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287D9B" w14:textId="0557D091" w:rsidR="0082267D" w:rsidRPr="00B72416" w:rsidRDefault="00663CE6">
      <w:pPr>
        <w:pStyle w:val="3GPPHeader"/>
        <w:spacing w:after="60"/>
        <w:rPr>
          <w:sz w:val="28"/>
          <w:szCs w:val="28"/>
        </w:rPr>
      </w:pPr>
      <w:r>
        <w:t>3GPP RAN WG2 Meeting #131</w:t>
      </w:r>
      <w:r w:rsidR="0052554A">
        <w:t>bis</w:t>
      </w:r>
      <w:r>
        <w:tab/>
      </w:r>
      <w:r w:rsidR="00926E3D" w:rsidRPr="00B72416">
        <w:rPr>
          <w:rFonts w:cs="Arial"/>
          <w:szCs w:val="24"/>
        </w:rPr>
        <w:t>R2-250</w:t>
      </w:r>
      <w:r w:rsidR="0052554A">
        <w:rPr>
          <w:rFonts w:cs="Arial"/>
          <w:szCs w:val="24"/>
        </w:rPr>
        <w:t>xxxx</w:t>
      </w:r>
    </w:p>
    <w:p w14:paraId="656769D0" w14:textId="2FDBB59B" w:rsidR="0082267D" w:rsidRDefault="0052554A">
      <w:pPr>
        <w:pStyle w:val="3GPPHeader"/>
      </w:pPr>
      <w:r>
        <w:t>Prague</w:t>
      </w:r>
      <w:r w:rsidR="006712C6" w:rsidRPr="006712C6">
        <w:t xml:space="preserve">, </w:t>
      </w:r>
      <w:r>
        <w:t>CZ</w:t>
      </w:r>
      <w:r w:rsidR="006712C6" w:rsidRPr="006712C6">
        <w:t xml:space="preserve">, </w:t>
      </w:r>
      <w:r>
        <w:t>Oct</w:t>
      </w:r>
      <w:r w:rsidR="006712C6" w:rsidRPr="006712C6">
        <w:t xml:space="preserve"> </w:t>
      </w:r>
      <w:r>
        <w:t>13</w:t>
      </w:r>
      <w:r w:rsidRPr="0052554A">
        <w:rPr>
          <w:vertAlign w:val="superscript"/>
        </w:rPr>
        <w:t>rd</w:t>
      </w:r>
      <w:r w:rsidR="006712C6" w:rsidRPr="006712C6">
        <w:t xml:space="preserve"> –</w:t>
      </w:r>
      <w:r>
        <w:t>17</w:t>
      </w:r>
      <w:r w:rsidR="006712C6" w:rsidRPr="006712C6">
        <w:rPr>
          <w:vertAlign w:val="superscript"/>
        </w:rPr>
        <w:t>th</w:t>
      </w:r>
      <w:r w:rsidR="00663CE6">
        <w:t>, 2025</w:t>
      </w:r>
    </w:p>
    <w:p w14:paraId="2D225290" w14:textId="64E2D87E" w:rsidR="00B72416" w:rsidRDefault="00B72416" w:rsidP="00B72416">
      <w:pPr>
        <w:tabs>
          <w:tab w:val="left" w:pos="1701"/>
          <w:tab w:val="right" w:pos="9639"/>
        </w:tabs>
        <w:spacing w:before="240" w:after="120"/>
        <w:rPr>
          <w:rFonts w:ascii="Arial" w:eastAsia="MS Mincho" w:hAnsi="Arial" w:cs="Arial"/>
          <w:b/>
          <w:lang w:eastAsia="en-US"/>
        </w:rPr>
      </w:pPr>
      <w:r>
        <w:rPr>
          <w:rFonts w:ascii="Arial" w:eastAsia="MS Mincho" w:hAnsi="Arial" w:cs="Arial"/>
          <w:b/>
          <w:lang w:eastAsia="en-US"/>
        </w:rPr>
        <w:t>Agenda Item:</w:t>
      </w:r>
      <w:r>
        <w:rPr>
          <w:rFonts w:ascii="Arial" w:eastAsia="MS Mincho" w:hAnsi="Arial" w:cs="Arial"/>
          <w:b/>
          <w:lang w:eastAsia="en-US"/>
        </w:rPr>
        <w:tab/>
        <w:t>8.2.1</w:t>
      </w:r>
    </w:p>
    <w:p w14:paraId="18C62C77" w14:textId="77777777" w:rsidR="00B72416" w:rsidRDefault="00B72416" w:rsidP="00B72416">
      <w:pPr>
        <w:tabs>
          <w:tab w:val="left" w:pos="1701"/>
          <w:tab w:val="right" w:pos="9639"/>
        </w:tabs>
        <w:spacing w:before="120" w:after="120"/>
        <w:ind w:left="1699" w:hangingChars="705" w:hanging="1699"/>
        <w:rPr>
          <w:rFonts w:ascii="Arial" w:eastAsia="MS Mincho" w:hAnsi="Arial" w:cs="Arial"/>
          <w:b/>
          <w:lang w:eastAsia="en-US"/>
        </w:rPr>
      </w:pPr>
      <w:r>
        <w:rPr>
          <w:rFonts w:ascii="Arial" w:eastAsia="MS Mincho" w:hAnsi="Arial" w:cs="Arial"/>
          <w:b/>
          <w:lang w:eastAsia="en-US"/>
        </w:rPr>
        <w:t>Source:</w:t>
      </w:r>
      <w:r>
        <w:rPr>
          <w:rFonts w:ascii="Arial" w:eastAsia="MS Mincho" w:hAnsi="Arial" w:cs="Arial"/>
          <w:b/>
          <w:lang w:eastAsia="en-US"/>
        </w:rPr>
        <w:tab/>
        <w:t>Huawei, HiSilicon</w:t>
      </w:r>
    </w:p>
    <w:p w14:paraId="05A49605" w14:textId="35B05EA6" w:rsidR="00B72416" w:rsidRDefault="00B72416" w:rsidP="00B72416">
      <w:pPr>
        <w:tabs>
          <w:tab w:val="left" w:pos="1701"/>
          <w:tab w:val="right" w:pos="9639"/>
        </w:tabs>
        <w:spacing w:before="120" w:after="120"/>
        <w:ind w:left="1699" w:hangingChars="705" w:hanging="1699"/>
        <w:rPr>
          <w:rFonts w:ascii="Arial" w:eastAsia="MS Mincho" w:hAnsi="Arial" w:cs="Arial"/>
          <w:b/>
          <w:lang w:eastAsia="en-US"/>
        </w:rPr>
      </w:pPr>
      <w:r>
        <w:rPr>
          <w:rFonts w:ascii="Arial" w:eastAsia="MS Mincho" w:hAnsi="Arial" w:cs="Arial"/>
          <w:b/>
          <w:lang w:eastAsia="en-US"/>
        </w:rPr>
        <w:t>Title:</w:t>
      </w:r>
      <w:r>
        <w:rPr>
          <w:rFonts w:ascii="Arial" w:eastAsia="MS Mincho" w:hAnsi="Arial" w:cs="Arial"/>
          <w:b/>
          <w:lang w:eastAsia="en-US"/>
        </w:rPr>
        <w:tab/>
      </w:r>
      <w:r w:rsidRPr="00B72416">
        <w:rPr>
          <w:rFonts w:ascii="Arial" w:eastAsia="MS Mincho" w:hAnsi="Arial" w:cs="Arial"/>
          <w:b/>
          <w:lang w:eastAsia="en-US"/>
        </w:rPr>
        <w:t>Summary of A-IoT MAC open issues (outcome of [POST13</w:t>
      </w:r>
      <w:r w:rsidR="0052554A">
        <w:rPr>
          <w:rFonts w:ascii="Arial" w:eastAsia="MS Mincho" w:hAnsi="Arial" w:cs="Arial"/>
          <w:b/>
          <w:lang w:eastAsia="en-US"/>
        </w:rPr>
        <w:t>1</w:t>
      </w:r>
      <w:r w:rsidRPr="00B72416">
        <w:rPr>
          <w:rFonts w:ascii="Arial" w:eastAsia="MS Mincho" w:hAnsi="Arial" w:cs="Arial"/>
          <w:b/>
          <w:lang w:eastAsia="en-US"/>
        </w:rPr>
        <w:t>][02</w:t>
      </w:r>
      <w:r w:rsidR="0052554A">
        <w:rPr>
          <w:rFonts w:ascii="Arial" w:eastAsia="MS Mincho" w:hAnsi="Arial" w:cs="Arial"/>
          <w:b/>
          <w:lang w:eastAsia="en-US"/>
        </w:rPr>
        <w:t>1</w:t>
      </w:r>
      <w:r w:rsidRPr="00B72416">
        <w:rPr>
          <w:rFonts w:ascii="Arial" w:eastAsia="MS Mincho" w:hAnsi="Arial" w:cs="Arial"/>
          <w:b/>
          <w:lang w:eastAsia="en-US"/>
        </w:rPr>
        <w:t>][AIoT] MAC Running CR)</w:t>
      </w:r>
    </w:p>
    <w:p w14:paraId="161BE78E" w14:textId="77777777" w:rsidR="00B72416" w:rsidRPr="005A365E" w:rsidRDefault="00B72416" w:rsidP="00B72416">
      <w:pPr>
        <w:tabs>
          <w:tab w:val="left" w:pos="1985"/>
        </w:tabs>
        <w:spacing w:before="120" w:after="120"/>
        <w:rPr>
          <w:rFonts w:ascii="Arial" w:eastAsia="MS Mincho" w:hAnsi="Arial" w:cs="Arial"/>
          <w:lang w:eastAsia="en-US"/>
        </w:rPr>
      </w:pPr>
      <w:r>
        <w:rPr>
          <w:rFonts w:ascii="Arial" w:eastAsia="MS Mincho" w:hAnsi="Arial" w:cs="Arial"/>
          <w:b/>
          <w:lang w:eastAsia="en-US"/>
        </w:rPr>
        <w:t xml:space="preserve">Document for: Discussion and Decision </w:t>
      </w:r>
    </w:p>
    <w:p w14:paraId="7CD74B52" w14:textId="77777777" w:rsidR="0082267D" w:rsidRDefault="00663CE6">
      <w:pPr>
        <w:pStyle w:val="Heading1"/>
      </w:pPr>
      <w:r>
        <w:t>Introduction</w:t>
      </w:r>
    </w:p>
    <w:p w14:paraId="21D95778" w14:textId="7AAF0093" w:rsidR="0082267D" w:rsidRDefault="00663CE6" w:rsidP="0052554A">
      <w:r>
        <w:t xml:space="preserve">The following document includes a list of open issues </w:t>
      </w:r>
      <w:r w:rsidR="00926E3D">
        <w:t>and the suggested resolutions</w:t>
      </w:r>
      <w:bookmarkStart w:id="0" w:name="_Hlk200989445"/>
      <w:r w:rsidR="0052554A">
        <w:t>.</w:t>
      </w:r>
    </w:p>
    <w:p w14:paraId="0864A3A2" w14:textId="77777777" w:rsidR="0001513B" w:rsidRPr="0001513B" w:rsidRDefault="0001513B" w:rsidP="0001513B">
      <w:pPr>
        <w:pStyle w:val="Heading1"/>
      </w:pPr>
      <w:r w:rsidRPr="0001513B">
        <w:t>Contact information</w:t>
      </w:r>
    </w:p>
    <w:p w14:paraId="17E622B8" w14:textId="6D450D14" w:rsidR="0001513B" w:rsidRDefault="0001513B" w:rsidP="0001513B">
      <w:r>
        <w:t>Please provide your contact information.</w:t>
      </w:r>
    </w:p>
    <w:tbl>
      <w:tblPr>
        <w:tblStyle w:val="TableGrid"/>
        <w:tblW w:w="0" w:type="auto"/>
        <w:tblInd w:w="421" w:type="dxa"/>
        <w:tblCellMar>
          <w:top w:w="57" w:type="dxa"/>
          <w:left w:w="113" w:type="dxa"/>
          <w:bottom w:w="57" w:type="dxa"/>
          <w:right w:w="85" w:type="dxa"/>
        </w:tblCellMar>
        <w:tblLook w:val="04A0" w:firstRow="1" w:lastRow="0" w:firstColumn="1" w:lastColumn="0" w:noHBand="0" w:noVBand="1"/>
      </w:tblPr>
      <w:tblGrid>
        <w:gridCol w:w="2268"/>
        <w:gridCol w:w="2693"/>
        <w:gridCol w:w="3827"/>
      </w:tblGrid>
      <w:tr w:rsidR="0001513B" w14:paraId="691D1323" w14:textId="77777777" w:rsidTr="00EF495A">
        <w:tc>
          <w:tcPr>
            <w:tcW w:w="2268" w:type="dxa"/>
          </w:tcPr>
          <w:p w14:paraId="72CEAE67" w14:textId="77777777" w:rsidR="0001513B" w:rsidRPr="00384C57" w:rsidRDefault="0001513B" w:rsidP="00EF495A">
            <w:pPr>
              <w:rPr>
                <w:b/>
                <w:bCs/>
              </w:rPr>
            </w:pPr>
            <w:r w:rsidRPr="00384C57">
              <w:rPr>
                <w:b/>
                <w:bCs/>
              </w:rPr>
              <w:t>Company</w:t>
            </w:r>
          </w:p>
        </w:tc>
        <w:tc>
          <w:tcPr>
            <w:tcW w:w="2693" w:type="dxa"/>
          </w:tcPr>
          <w:p w14:paraId="7E05A325" w14:textId="77777777" w:rsidR="0001513B" w:rsidRPr="00384C57" w:rsidRDefault="0001513B" w:rsidP="00EF495A">
            <w:pPr>
              <w:rPr>
                <w:b/>
                <w:bCs/>
              </w:rPr>
            </w:pPr>
            <w:r w:rsidRPr="00384C57">
              <w:rPr>
                <w:b/>
                <w:bCs/>
              </w:rPr>
              <w:t>Name</w:t>
            </w:r>
          </w:p>
        </w:tc>
        <w:tc>
          <w:tcPr>
            <w:tcW w:w="3827" w:type="dxa"/>
          </w:tcPr>
          <w:p w14:paraId="3950BADA" w14:textId="77777777" w:rsidR="0001513B" w:rsidRPr="00384C57" w:rsidRDefault="0001513B" w:rsidP="00EF495A">
            <w:pPr>
              <w:rPr>
                <w:b/>
                <w:bCs/>
              </w:rPr>
            </w:pPr>
            <w:r w:rsidRPr="00384C57">
              <w:rPr>
                <w:b/>
                <w:bCs/>
              </w:rPr>
              <w:t>Email</w:t>
            </w:r>
          </w:p>
        </w:tc>
      </w:tr>
      <w:tr w:rsidR="0001513B" w14:paraId="0A4CFCDC" w14:textId="77777777" w:rsidTr="00DF2E8D">
        <w:trPr>
          <w:trHeight w:val="436"/>
        </w:trPr>
        <w:tc>
          <w:tcPr>
            <w:tcW w:w="2268" w:type="dxa"/>
          </w:tcPr>
          <w:p w14:paraId="1B740CAB" w14:textId="78F4CDFB" w:rsidR="0001513B" w:rsidRPr="00DF2E8D" w:rsidRDefault="00DF2E8D" w:rsidP="00EF495A">
            <w:pPr>
              <w:rPr>
                <w:rFonts w:eastAsia="PMingLiU"/>
                <w:lang w:eastAsia="zh-TW"/>
              </w:rPr>
            </w:pPr>
            <w:r>
              <w:rPr>
                <w:rFonts w:eastAsia="PMingLiU" w:hint="eastAsia"/>
                <w:lang w:eastAsia="zh-TW"/>
              </w:rPr>
              <w:t>A</w:t>
            </w:r>
            <w:r>
              <w:rPr>
                <w:rFonts w:eastAsia="PMingLiU"/>
                <w:lang w:eastAsia="zh-TW"/>
              </w:rPr>
              <w:t>SUSTeK</w:t>
            </w:r>
          </w:p>
        </w:tc>
        <w:tc>
          <w:tcPr>
            <w:tcW w:w="2693" w:type="dxa"/>
          </w:tcPr>
          <w:p w14:paraId="4E16C5A0" w14:textId="5CC299C4" w:rsidR="0001513B" w:rsidRPr="00DF2E8D" w:rsidRDefault="00DF2E8D" w:rsidP="00EF495A">
            <w:pPr>
              <w:rPr>
                <w:rFonts w:eastAsia="PMingLiU"/>
                <w:lang w:eastAsia="zh-TW"/>
              </w:rPr>
            </w:pPr>
            <w:r>
              <w:rPr>
                <w:rFonts w:eastAsia="PMingLiU" w:hint="eastAsia"/>
                <w:lang w:eastAsia="zh-TW"/>
              </w:rPr>
              <w:t>E</w:t>
            </w:r>
            <w:r>
              <w:rPr>
                <w:rFonts w:eastAsia="PMingLiU"/>
                <w:lang w:eastAsia="zh-TW"/>
              </w:rPr>
              <w:t>rica Huang</w:t>
            </w:r>
          </w:p>
        </w:tc>
        <w:tc>
          <w:tcPr>
            <w:tcW w:w="3827" w:type="dxa"/>
          </w:tcPr>
          <w:p w14:paraId="5AA86C3B" w14:textId="280DB785" w:rsidR="0001513B" w:rsidRPr="00DF2E8D" w:rsidRDefault="00DF2E8D" w:rsidP="00EF495A">
            <w:pPr>
              <w:rPr>
                <w:rFonts w:eastAsia="PMingLiU"/>
                <w:lang w:eastAsia="zh-TW"/>
              </w:rPr>
            </w:pPr>
            <w:r>
              <w:rPr>
                <w:rFonts w:eastAsia="PMingLiU" w:hint="eastAsia"/>
                <w:lang w:eastAsia="zh-TW"/>
              </w:rPr>
              <w:t>E</w:t>
            </w:r>
            <w:r>
              <w:rPr>
                <w:rFonts w:eastAsia="PMingLiU"/>
                <w:lang w:eastAsia="zh-TW"/>
              </w:rPr>
              <w:t>rica_Huang@asus.com</w:t>
            </w:r>
          </w:p>
        </w:tc>
      </w:tr>
      <w:tr w:rsidR="0001513B" w14:paraId="3B082B99" w14:textId="77777777" w:rsidTr="00EF495A">
        <w:tc>
          <w:tcPr>
            <w:tcW w:w="2268" w:type="dxa"/>
          </w:tcPr>
          <w:p w14:paraId="468D4D34" w14:textId="76490CA3" w:rsidR="0001513B" w:rsidRDefault="004A3767" w:rsidP="00EF495A">
            <w:r>
              <w:t>Ofinno</w:t>
            </w:r>
          </w:p>
        </w:tc>
        <w:tc>
          <w:tcPr>
            <w:tcW w:w="2693" w:type="dxa"/>
          </w:tcPr>
          <w:p w14:paraId="35D79018" w14:textId="2D07FACB" w:rsidR="0001513B" w:rsidRDefault="004A3767" w:rsidP="00EF495A">
            <w:r>
              <w:t>Marta Martinez Tarradell</w:t>
            </w:r>
          </w:p>
        </w:tc>
        <w:tc>
          <w:tcPr>
            <w:tcW w:w="3827" w:type="dxa"/>
          </w:tcPr>
          <w:p w14:paraId="29BFB825" w14:textId="69558CEA" w:rsidR="0001513B" w:rsidRDefault="004A3767" w:rsidP="00EF495A">
            <w:r w:rsidRPr="004A3767">
              <w:t>mmtarradell@ofinno.com</w:t>
            </w:r>
          </w:p>
        </w:tc>
      </w:tr>
      <w:tr w:rsidR="0001513B" w14:paraId="136FC366" w14:textId="77777777" w:rsidTr="00EF495A">
        <w:tc>
          <w:tcPr>
            <w:tcW w:w="2268" w:type="dxa"/>
          </w:tcPr>
          <w:p w14:paraId="437D6359" w14:textId="6965CAF3" w:rsidR="0001513B" w:rsidRPr="00CF68FC" w:rsidRDefault="00CF68FC" w:rsidP="00EF495A">
            <w:pPr>
              <w:rPr>
                <w:rFonts w:eastAsia="Malgun Gothic"/>
                <w:lang w:eastAsia="ko-KR"/>
              </w:rPr>
            </w:pPr>
            <w:r>
              <w:rPr>
                <w:rFonts w:eastAsia="Malgun Gothic" w:hint="eastAsia"/>
                <w:lang w:eastAsia="ko-KR"/>
              </w:rPr>
              <w:t>LGE</w:t>
            </w:r>
          </w:p>
        </w:tc>
        <w:tc>
          <w:tcPr>
            <w:tcW w:w="2693" w:type="dxa"/>
          </w:tcPr>
          <w:p w14:paraId="3C593436" w14:textId="1DAFE044" w:rsidR="0001513B" w:rsidRPr="00CF68FC" w:rsidRDefault="00CF68FC" w:rsidP="00EF495A">
            <w:pPr>
              <w:rPr>
                <w:rFonts w:eastAsia="Malgun Gothic"/>
                <w:lang w:eastAsia="ko-KR"/>
              </w:rPr>
            </w:pPr>
            <w:r>
              <w:rPr>
                <w:rFonts w:eastAsia="Malgun Gothic" w:hint="eastAsia"/>
                <w:lang w:eastAsia="ko-KR"/>
              </w:rPr>
              <w:t>San</w:t>
            </w:r>
          </w:p>
        </w:tc>
        <w:tc>
          <w:tcPr>
            <w:tcW w:w="3827" w:type="dxa"/>
          </w:tcPr>
          <w:p w14:paraId="4534BE27" w14:textId="422CDB48" w:rsidR="0001513B" w:rsidRPr="00CF68FC" w:rsidRDefault="00CF68FC" w:rsidP="00EF495A">
            <w:pPr>
              <w:rPr>
                <w:rFonts w:eastAsia="Malgun Gothic"/>
                <w:lang w:eastAsia="ko-KR"/>
              </w:rPr>
            </w:pPr>
            <w:r>
              <w:rPr>
                <w:rFonts w:eastAsia="Malgun Gothic" w:hint="eastAsia"/>
                <w:lang w:eastAsia="ko-KR"/>
              </w:rPr>
              <w:t>geumsan.jo@lge.com</w:t>
            </w:r>
          </w:p>
        </w:tc>
      </w:tr>
      <w:tr w:rsidR="0020085F" w14:paraId="1252366C" w14:textId="77777777" w:rsidTr="00EF495A">
        <w:tc>
          <w:tcPr>
            <w:tcW w:w="2268" w:type="dxa"/>
          </w:tcPr>
          <w:p w14:paraId="41A7E2BE" w14:textId="50677163" w:rsidR="0020085F" w:rsidRDefault="0020085F" w:rsidP="0020085F">
            <w:r>
              <w:rPr>
                <w:rFonts w:eastAsiaTheme="minorEastAsia" w:hint="eastAsia"/>
              </w:rPr>
              <w:t>NEC</w:t>
            </w:r>
          </w:p>
        </w:tc>
        <w:tc>
          <w:tcPr>
            <w:tcW w:w="2693" w:type="dxa"/>
          </w:tcPr>
          <w:p w14:paraId="60B25FD3" w14:textId="2B75C14D" w:rsidR="0020085F" w:rsidRDefault="0020085F" w:rsidP="0020085F">
            <w:r>
              <w:rPr>
                <w:rFonts w:eastAsiaTheme="minorEastAsia" w:hint="eastAsia"/>
              </w:rPr>
              <w:t>Zonghui XIE</w:t>
            </w:r>
          </w:p>
        </w:tc>
        <w:tc>
          <w:tcPr>
            <w:tcW w:w="3827" w:type="dxa"/>
          </w:tcPr>
          <w:p w14:paraId="36130276" w14:textId="5F8574BF" w:rsidR="0020085F" w:rsidRDefault="0020085F" w:rsidP="0020085F">
            <w:r>
              <w:rPr>
                <w:rFonts w:eastAsiaTheme="minorEastAsia" w:hint="eastAsia"/>
              </w:rPr>
              <w:t>xie_zonghui@nec.cn</w:t>
            </w:r>
          </w:p>
        </w:tc>
      </w:tr>
      <w:tr w:rsidR="0020085F" w14:paraId="186C7ED3" w14:textId="77777777" w:rsidTr="00EF495A">
        <w:trPr>
          <w:trHeight w:val="23"/>
        </w:trPr>
        <w:tc>
          <w:tcPr>
            <w:tcW w:w="2268" w:type="dxa"/>
          </w:tcPr>
          <w:p w14:paraId="76FE80A2" w14:textId="1DDCB20F" w:rsidR="0020085F" w:rsidRDefault="0020085F" w:rsidP="0020085F">
            <w:r>
              <w:rPr>
                <w:rFonts w:eastAsiaTheme="minorEastAsia" w:hint="eastAsia"/>
              </w:rPr>
              <w:t>Lenovo</w:t>
            </w:r>
          </w:p>
        </w:tc>
        <w:tc>
          <w:tcPr>
            <w:tcW w:w="2693" w:type="dxa"/>
          </w:tcPr>
          <w:p w14:paraId="1C99B7EC" w14:textId="36A7A7CA" w:rsidR="0020085F" w:rsidRDefault="0020085F" w:rsidP="0020085F">
            <w:r>
              <w:rPr>
                <w:rFonts w:eastAsiaTheme="minorEastAsia" w:hint="eastAsia"/>
              </w:rPr>
              <w:t>J</w:t>
            </w:r>
            <w:r>
              <w:rPr>
                <w:rFonts w:eastAsiaTheme="minorEastAsia"/>
              </w:rPr>
              <w:t>i</w:t>
            </w:r>
            <w:r>
              <w:rPr>
                <w:rFonts w:eastAsiaTheme="minorEastAsia" w:hint="eastAsia"/>
              </w:rPr>
              <w:t>ng HAN</w:t>
            </w:r>
          </w:p>
        </w:tc>
        <w:tc>
          <w:tcPr>
            <w:tcW w:w="3827" w:type="dxa"/>
          </w:tcPr>
          <w:p w14:paraId="50318FF5" w14:textId="58DCCF04" w:rsidR="0020085F" w:rsidRDefault="0020085F" w:rsidP="0020085F">
            <w:r>
              <w:rPr>
                <w:rFonts w:eastAsiaTheme="minorEastAsia"/>
              </w:rPr>
              <w:t>hanjing</w:t>
            </w:r>
            <w:r>
              <w:rPr>
                <w:rFonts w:eastAsiaTheme="minorEastAsia" w:hint="eastAsia"/>
              </w:rPr>
              <w:t>8@lenovo.com</w:t>
            </w:r>
          </w:p>
        </w:tc>
      </w:tr>
      <w:tr w:rsidR="0020085F" w14:paraId="05F72BF7" w14:textId="77777777" w:rsidTr="00EF495A">
        <w:trPr>
          <w:trHeight w:val="23"/>
        </w:trPr>
        <w:tc>
          <w:tcPr>
            <w:tcW w:w="2268" w:type="dxa"/>
          </w:tcPr>
          <w:p w14:paraId="22E724C4" w14:textId="4E4E6B61" w:rsidR="0020085F" w:rsidRDefault="0020085F" w:rsidP="0020085F">
            <w:pPr>
              <w:rPr>
                <w:rFonts w:eastAsiaTheme="minorEastAsia"/>
              </w:rPr>
            </w:pPr>
            <w:proofErr w:type="spellStart"/>
            <w:r>
              <w:rPr>
                <w:rFonts w:eastAsiaTheme="minorEastAsia" w:hint="eastAsia"/>
              </w:rPr>
              <w:t>Transsion</w:t>
            </w:r>
            <w:proofErr w:type="spellEnd"/>
            <w:r>
              <w:rPr>
                <w:rFonts w:eastAsiaTheme="minorEastAsia" w:hint="eastAsia"/>
              </w:rPr>
              <w:t xml:space="preserve"> Holdings</w:t>
            </w:r>
          </w:p>
        </w:tc>
        <w:tc>
          <w:tcPr>
            <w:tcW w:w="2693" w:type="dxa"/>
          </w:tcPr>
          <w:p w14:paraId="187A27BB" w14:textId="317A40A8" w:rsidR="0020085F" w:rsidRDefault="0020085F" w:rsidP="0020085F">
            <w:pPr>
              <w:rPr>
                <w:rFonts w:eastAsiaTheme="minorEastAsia"/>
              </w:rPr>
            </w:pPr>
            <w:proofErr w:type="spellStart"/>
            <w:r>
              <w:rPr>
                <w:rFonts w:eastAsiaTheme="minorEastAsia" w:hint="eastAsia"/>
              </w:rPr>
              <w:t>Shukun</w:t>
            </w:r>
            <w:proofErr w:type="spellEnd"/>
            <w:r>
              <w:rPr>
                <w:rFonts w:eastAsiaTheme="minorEastAsia" w:hint="eastAsia"/>
              </w:rPr>
              <w:t xml:space="preserve"> Wang</w:t>
            </w:r>
          </w:p>
        </w:tc>
        <w:tc>
          <w:tcPr>
            <w:tcW w:w="3827" w:type="dxa"/>
          </w:tcPr>
          <w:p w14:paraId="2152F113" w14:textId="3A0F2D65" w:rsidR="0020085F" w:rsidRDefault="0020085F" w:rsidP="0020085F">
            <w:pPr>
              <w:rPr>
                <w:rFonts w:eastAsiaTheme="minorEastAsia"/>
              </w:rPr>
            </w:pPr>
            <w:proofErr w:type="spellStart"/>
            <w:r>
              <w:rPr>
                <w:rFonts w:eastAsiaTheme="minorEastAsia" w:hint="eastAsia"/>
              </w:rPr>
              <w:t>Shukun.wang@transsion</w:t>
            </w:r>
            <w:proofErr w:type="spellEnd"/>
            <w:r>
              <w:rPr>
                <w:rFonts w:eastAsiaTheme="minorEastAsia" w:hint="eastAsia"/>
              </w:rPr>
              <w:t xml:space="preserve"> </w:t>
            </w:r>
          </w:p>
        </w:tc>
      </w:tr>
    </w:tbl>
    <w:p w14:paraId="26B5F6F9" w14:textId="77777777" w:rsidR="0001513B" w:rsidRDefault="0001513B" w:rsidP="0052554A">
      <w:pPr>
        <w:rPr>
          <w:b/>
          <w:bCs/>
        </w:rPr>
      </w:pPr>
    </w:p>
    <w:bookmarkEnd w:id="0"/>
    <w:p w14:paraId="75A7BF5B" w14:textId="77777777" w:rsidR="0082267D" w:rsidRDefault="00663CE6">
      <w:pPr>
        <w:pStyle w:val="Heading1"/>
      </w:pPr>
      <w:r>
        <w:t>Remaining open issues for specification 38.391</w:t>
      </w:r>
    </w:p>
    <w:p w14:paraId="3F64EB36" w14:textId="77777777" w:rsidR="0082267D" w:rsidRDefault="00663CE6">
      <w:pPr>
        <w:pStyle w:val="Heading2"/>
      </w:pPr>
      <w:r>
        <w:t>List of the open issues and type of issue</w:t>
      </w:r>
    </w:p>
    <w:p w14:paraId="4A633AF7" w14:textId="0534AAC0" w:rsidR="0052554A" w:rsidRDefault="0052554A">
      <w:r>
        <w:t>The status of the open issues has been updated in tracking mode according to the latest agreement. The rapporteur observes there are three remaining issues:</w:t>
      </w:r>
    </w:p>
    <w:p w14:paraId="6A3A1F7C" w14:textId="389056F5" w:rsidR="0052554A" w:rsidRPr="008D2045" w:rsidRDefault="0052554A" w:rsidP="0052554A">
      <w:pPr>
        <w:pStyle w:val="ListParagraph"/>
        <w:numPr>
          <w:ilvl w:val="0"/>
          <w:numId w:val="34"/>
        </w:numPr>
        <w:rPr>
          <w:rFonts w:ascii="Times New Roman" w:hAnsi="Times New Roman" w:cs="Times New Roman"/>
          <w:sz w:val="24"/>
          <w:szCs w:val="24"/>
          <w:highlight w:val="yellow"/>
        </w:rPr>
      </w:pPr>
      <w:r w:rsidRPr="008D2045">
        <w:rPr>
          <w:rFonts w:ascii="Times New Roman" w:hAnsi="Times New Roman" w:cs="Times New Roman"/>
          <w:sz w:val="24"/>
          <w:szCs w:val="24"/>
          <w:highlight w:val="yellow"/>
        </w:rPr>
        <w:t>How to capture security parameter in Paging message (Issue 1-7)</w:t>
      </w:r>
    </w:p>
    <w:p w14:paraId="6B9F211B" w14:textId="4F1D37C5" w:rsidR="0052554A" w:rsidRPr="008D2045" w:rsidRDefault="0052554A" w:rsidP="0052554A">
      <w:pPr>
        <w:pStyle w:val="ListParagraph"/>
        <w:numPr>
          <w:ilvl w:val="0"/>
          <w:numId w:val="34"/>
        </w:numPr>
        <w:rPr>
          <w:rFonts w:ascii="Times New Roman" w:hAnsi="Times New Roman" w:cs="Times New Roman"/>
          <w:sz w:val="24"/>
          <w:szCs w:val="24"/>
          <w:highlight w:val="yellow"/>
        </w:rPr>
      </w:pPr>
      <w:r w:rsidRPr="008D2045">
        <w:rPr>
          <w:rFonts w:ascii="Times New Roman" w:hAnsi="Times New Roman" w:cs="Times New Roman"/>
          <w:sz w:val="24"/>
          <w:szCs w:val="24"/>
          <w:highlight w:val="yellow"/>
        </w:rPr>
        <w:t>Checking whether there is new case for “no upper layer data available” other than long writing operation which may impact to how to set MDI field (Issue 3-7)</w:t>
      </w:r>
    </w:p>
    <w:p w14:paraId="693FC273" w14:textId="7B8BEE53" w:rsidR="0052554A" w:rsidRPr="008D2045" w:rsidRDefault="0052554A" w:rsidP="0052554A">
      <w:pPr>
        <w:pStyle w:val="ListParagraph"/>
        <w:numPr>
          <w:ilvl w:val="0"/>
          <w:numId w:val="34"/>
        </w:numPr>
        <w:rPr>
          <w:rFonts w:ascii="Times New Roman" w:hAnsi="Times New Roman" w:cs="Times New Roman"/>
          <w:sz w:val="24"/>
          <w:szCs w:val="24"/>
          <w:highlight w:val="yellow"/>
        </w:rPr>
      </w:pPr>
      <w:r w:rsidRPr="008D2045">
        <w:rPr>
          <w:rFonts w:ascii="Times New Roman" w:hAnsi="Times New Roman" w:cs="Times New Roman"/>
          <w:sz w:val="24"/>
          <w:szCs w:val="24"/>
          <w:highlight w:val="yellow"/>
        </w:rPr>
        <w:t xml:space="preserve">Paging ID length impact from new SA2 LS in </w:t>
      </w:r>
      <w:r w:rsidRPr="008D2045">
        <w:rPr>
          <w:rFonts w:ascii="Times New Roman" w:eastAsia="Times New Roman" w:hAnsi="Times New Roman" w:cs="Times New Roman"/>
          <w:sz w:val="24"/>
          <w:szCs w:val="24"/>
          <w:highlight w:val="yellow"/>
        </w:rPr>
        <w:t>S2-2507793</w:t>
      </w:r>
      <w:r w:rsidRPr="008D2045">
        <w:rPr>
          <w:rFonts w:ascii="Times New Roman" w:hAnsi="Times New Roman" w:cs="Times New Roman"/>
          <w:sz w:val="24"/>
          <w:szCs w:val="24"/>
          <w:highlight w:val="yellow"/>
        </w:rPr>
        <w:t xml:space="preserve"> (Issue 1-3)</w:t>
      </w:r>
    </w:p>
    <w:p w14:paraId="78134A8B" w14:textId="1873D356" w:rsidR="0082267D" w:rsidRDefault="00663CE6" w:rsidP="0052554A">
      <w:r>
        <w:t xml:space="preserve">The </w:t>
      </w:r>
      <w:r w:rsidR="0052554A">
        <w:t xml:space="preserve">above </w:t>
      </w:r>
      <w:r>
        <w:t>issue</w:t>
      </w:r>
      <w:r w:rsidR="0052554A">
        <w:t>s seem not to be straightforward, so the rapporteur marks</w:t>
      </w:r>
      <w:r>
        <w:t xml:space="preserve"> the classification as “</w:t>
      </w:r>
      <w:r w:rsidRPr="008D2045">
        <w:rPr>
          <w:highlight w:val="yellow"/>
        </w:rPr>
        <w:t>To be discussed by company contributions</w:t>
      </w:r>
      <w:r>
        <w:t xml:space="preserve">”. Further discussion in next meeting would be based on companies’ contribution. </w:t>
      </w:r>
    </w:p>
    <w:p w14:paraId="2E7F4CEE" w14:textId="77777777" w:rsidR="007424D5" w:rsidRDefault="007424D5" w:rsidP="0052554A"/>
    <w:p w14:paraId="27FBC22A" w14:textId="6888669D" w:rsidR="007424D5" w:rsidRDefault="007424D5" w:rsidP="007424D5">
      <w:r>
        <w:t>The rapporteur</w:t>
      </w:r>
      <w:r w:rsidRPr="007424D5">
        <w:t xml:space="preserve"> </w:t>
      </w:r>
      <w:r>
        <w:t xml:space="preserve">also </w:t>
      </w:r>
      <w:r w:rsidRPr="007424D5">
        <w:t xml:space="preserve">would like to remind </w:t>
      </w:r>
      <w:r>
        <w:t>companies</w:t>
      </w:r>
      <w:r w:rsidRPr="007424D5">
        <w:t xml:space="preserve"> that CT1 </w:t>
      </w:r>
      <w:r>
        <w:t>sent</w:t>
      </w:r>
      <w:r w:rsidRPr="007424D5">
        <w:t xml:space="preserve"> an LS in the</w:t>
      </w:r>
      <w:r>
        <w:t xml:space="preserve"> Oct</w:t>
      </w:r>
      <w:r w:rsidRPr="007424D5">
        <w:t xml:space="preserve"> meeting</w:t>
      </w:r>
      <w:r>
        <w:t xml:space="preserve"> in </w:t>
      </w:r>
      <w:r w:rsidRPr="007424D5">
        <w:rPr>
          <w:highlight w:val="yellow"/>
        </w:rPr>
        <w:t>C1-255679 (LS on the maximum supported AIoT NAS container length)</w:t>
      </w:r>
      <w:r w:rsidRPr="007424D5">
        <w:t xml:space="preserve">. </w:t>
      </w:r>
      <w:r>
        <w:t xml:space="preserve">The rapporteur </w:t>
      </w:r>
      <w:r w:rsidRPr="007424D5">
        <w:t>doesn’t</w:t>
      </w:r>
      <w:r>
        <w:t xml:space="preserve"> foresee impact to MAC, which means it’s not</w:t>
      </w:r>
      <w:r w:rsidRPr="007424D5">
        <w:t xml:space="preserve"> an open issue of MAC, </w:t>
      </w:r>
      <w:r>
        <w:t xml:space="preserve">however, </w:t>
      </w:r>
      <w:r w:rsidRPr="007424D5">
        <w:t xml:space="preserve">for the convenience of tracking </w:t>
      </w:r>
      <w:r>
        <w:t>protentional discussion points for next meeting,</w:t>
      </w:r>
      <w:r w:rsidRPr="007424D5">
        <w:t xml:space="preserve"> the handling of this LS has still been </w:t>
      </w:r>
      <w:r w:rsidRPr="007424D5">
        <w:lastRenderedPageBreak/>
        <w:t>included in the open issue list</w:t>
      </w:r>
      <w:r>
        <w:t xml:space="preserve"> </w:t>
      </w:r>
      <w:r w:rsidRPr="005A297B">
        <w:rPr>
          <w:highlight w:val="yellow"/>
        </w:rPr>
        <w:t>as new issue 4-6</w:t>
      </w:r>
      <w:r>
        <w:t>. The reply LS is supposed to be easy, but if companies think it’s necessary, it can be discussed by contribution.</w:t>
      </w:r>
    </w:p>
    <w:p w14:paraId="53D57159" w14:textId="421FD3BD" w:rsidR="005A297B" w:rsidRDefault="005A297B" w:rsidP="007424D5"/>
    <w:p w14:paraId="5A0ADDEA" w14:textId="59E623F4" w:rsidR="005A297B" w:rsidRDefault="005A297B" w:rsidP="007424D5">
      <w:r>
        <w:t xml:space="preserve">More details of the remaining issues can be found in </w:t>
      </w:r>
      <w:r w:rsidR="0001513B">
        <w:t>the table below,</w:t>
      </w:r>
      <w:r>
        <w:t xml:space="preserve"> with </w:t>
      </w:r>
      <w:r w:rsidRPr="005A297B">
        <w:rPr>
          <w:shd w:val="clear" w:color="auto" w:fill="FBE4D5" w:themeFill="accent2" w:themeFillTint="33"/>
        </w:rPr>
        <w:t>the highlighted shading of the corresponding table cells</w:t>
      </w:r>
      <w:r>
        <w:t xml:space="preserve">. </w:t>
      </w:r>
    </w:p>
    <w:p w14:paraId="171FB9D9" w14:textId="77777777" w:rsidR="0082267D" w:rsidRDefault="0082267D"/>
    <w:p w14:paraId="37297D58" w14:textId="77777777" w:rsidR="0082267D" w:rsidRDefault="0082267D">
      <w:pPr>
        <w:sectPr w:rsidR="0082267D">
          <w:footerReference w:type="default" r:id="rId11"/>
          <w:footnotePr>
            <w:numRestart w:val="eachSect"/>
          </w:footnotePr>
          <w:pgSz w:w="11907" w:h="16840"/>
          <w:pgMar w:top="1418" w:right="1134" w:bottom="1134" w:left="1134" w:header="680" w:footer="567" w:gutter="0"/>
          <w:cols w:space="720"/>
        </w:sectPr>
      </w:pPr>
    </w:p>
    <w:p w14:paraId="4DBA65B2" w14:textId="77777777" w:rsidR="0082267D" w:rsidRDefault="0082267D"/>
    <w:tbl>
      <w:tblPr>
        <w:tblStyle w:val="TableGrid"/>
        <w:tblW w:w="14737" w:type="dxa"/>
        <w:tblLayout w:type="fixed"/>
        <w:tblLook w:val="04A0" w:firstRow="1" w:lastRow="0" w:firstColumn="1" w:lastColumn="0" w:noHBand="0" w:noVBand="1"/>
      </w:tblPr>
      <w:tblGrid>
        <w:gridCol w:w="1533"/>
        <w:gridCol w:w="10936"/>
        <w:gridCol w:w="2268"/>
      </w:tblGrid>
      <w:tr w:rsidR="0082267D" w14:paraId="3B2A3020" w14:textId="77777777">
        <w:tc>
          <w:tcPr>
            <w:tcW w:w="1533" w:type="dxa"/>
          </w:tcPr>
          <w:p w14:paraId="02DC3782" w14:textId="77777777" w:rsidR="0082267D" w:rsidRDefault="00663CE6">
            <w:r>
              <w:t>Issue number, brief title</w:t>
            </w:r>
          </w:p>
        </w:tc>
        <w:tc>
          <w:tcPr>
            <w:tcW w:w="10936" w:type="dxa"/>
          </w:tcPr>
          <w:p w14:paraId="554A2189" w14:textId="77777777" w:rsidR="0082267D" w:rsidRDefault="00663CE6">
            <w:pPr>
              <w:tabs>
                <w:tab w:val="left" w:pos="992"/>
              </w:tabs>
              <w:rPr>
                <w:rFonts w:ascii="Arial" w:hAnsi="Arial"/>
                <w:sz w:val="20"/>
                <w:szCs w:val="20"/>
                <w:lang w:val="en-GB"/>
              </w:rPr>
            </w:pPr>
            <w:r>
              <w:rPr>
                <w:rFonts w:ascii="Arial" w:hAnsi="Arial"/>
                <w:sz w:val="20"/>
                <w:szCs w:val="20"/>
                <w:lang w:val="en-GB"/>
              </w:rPr>
              <w:t>Issue description</w:t>
            </w:r>
          </w:p>
        </w:tc>
        <w:tc>
          <w:tcPr>
            <w:tcW w:w="2268" w:type="dxa"/>
          </w:tcPr>
          <w:p w14:paraId="17F55E2A" w14:textId="77777777" w:rsidR="0082267D" w:rsidRDefault="00663CE6">
            <w:r>
              <w:t>Issue classification</w:t>
            </w:r>
          </w:p>
        </w:tc>
      </w:tr>
      <w:tr w:rsidR="0082267D" w14:paraId="751D0FDC" w14:textId="77777777">
        <w:tc>
          <w:tcPr>
            <w:tcW w:w="14737" w:type="dxa"/>
            <w:gridSpan w:val="3"/>
            <w:shd w:val="clear" w:color="auto" w:fill="C5E0B3" w:themeFill="accent6" w:themeFillTint="66"/>
          </w:tcPr>
          <w:p w14:paraId="5C84FE4F" w14:textId="77777777" w:rsidR="0082267D" w:rsidRDefault="00663CE6">
            <w:pPr>
              <w:rPr>
                <w:b/>
                <w:bCs/>
              </w:rPr>
            </w:pPr>
            <w:r>
              <w:rPr>
                <w:b/>
                <w:bCs/>
              </w:rPr>
              <w:t>Group 1: Paging</w:t>
            </w:r>
          </w:p>
        </w:tc>
      </w:tr>
      <w:tr w:rsidR="0082267D" w14:paraId="6783D044" w14:textId="77777777">
        <w:tc>
          <w:tcPr>
            <w:tcW w:w="14737" w:type="dxa"/>
            <w:gridSpan w:val="3"/>
          </w:tcPr>
          <w:p w14:paraId="76F67217" w14:textId="77777777" w:rsidR="0082267D" w:rsidRDefault="00663CE6">
            <w:pPr>
              <w:rPr>
                <w:b/>
                <w:bCs/>
              </w:rPr>
            </w:pPr>
            <w:r>
              <w:rPr>
                <w:b/>
                <w:bCs/>
              </w:rPr>
              <w:t>Subgroup: Multi-reader scenario</w:t>
            </w:r>
          </w:p>
        </w:tc>
      </w:tr>
      <w:tr w:rsidR="0082267D" w14:paraId="52583B87" w14:textId="77777777">
        <w:tc>
          <w:tcPr>
            <w:tcW w:w="1533" w:type="dxa"/>
          </w:tcPr>
          <w:p w14:paraId="46D9C0E8" w14:textId="77777777" w:rsidR="0082267D" w:rsidRDefault="00663CE6">
            <w:r>
              <w:t>Issue 1-1: multi-reader paging</w:t>
            </w:r>
          </w:p>
        </w:tc>
        <w:tc>
          <w:tcPr>
            <w:tcW w:w="10936" w:type="dxa"/>
          </w:tcPr>
          <w:p w14:paraId="2ACA55F4" w14:textId="77777777" w:rsidR="0082267D" w:rsidRDefault="00663CE6">
            <w:r>
              <w:t xml:space="preserve">If a device gets a new service request while one procedure is still ongoing, whether/how to specify device </w:t>
            </w:r>
            <w:proofErr w:type="spellStart"/>
            <w:r>
              <w:t>behaviour</w:t>
            </w:r>
            <w:proofErr w:type="spellEnd"/>
            <w:r>
              <w:t xml:space="preserve"> or leave it to implementation, and the end of procedure if needed.</w:t>
            </w:r>
          </w:p>
          <w:p w14:paraId="1C5B5EE8" w14:textId="51DBF23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19 devices are not expected to receive parallel service request for overlapping reader scenario based on network implementation.   Capture this in stage 2 specification.  </w:t>
            </w:r>
          </w:p>
          <w:p w14:paraId="7854986F"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Rel-19 device always responds to the new service indicated by the received paging message applicable for that device.  Capture this in stage 3 specification.    </w:t>
            </w:r>
          </w:p>
          <w:p w14:paraId="6068D654"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end LS to RAN3 to notify them of agreements 1 and 2</w:t>
            </w:r>
          </w:p>
          <w:p w14:paraId="30F3460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Parallel service request for overlapping reader scenario can be addressed in Rel-20</w:t>
            </w:r>
          </w:p>
          <w:p w14:paraId="7FD281DC" w14:textId="7DE80B55"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tatus in running CR: captured in 5.2.</w:t>
            </w:r>
          </w:p>
        </w:tc>
        <w:tc>
          <w:tcPr>
            <w:tcW w:w="2268" w:type="dxa"/>
          </w:tcPr>
          <w:p w14:paraId="49CCD6C6" w14:textId="4A07B689" w:rsidR="0082267D" w:rsidRDefault="00663CE6">
            <w:r>
              <w:t>Addressed/closed</w:t>
            </w:r>
          </w:p>
        </w:tc>
      </w:tr>
      <w:tr w:rsidR="0082267D" w14:paraId="2DE3B394" w14:textId="77777777">
        <w:tc>
          <w:tcPr>
            <w:tcW w:w="14737" w:type="dxa"/>
            <w:gridSpan w:val="3"/>
          </w:tcPr>
          <w:p w14:paraId="1DF07C77" w14:textId="77777777" w:rsidR="0082267D" w:rsidRDefault="00663CE6">
            <w:pPr>
              <w:rPr>
                <w:b/>
                <w:bCs/>
              </w:rPr>
            </w:pPr>
            <w:r>
              <w:rPr>
                <w:b/>
                <w:bCs/>
              </w:rPr>
              <w:t>Subgroup: Transaction ID</w:t>
            </w:r>
          </w:p>
        </w:tc>
      </w:tr>
      <w:tr w:rsidR="0082267D" w14:paraId="2312D6F7" w14:textId="77777777">
        <w:tc>
          <w:tcPr>
            <w:tcW w:w="1533" w:type="dxa"/>
          </w:tcPr>
          <w:p w14:paraId="136D0026" w14:textId="77777777" w:rsidR="0082267D" w:rsidRDefault="00663CE6">
            <w:bookmarkStart w:id="1" w:name="_Hlk196469978"/>
            <w:r>
              <w:t xml:space="preserve">Issue 1-2: transaction ID </w:t>
            </w:r>
          </w:p>
        </w:tc>
        <w:tc>
          <w:tcPr>
            <w:tcW w:w="10936" w:type="dxa"/>
          </w:tcPr>
          <w:p w14:paraId="57AB5AF0" w14:textId="77777777" w:rsidR="0082267D" w:rsidRDefault="00663CE6">
            <w:r>
              <w:t>Whether/how to specify how the reader generate Transaction ID, and the size</w:t>
            </w:r>
          </w:p>
          <w:p w14:paraId="63CC9E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BF0257E" w14:textId="4EE706FC" w:rsidR="0082267D" w:rsidDel="00B97C02" w:rsidRDefault="00B97C02">
            <w:pPr>
              <w:pStyle w:val="ListParagraph"/>
              <w:numPr>
                <w:ilvl w:val="0"/>
                <w:numId w:val="8"/>
              </w:numPr>
              <w:tabs>
                <w:tab w:val="left" w:pos="992"/>
              </w:tabs>
              <w:rPr>
                <w:del w:id="2" w:author="Huawei, HiSilicon_Post131" w:date="2025-09-16T15:20:00Z"/>
                <w:rFonts w:ascii="Arial" w:hAnsi="Arial" w:cs="Arial"/>
                <w:i/>
                <w:iCs/>
                <w:color w:val="4472C4" w:themeColor="accent1"/>
                <w:sz w:val="20"/>
                <w:szCs w:val="20"/>
                <w:lang w:eastAsia="sv-SE"/>
              </w:rPr>
            </w:pPr>
            <w:ins w:id="3" w:author="Huawei, HiSilicon_Post131" w:date="2025-09-16T15:20:00Z">
              <w:r w:rsidRPr="00B97C02">
                <w:rPr>
                  <w:rFonts w:ascii="Arial" w:hAnsi="Arial" w:cs="Arial"/>
                  <w:i/>
                  <w:iCs/>
                  <w:color w:val="4472C4" w:themeColor="accent1"/>
                  <w:sz w:val="20"/>
                  <w:szCs w:val="20"/>
                  <w:lang w:eastAsia="sv-SE"/>
                </w:rPr>
                <w:t>6 bits for Transaction ID length.</w:t>
              </w:r>
            </w:ins>
            <w:del w:id="4" w:author="Huawei, HiSilicon_Post131" w:date="2025-09-16T15:20:00Z">
              <w:r w:rsidR="00663CE6" w:rsidDel="00B97C02">
                <w:rPr>
                  <w:rFonts w:ascii="Arial" w:hAnsi="Arial" w:cs="Arial"/>
                  <w:i/>
                  <w:iCs/>
                  <w:color w:val="4472C4" w:themeColor="accent1"/>
                  <w:sz w:val="20"/>
                  <w:szCs w:val="20"/>
                  <w:lang w:eastAsia="sv-SE"/>
                </w:rPr>
                <w:delText>The “transaction ID” can be generated by reader based on CN corelation ID.  FFS how reader will generate “transaction ID”.  FFS the size of transaction ID</w:delText>
              </w:r>
            </w:del>
          </w:p>
          <w:p w14:paraId="06DB3A07" w14:textId="1BDD62C1" w:rsidR="0082267D" w:rsidRDefault="00663CE6">
            <w:pPr>
              <w:pStyle w:val="ListParagraph"/>
              <w:numPr>
                <w:ilvl w:val="0"/>
                <w:numId w:val="8"/>
              </w:numPr>
              <w:tabs>
                <w:tab w:val="left" w:pos="992"/>
              </w:tabs>
              <w:rPr>
                <w:ins w:id="5" w:author="Huawei, HiSilicon_Post131" w:date="2025-09-16T15:20:00Z"/>
                <w:rFonts w:ascii="Arial" w:hAnsi="Arial" w:cs="Arial"/>
                <w:i/>
                <w:iCs/>
                <w:color w:val="4472C4" w:themeColor="accent1"/>
                <w:sz w:val="20"/>
                <w:szCs w:val="20"/>
                <w:lang w:eastAsia="sv-SE"/>
              </w:rPr>
            </w:pPr>
            <w:del w:id="6" w:author="Huawei, HiSilicon_Post131" w:date="2025-09-16T15:20:00Z">
              <w:r w:rsidDel="00B97C02">
                <w:rPr>
                  <w:rFonts w:ascii="Arial" w:hAnsi="Arial" w:cs="Arial"/>
                  <w:i/>
                  <w:iCs/>
                  <w:color w:val="4472C4" w:themeColor="accent1"/>
                  <w:sz w:val="20"/>
                  <w:szCs w:val="20"/>
                  <w:lang w:eastAsia="sv-SE"/>
                </w:rPr>
                <w:delText>1 bit solution is excluded.   FFS the size.  Aim to have a reasonable size</w:delText>
              </w:r>
            </w:del>
          </w:p>
          <w:p w14:paraId="17225684" w14:textId="5E533462" w:rsidR="00B97C02" w:rsidRDefault="00B97C02">
            <w:pPr>
              <w:pStyle w:val="ListParagraph"/>
              <w:numPr>
                <w:ilvl w:val="0"/>
                <w:numId w:val="8"/>
              </w:numPr>
              <w:tabs>
                <w:tab w:val="left" w:pos="992"/>
              </w:tabs>
              <w:rPr>
                <w:rFonts w:ascii="Arial" w:hAnsi="Arial" w:cs="Arial"/>
                <w:i/>
                <w:iCs/>
                <w:color w:val="4472C4" w:themeColor="accent1"/>
                <w:sz w:val="20"/>
                <w:szCs w:val="20"/>
                <w:lang w:eastAsia="sv-SE"/>
              </w:rPr>
            </w:pPr>
            <w:ins w:id="7" w:author="Huawei, HiSilicon_Post131" w:date="2025-09-16T15:20:00Z">
              <w:r w:rsidRPr="00B97C02">
                <w:rPr>
                  <w:rFonts w:ascii="Arial" w:hAnsi="Arial" w:cs="Arial"/>
                  <w:i/>
                  <w:iCs/>
                  <w:color w:val="4472C4" w:themeColor="accent1"/>
                  <w:sz w:val="20"/>
                  <w:szCs w:val="20"/>
                  <w:lang w:eastAsia="sv-SE"/>
                </w:rPr>
                <w:t>RAN2 confirms how to generate transaction ID is left to reader (no spec impact)</w:t>
              </w:r>
            </w:ins>
          </w:p>
          <w:p w14:paraId="234DDD8F" w14:textId="36D05880"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 xml:space="preserve">Status in running CR: </w:t>
            </w:r>
            <w:ins w:id="8" w:author="Huawei, HiSilicon_Post131" w:date="2025-09-16T15:22:00Z">
              <w:r w:rsidR="00B97C02">
                <w:rPr>
                  <w:rFonts w:ascii="Arial" w:hAnsi="Arial" w:cs="Arial"/>
                  <w:i/>
                  <w:iCs/>
                  <w:color w:val="4472C4" w:themeColor="accent1"/>
                  <w:sz w:val="20"/>
                  <w:szCs w:val="20"/>
                  <w:lang w:eastAsia="sv-SE"/>
                </w:rPr>
                <w:t>the field is captured in 6.2.1.1 with the detailed format</w:t>
              </w:r>
            </w:ins>
            <w:del w:id="9" w:author="Huawei, HiSilicon_Post131" w:date="2025-09-16T15:22:00Z">
              <w:r w:rsidDel="00B97C02">
                <w:rPr>
                  <w:rFonts w:ascii="Arial" w:hAnsi="Arial" w:cs="Arial"/>
                  <w:i/>
                  <w:iCs/>
                  <w:color w:val="4472C4" w:themeColor="accent1"/>
                  <w:sz w:val="20"/>
                  <w:szCs w:val="20"/>
                  <w:lang w:eastAsia="sv-SE"/>
                </w:rPr>
                <w:delText xml:space="preserve">captured </w:delText>
              </w:r>
            </w:del>
            <w:del w:id="10" w:author="Huawei, HiSilicon_Post131" w:date="2025-09-16T15:20:00Z">
              <w:r w:rsidDel="00B97C02">
                <w:rPr>
                  <w:rFonts w:ascii="Arial" w:hAnsi="Arial" w:cs="Arial"/>
                  <w:i/>
                  <w:iCs/>
                  <w:color w:val="4472C4" w:themeColor="accent1"/>
                  <w:sz w:val="20"/>
                  <w:szCs w:val="20"/>
                  <w:lang w:eastAsia="sv-SE"/>
                </w:rPr>
                <w:delText>as Editor’s Note in 6.2.1.1</w:delText>
              </w:r>
            </w:del>
            <w:r>
              <w:rPr>
                <w:rFonts w:ascii="Arial" w:hAnsi="Arial" w:cs="Arial"/>
                <w:i/>
                <w:iCs/>
                <w:color w:val="4472C4" w:themeColor="accent1"/>
                <w:sz w:val="20"/>
                <w:szCs w:val="20"/>
                <w:lang w:eastAsia="sv-SE"/>
              </w:rPr>
              <w:t>.</w:t>
            </w:r>
          </w:p>
        </w:tc>
        <w:tc>
          <w:tcPr>
            <w:tcW w:w="2268" w:type="dxa"/>
          </w:tcPr>
          <w:p w14:paraId="7D398792" w14:textId="32B51236" w:rsidR="0082267D" w:rsidRDefault="00663CE6">
            <w:del w:id="11" w:author="Huawei, HiSilicon_Post131" w:date="2025-09-16T15:18:00Z">
              <w:r w:rsidDel="00B97C02">
                <w:delText>Companies are invited to input views for Q#2</w:delText>
              </w:r>
            </w:del>
            <w:ins w:id="12" w:author="Huawei, HiSilicon_Post131" w:date="2025-09-16T15:18:00Z">
              <w:r w:rsidR="00B97C02">
                <w:t>Addressed/closed</w:t>
              </w:r>
            </w:ins>
          </w:p>
        </w:tc>
      </w:tr>
      <w:bookmarkEnd w:id="1"/>
      <w:tr w:rsidR="0082267D" w14:paraId="7A413679" w14:textId="77777777">
        <w:tc>
          <w:tcPr>
            <w:tcW w:w="14737" w:type="dxa"/>
            <w:gridSpan w:val="3"/>
          </w:tcPr>
          <w:p w14:paraId="24CD7D00" w14:textId="77777777" w:rsidR="0082267D" w:rsidRDefault="00663CE6">
            <w:pPr>
              <w:rPr>
                <w:b/>
                <w:bCs/>
              </w:rPr>
            </w:pPr>
            <w:r>
              <w:rPr>
                <w:b/>
                <w:bCs/>
              </w:rPr>
              <w:t>Subgroup: Paging message content</w:t>
            </w:r>
          </w:p>
        </w:tc>
      </w:tr>
      <w:tr w:rsidR="0082267D" w14:paraId="5B42E44B" w14:textId="77777777" w:rsidTr="007424D5">
        <w:tc>
          <w:tcPr>
            <w:tcW w:w="1533" w:type="dxa"/>
            <w:shd w:val="clear" w:color="auto" w:fill="FBE4D5" w:themeFill="accent2" w:themeFillTint="33"/>
          </w:tcPr>
          <w:p w14:paraId="32D3B91E" w14:textId="77777777" w:rsidR="0082267D" w:rsidRDefault="00663CE6">
            <w:r>
              <w:t>Issue 1-3:</w:t>
            </w:r>
          </w:p>
          <w:p w14:paraId="7F7182CB" w14:textId="77777777" w:rsidR="0082267D" w:rsidRDefault="00663CE6">
            <w:r>
              <w:t>Paging ID length field</w:t>
            </w:r>
          </w:p>
        </w:tc>
        <w:tc>
          <w:tcPr>
            <w:tcW w:w="10936" w:type="dxa"/>
            <w:shd w:val="clear" w:color="auto" w:fill="FBE4D5" w:themeFill="accent2" w:themeFillTint="33"/>
          </w:tcPr>
          <w:p w14:paraId="40B3B037" w14:textId="703A2824" w:rsidR="0082267D" w:rsidRDefault="00663CE6">
            <w:r>
              <w:t xml:space="preserve">The field to indicate the paging ID length, e.g., </w:t>
            </w:r>
            <w:del w:id="13" w:author="Huawei, HiSilicon_Post131" w:date="2025-09-16T16:54:00Z">
              <w:r w:rsidDel="0052554A">
                <w:delText xml:space="preserve">value range, </w:delText>
              </w:r>
            </w:del>
            <w:r>
              <w:t>how many bits</w:t>
            </w:r>
            <w:del w:id="14" w:author="Huawei, HiSilicon_Post131" w:date="2025-09-16T16:54:00Z">
              <w:r w:rsidDel="0052554A">
                <w:delText>, format design</w:delText>
              </w:r>
            </w:del>
            <w:r>
              <w:t xml:space="preserve">, taking into account of </w:t>
            </w:r>
            <w:bookmarkStart w:id="15" w:name="_Hlk200977436"/>
            <w:r>
              <w:t xml:space="preserve">CT4 and SA2 </w:t>
            </w:r>
            <w:del w:id="16" w:author="Huawei, HiSilicon_Post131" w:date="2025-09-16T16:55:00Z">
              <w:r w:rsidDel="0052554A">
                <w:delText>reply LS in C4-252466 and S2-2505793</w:delText>
              </w:r>
            </w:del>
            <w:bookmarkEnd w:id="15"/>
            <w:ins w:id="17" w:author="Huawei, HiSilicon_Post131" w:date="2025-09-16T16:55:00Z">
              <w:r w:rsidR="0052554A">
                <w:t>inputs</w:t>
              </w:r>
            </w:ins>
            <w:r>
              <w:t>.</w:t>
            </w:r>
          </w:p>
          <w:p w14:paraId="487BFB3B"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761EAB0" w14:textId="644510C1" w:rsidR="0082267D" w:rsidDel="00B97C02" w:rsidRDefault="00663CE6">
            <w:pPr>
              <w:pStyle w:val="ListParagraph"/>
              <w:numPr>
                <w:ilvl w:val="0"/>
                <w:numId w:val="8"/>
              </w:numPr>
              <w:tabs>
                <w:tab w:val="left" w:pos="992"/>
              </w:tabs>
              <w:rPr>
                <w:del w:id="18" w:author="Huawei, HiSilicon_Post131" w:date="2025-09-16T15:21:00Z"/>
                <w:rFonts w:ascii="Arial" w:hAnsi="Arial" w:cs="Arial"/>
                <w:i/>
                <w:iCs/>
                <w:color w:val="4472C4" w:themeColor="accent1"/>
                <w:sz w:val="20"/>
                <w:szCs w:val="20"/>
                <w:lang w:eastAsia="sv-SE"/>
              </w:rPr>
            </w:pPr>
            <w:del w:id="19" w:author="Huawei, HiSilicon_Post131" w:date="2025-09-16T15:21:00Z">
              <w:r w:rsidDel="00B97C02">
                <w:rPr>
                  <w:rFonts w:ascii="Arial" w:hAnsi="Arial" w:cs="Arial"/>
                  <w:i/>
                  <w:iCs/>
                  <w:color w:val="4472C4" w:themeColor="accent1"/>
                  <w:sz w:val="20"/>
                  <w:szCs w:val="20"/>
                  <w:lang w:eastAsia="sv-SE"/>
                </w:rPr>
                <w:delText xml:space="preserve">A field indicating Paging ID length information is always included together with the paging ID field in the A-IoT paging message, except the case where no ID is included in the A-IoT paging message.   </w:delText>
              </w:r>
            </w:del>
          </w:p>
          <w:p w14:paraId="62753D20" w14:textId="3E68D4F3" w:rsidR="0082267D" w:rsidDel="00B97C02" w:rsidRDefault="00663CE6">
            <w:pPr>
              <w:pStyle w:val="ListParagraph"/>
              <w:numPr>
                <w:ilvl w:val="0"/>
                <w:numId w:val="8"/>
              </w:numPr>
              <w:tabs>
                <w:tab w:val="left" w:pos="992"/>
              </w:tabs>
              <w:rPr>
                <w:del w:id="20" w:author="Huawei, HiSilicon_Post131" w:date="2025-09-16T15:21:00Z"/>
                <w:rFonts w:ascii="Arial" w:hAnsi="Arial" w:cs="Arial"/>
                <w:i/>
                <w:iCs/>
                <w:color w:val="4472C4" w:themeColor="accent1"/>
                <w:sz w:val="20"/>
                <w:szCs w:val="20"/>
                <w:lang w:eastAsia="sv-SE"/>
              </w:rPr>
            </w:pPr>
            <w:del w:id="21" w:author="Huawei, HiSilicon_Post131" w:date="2025-09-16T15:21:00Z">
              <w:r w:rsidDel="00B97C02">
                <w:rPr>
                  <w:rFonts w:ascii="Arial" w:hAnsi="Arial" w:cs="Arial"/>
                  <w:i/>
                  <w:iCs/>
                  <w:color w:val="4472C4" w:themeColor="accent1"/>
                  <w:sz w:val="20"/>
                  <w:szCs w:val="20"/>
                  <w:lang w:eastAsia="sv-SE"/>
                </w:rPr>
                <w:delText>The number of bits required for paging ID length field should be as small as possible.  This would require the number of different Paging ID lengths to be small.</w:delText>
              </w:r>
            </w:del>
          </w:p>
          <w:p w14:paraId="46B6D0A3" w14:textId="1193BB23" w:rsidR="0082267D" w:rsidDel="00B97C02" w:rsidRDefault="00663CE6">
            <w:pPr>
              <w:pStyle w:val="ListParagraph"/>
              <w:numPr>
                <w:ilvl w:val="0"/>
                <w:numId w:val="8"/>
              </w:numPr>
              <w:tabs>
                <w:tab w:val="left" w:pos="992"/>
              </w:tabs>
              <w:rPr>
                <w:del w:id="22" w:author="Huawei, HiSilicon_Post131" w:date="2025-09-16T15:21:00Z"/>
                <w:rFonts w:ascii="Arial" w:hAnsi="Arial" w:cs="Arial"/>
                <w:i/>
                <w:iCs/>
                <w:color w:val="4472C4" w:themeColor="accent1"/>
                <w:sz w:val="20"/>
                <w:szCs w:val="20"/>
                <w:lang w:eastAsia="sv-SE"/>
              </w:rPr>
            </w:pPr>
            <w:del w:id="23" w:author="Huawei, HiSilicon_Post131" w:date="2025-09-16T15:21:00Z">
              <w:r w:rsidDel="00B97C02">
                <w:rPr>
                  <w:rFonts w:ascii="Arial" w:hAnsi="Arial" w:cs="Arial"/>
                  <w:i/>
                  <w:iCs/>
                  <w:color w:val="4472C4" w:themeColor="accent1"/>
                  <w:sz w:val="20"/>
                  <w:szCs w:val="20"/>
                  <w:lang w:eastAsia="sv-SE"/>
                </w:rPr>
                <w:delText xml:space="preserve">RAN2 sent LS to CT4 and SA2 in R2-2503197 asking for their feedback on the above agreement, for RAN2 to determine the field for paging ID length. CT4 replied with LS and CR in </w:delText>
              </w:r>
              <w:bookmarkStart w:id="24" w:name="OLE_LINK11"/>
              <w:r w:rsidDel="00B97C02">
                <w:rPr>
                  <w:rFonts w:ascii="Arial" w:hAnsi="Arial" w:cs="Arial"/>
                  <w:i/>
                  <w:iCs/>
                  <w:color w:val="4472C4" w:themeColor="accent1"/>
                  <w:sz w:val="20"/>
                  <w:szCs w:val="20"/>
                  <w:lang w:eastAsia="sv-SE"/>
                </w:rPr>
                <w:delText>C4-252466</w:delText>
              </w:r>
              <w:bookmarkEnd w:id="24"/>
              <w:r w:rsidDel="00B97C02">
                <w:rPr>
                  <w:rFonts w:ascii="Arial" w:hAnsi="Arial" w:cs="Arial"/>
                  <w:i/>
                  <w:iCs/>
                  <w:color w:val="4472C4" w:themeColor="accent1"/>
                  <w:sz w:val="20"/>
                  <w:szCs w:val="20"/>
                  <w:lang w:eastAsia="sv-SE"/>
                </w:rPr>
                <w:delText xml:space="preserve"> (LS on paging ID)</w:delText>
              </w:r>
              <w:r w:rsidDel="00B97C02">
                <w:rPr>
                  <w:rFonts w:ascii="Arial" w:hAnsi="Arial" w:cs="Arial"/>
                  <w:color w:val="4472C4" w:themeColor="accent1"/>
                  <w:sz w:val="20"/>
                  <w:szCs w:val="20"/>
                  <w:lang w:eastAsia="sv-SE"/>
                </w:rPr>
                <w:delText xml:space="preserve">. SA2 reply LS is in </w:delText>
              </w:r>
              <w:bookmarkStart w:id="25" w:name="OLE_LINK12"/>
              <w:r w:rsidDel="00B97C02">
                <w:rPr>
                  <w:rFonts w:ascii="Arial" w:hAnsi="Arial" w:cs="Arial"/>
                  <w:color w:val="4472C4" w:themeColor="accent1"/>
                  <w:sz w:val="20"/>
                  <w:szCs w:val="20"/>
                  <w:lang w:eastAsia="sv-SE"/>
                </w:rPr>
                <w:delText>S2-2505793</w:delText>
              </w:r>
              <w:bookmarkEnd w:id="25"/>
              <w:r w:rsidDel="00B97C02">
                <w:rPr>
                  <w:rFonts w:ascii="Arial" w:hAnsi="Arial" w:cs="Arial"/>
                  <w:i/>
                  <w:iCs/>
                  <w:color w:val="4472C4" w:themeColor="accent1"/>
                  <w:sz w:val="20"/>
                  <w:szCs w:val="20"/>
                  <w:lang w:eastAsia="sv-SE"/>
                </w:rPr>
                <w:delText>.</w:delText>
              </w:r>
            </w:del>
          </w:p>
          <w:p w14:paraId="6E6ED926" w14:textId="77DFD8A1" w:rsidR="0082267D" w:rsidRDefault="00663CE6">
            <w:pPr>
              <w:pStyle w:val="ListParagraph"/>
              <w:numPr>
                <w:ilvl w:val="0"/>
                <w:numId w:val="8"/>
              </w:numPr>
              <w:tabs>
                <w:tab w:val="left" w:pos="992"/>
              </w:tabs>
              <w:rPr>
                <w:ins w:id="26" w:author="Huawei, HiSilicon_Post131" w:date="2025-09-16T16:49:00Z"/>
                <w:rFonts w:ascii="Arial" w:hAnsi="Arial" w:cs="Arial"/>
                <w:i/>
                <w:iCs/>
                <w:color w:val="4472C4" w:themeColor="accent1"/>
                <w:sz w:val="20"/>
                <w:szCs w:val="20"/>
                <w:lang w:eastAsia="sv-SE"/>
              </w:rPr>
            </w:pPr>
            <w:del w:id="27" w:author="Huawei, HiSilicon_Post131" w:date="2025-09-16T15:21:00Z">
              <w:r w:rsidDel="00B97C02">
                <w:rPr>
                  <w:rFonts w:ascii="Arial" w:hAnsi="Arial" w:cs="Arial"/>
                  <w:i/>
                  <w:iCs/>
                  <w:color w:val="4472C4" w:themeColor="accent1"/>
                  <w:sz w:val="20"/>
                  <w:szCs w:val="20"/>
                  <w:lang w:eastAsia="sv-SE"/>
                </w:rPr>
                <w:lastRenderedPageBreak/>
                <w:delText>Note: SA2 already agreed the filtering information and captured it in clause 5.8 in 23.369, this may enable some extent of RAN2 discussion before their feedback.</w:delText>
              </w:r>
            </w:del>
            <w:ins w:id="28" w:author="Huawei, HiSilicon_Post131" w:date="2025-09-16T15:21:00Z">
              <w:r w:rsidR="00B97C02" w:rsidRPr="00B97C02">
                <w:rPr>
                  <w:rFonts w:ascii="Arial" w:hAnsi="Arial" w:cs="Arial"/>
                  <w:i/>
                  <w:iCs/>
                  <w:color w:val="4472C4" w:themeColor="accent1"/>
                  <w:sz w:val="20"/>
                  <w:szCs w:val="20"/>
                  <w:lang w:eastAsia="sv-SE"/>
                </w:rPr>
                <w:t>8-bit length field (in unit of bit) is assumed to indicate the paging ID length, based on current SA2/CT4 conclusion.</w:t>
              </w:r>
            </w:ins>
          </w:p>
          <w:p w14:paraId="618696F7" w14:textId="4B86AB30" w:rsidR="0052554A" w:rsidRPr="0052554A" w:rsidRDefault="0052554A" w:rsidP="0052554A">
            <w:pPr>
              <w:pStyle w:val="ListParagraph"/>
              <w:numPr>
                <w:ilvl w:val="0"/>
                <w:numId w:val="7"/>
              </w:numPr>
              <w:tabs>
                <w:tab w:val="left" w:pos="992"/>
              </w:tabs>
              <w:rPr>
                <w:rFonts w:ascii="Arial" w:hAnsi="Arial" w:cs="Arial"/>
                <w:i/>
                <w:iCs/>
                <w:color w:val="4472C4" w:themeColor="accent1"/>
                <w:sz w:val="20"/>
                <w:szCs w:val="20"/>
                <w:lang w:eastAsia="sv-SE"/>
              </w:rPr>
            </w:pPr>
            <w:ins w:id="29" w:author="Huawei, HiSilicon_Post131" w:date="2025-09-16T16:49:00Z">
              <w:r w:rsidRPr="0052554A">
                <w:rPr>
                  <w:rFonts w:ascii="Arial" w:hAnsi="Arial" w:cs="Arial"/>
                  <w:i/>
                  <w:iCs/>
                  <w:color w:val="4472C4" w:themeColor="accent1"/>
                  <w:sz w:val="20"/>
                  <w:szCs w:val="20"/>
                  <w:lang w:eastAsia="sv-SE"/>
                </w:rPr>
                <w:t xml:space="preserve">However, </w:t>
              </w:r>
            </w:ins>
            <w:ins w:id="30" w:author="Huawei, HiSilicon_Post131" w:date="2025-09-16T16:50:00Z">
              <w:r w:rsidRPr="0052554A">
                <w:rPr>
                  <w:rFonts w:ascii="Arial" w:hAnsi="Arial" w:cs="Arial"/>
                  <w:i/>
                  <w:iCs/>
                  <w:color w:val="4472C4" w:themeColor="accent1"/>
                  <w:sz w:val="20"/>
                  <w:szCs w:val="20"/>
                  <w:lang w:eastAsia="sv-SE"/>
                </w:rPr>
                <w:t xml:space="preserve">in Aug meeting, </w:t>
              </w:r>
              <w:r w:rsidRPr="0052554A">
                <w:rPr>
                  <w:rFonts w:ascii="Arial" w:hAnsi="Arial" w:cs="Arial"/>
                  <w:i/>
                  <w:iCs/>
                  <w:color w:val="4472C4" w:themeColor="accent1"/>
                  <w:sz w:val="20"/>
                  <w:szCs w:val="20"/>
                  <w:highlight w:val="yellow"/>
                  <w:lang w:eastAsia="sv-SE"/>
                </w:rPr>
                <w:t>SA2 sent a new LS to RAN2 in S2-2507793 on AIoT Device Permanent ID Length</w:t>
              </w:r>
              <w:r w:rsidRPr="0052554A">
                <w:rPr>
                  <w:rFonts w:ascii="Arial" w:hAnsi="Arial" w:cs="Arial"/>
                  <w:i/>
                  <w:iCs/>
                  <w:color w:val="4472C4" w:themeColor="accent1"/>
                  <w:sz w:val="20"/>
                  <w:szCs w:val="20"/>
                  <w:lang w:eastAsia="sv-SE"/>
                </w:rPr>
                <w:t xml:space="preserve">, indicating SA2 </w:t>
              </w:r>
            </w:ins>
            <w:ins w:id="31" w:author="Huawei, HiSilicon_Post131" w:date="2025-09-16T16:51:00Z">
              <w:r w:rsidRPr="0052554A">
                <w:rPr>
                  <w:rFonts w:ascii="Arial" w:hAnsi="Arial" w:cs="Arial"/>
                  <w:i/>
                  <w:iCs/>
                  <w:color w:val="4472C4" w:themeColor="accent1"/>
                  <w:sz w:val="20"/>
                  <w:szCs w:val="20"/>
                  <w:lang w:eastAsia="sv-SE"/>
                </w:rPr>
                <w:t>identified requirements for longer device ID, and the rapporteur understand this will impact the length of paging ID as well, e.g., 600 bits a</w:t>
              </w:r>
            </w:ins>
            <w:ins w:id="32" w:author="Huawei, HiSilicon_Post131" w:date="2025-09-16T16:52:00Z">
              <w:r w:rsidRPr="0052554A">
                <w:rPr>
                  <w:rFonts w:ascii="Arial" w:hAnsi="Arial" w:cs="Arial"/>
                  <w:i/>
                  <w:iCs/>
                  <w:color w:val="4472C4" w:themeColor="accent1"/>
                  <w:sz w:val="20"/>
                  <w:szCs w:val="20"/>
                  <w:lang w:eastAsia="sv-SE"/>
                </w:rPr>
                <w:t>re needed instead of 256 bits.</w:t>
              </w:r>
            </w:ins>
            <w:ins w:id="33" w:author="Huawei, HiSilicon_Post131" w:date="2025-09-16T16:53:00Z">
              <w:r>
                <w:rPr>
                  <w:rFonts w:ascii="Arial" w:hAnsi="Arial" w:cs="Arial"/>
                  <w:i/>
                  <w:iCs/>
                  <w:color w:val="4472C4" w:themeColor="accent1"/>
                  <w:sz w:val="20"/>
                  <w:szCs w:val="20"/>
                  <w:lang w:eastAsia="sv-SE"/>
                </w:rPr>
                <w:t xml:space="preserve"> </w:t>
              </w:r>
              <w:r w:rsidRPr="0052554A">
                <w:rPr>
                  <w:rFonts w:ascii="Arial" w:hAnsi="Arial" w:cs="Arial"/>
                  <w:i/>
                  <w:iCs/>
                  <w:color w:val="4472C4" w:themeColor="accent1"/>
                  <w:sz w:val="20"/>
                  <w:szCs w:val="20"/>
                  <w:highlight w:val="yellow"/>
                  <w:lang w:eastAsia="sv-SE"/>
                </w:rPr>
                <w:t>Therefore, in Oct meeting, RAN2 needs to discuss how to reply the SA2 LS, and how to handle the impact to paging ID length field.</w:t>
              </w:r>
            </w:ins>
          </w:p>
          <w:p w14:paraId="2D8D8223" w14:textId="4F5CF423"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is captured in 6.2.1.1 with</w:t>
            </w:r>
            <w:del w:id="34" w:author="Huawei, HiSilicon_Post131" w:date="2025-09-16T15:22:00Z">
              <w:r w:rsidDel="00B97C02">
                <w:rPr>
                  <w:rFonts w:ascii="Arial" w:hAnsi="Arial" w:cs="Arial"/>
                  <w:i/>
                  <w:iCs/>
                  <w:color w:val="4472C4" w:themeColor="accent1"/>
                  <w:sz w:val="20"/>
                  <w:szCs w:val="20"/>
                  <w:lang w:eastAsia="sv-SE"/>
                </w:rPr>
                <w:delText>out</w:delText>
              </w:r>
            </w:del>
            <w:r>
              <w:rPr>
                <w:rFonts w:ascii="Arial" w:hAnsi="Arial" w:cs="Arial"/>
                <w:i/>
                <w:iCs/>
                <w:color w:val="4472C4" w:themeColor="accent1"/>
                <w:sz w:val="20"/>
                <w:szCs w:val="20"/>
                <w:lang w:eastAsia="sv-SE"/>
              </w:rPr>
              <w:t xml:space="preserve"> the detailed format.</w:t>
            </w:r>
          </w:p>
        </w:tc>
        <w:tc>
          <w:tcPr>
            <w:tcW w:w="2268" w:type="dxa"/>
            <w:shd w:val="clear" w:color="auto" w:fill="FBE4D5" w:themeFill="accent2" w:themeFillTint="33"/>
          </w:tcPr>
          <w:p w14:paraId="28C651F5" w14:textId="0474BE57" w:rsidR="0082267D" w:rsidRDefault="00663CE6">
            <w:del w:id="35" w:author="Huawei, HiSilicon_Post131" w:date="2025-09-16T15:21:00Z">
              <w:r w:rsidDel="00B97C02">
                <w:lastRenderedPageBreak/>
                <w:delText>Companies are invited to input views for Q#3</w:delText>
              </w:r>
            </w:del>
            <w:ins w:id="36" w:author="Huawei, HiSilicon_Post131" w:date="2025-09-16T16:54:00Z">
              <w:r w:rsidR="0052554A">
                <w:t>To be discussed by company contributions</w:t>
              </w:r>
            </w:ins>
          </w:p>
        </w:tc>
      </w:tr>
      <w:tr w:rsidR="0082267D" w14:paraId="0AE3515A" w14:textId="77777777">
        <w:tc>
          <w:tcPr>
            <w:tcW w:w="1533" w:type="dxa"/>
          </w:tcPr>
          <w:p w14:paraId="303CE53E" w14:textId="77777777" w:rsidR="0082267D" w:rsidRDefault="00663CE6">
            <w:r>
              <w:t>Issue 1-4: AO number field</w:t>
            </w:r>
          </w:p>
        </w:tc>
        <w:tc>
          <w:tcPr>
            <w:tcW w:w="10936" w:type="dxa"/>
          </w:tcPr>
          <w:p w14:paraId="2B3346C1" w14:textId="77777777" w:rsidR="0082267D" w:rsidRDefault="00663CE6">
            <w:r>
              <w:t>How to indicate the number of access occasions, e.g. the maximum number, the length of field, format design.</w:t>
            </w:r>
          </w:p>
          <w:p w14:paraId="692E1BA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8E89337" w14:textId="55B79C59" w:rsidR="0082267D" w:rsidRDefault="00663CE6">
            <w:pPr>
              <w:pStyle w:val="ListParagraph"/>
              <w:numPr>
                <w:ilvl w:val="0"/>
                <w:numId w:val="8"/>
              </w:numPr>
              <w:tabs>
                <w:tab w:val="left" w:pos="992"/>
              </w:tabs>
              <w:rPr>
                <w:ins w:id="37" w:author="Huawei, HiSilicon_Post131" w:date="2025-09-16T15:23:00Z"/>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ssue (1-4) For number of access occasions introduce exponential way, 4 bits, value range FFS</w:t>
            </w:r>
          </w:p>
          <w:p w14:paraId="7FF5F305" w14:textId="1E5EBD01" w:rsidR="00B97C02" w:rsidRDefault="00B97C02">
            <w:pPr>
              <w:pStyle w:val="ListParagraph"/>
              <w:numPr>
                <w:ilvl w:val="0"/>
                <w:numId w:val="8"/>
              </w:numPr>
              <w:tabs>
                <w:tab w:val="left" w:pos="992"/>
              </w:tabs>
              <w:rPr>
                <w:rFonts w:ascii="Arial" w:hAnsi="Arial" w:cs="Arial"/>
                <w:i/>
                <w:iCs/>
                <w:color w:val="4472C4" w:themeColor="accent1"/>
                <w:sz w:val="20"/>
                <w:szCs w:val="20"/>
                <w:lang w:eastAsia="sv-SE"/>
              </w:rPr>
            </w:pPr>
            <w:ins w:id="38" w:author="Huawei, HiSilicon_Post131" w:date="2025-09-16T15:23:00Z">
              <w:r w:rsidRPr="00B97C02">
                <w:rPr>
                  <w:rFonts w:ascii="Arial" w:hAnsi="Arial" w:cs="Arial"/>
                  <w:i/>
                  <w:iCs/>
                  <w:color w:val="4472C4" w:themeColor="accent1"/>
                  <w:sz w:val="20"/>
                  <w:szCs w:val="20"/>
                  <w:lang w:eastAsia="sv-SE"/>
                </w:rPr>
                <w:t xml:space="preserve">Keep current agreement.   The reader should provide enough access trigger to cover at least </w:t>
              </w:r>
              <w:proofErr w:type="spellStart"/>
              <w:r w:rsidRPr="00B97C02">
                <w:rPr>
                  <w:rFonts w:ascii="Arial" w:hAnsi="Arial" w:cs="Arial"/>
                  <w:i/>
                  <w:iCs/>
                  <w:color w:val="4472C4" w:themeColor="accent1"/>
                  <w:sz w:val="20"/>
                  <w:szCs w:val="20"/>
                  <w:lang w:eastAsia="sv-SE"/>
                </w:rPr>
                <w:t>signalled</w:t>
              </w:r>
              <w:proofErr w:type="spellEnd"/>
              <w:r w:rsidRPr="00B97C02">
                <w:rPr>
                  <w:rFonts w:ascii="Arial" w:hAnsi="Arial" w:cs="Arial"/>
                  <w:i/>
                  <w:iCs/>
                  <w:color w:val="4472C4" w:themeColor="accent1"/>
                  <w:sz w:val="20"/>
                  <w:szCs w:val="20"/>
                  <w:lang w:eastAsia="sv-SE"/>
                </w:rPr>
                <w:t xml:space="preserve"> AOs in current round, unless the reader choses to start the subsequent paging round.    Capture in stage 2 and rapporteur will work in the wording.   </w:t>
              </w:r>
            </w:ins>
          </w:p>
          <w:p w14:paraId="7D6476E0" w14:textId="6A0956D3"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field name and format is captured in 6.2.1.1</w:t>
            </w:r>
            <w:del w:id="39" w:author="Huawei, HiSilicon_Post131" w:date="2025-09-16T15:24:00Z">
              <w:r w:rsidDel="00B97C02">
                <w:rPr>
                  <w:rFonts w:ascii="Arial" w:hAnsi="Arial" w:cs="Arial"/>
                  <w:i/>
                  <w:iCs/>
                  <w:color w:val="4472C4" w:themeColor="accent1"/>
                  <w:sz w:val="20"/>
                  <w:szCs w:val="20"/>
                  <w:lang w:eastAsia="sv-SE"/>
                </w:rPr>
                <w:delText xml:space="preserve"> with proposed value range to be reviewed by companies</w:delText>
              </w:r>
            </w:del>
            <w:r>
              <w:rPr>
                <w:rFonts w:ascii="Arial" w:hAnsi="Arial" w:cs="Arial"/>
                <w:i/>
                <w:iCs/>
                <w:color w:val="4472C4" w:themeColor="accent1"/>
                <w:sz w:val="20"/>
                <w:szCs w:val="20"/>
                <w:lang w:eastAsia="sv-SE"/>
              </w:rPr>
              <w:t>.</w:t>
            </w:r>
          </w:p>
        </w:tc>
        <w:tc>
          <w:tcPr>
            <w:tcW w:w="2268" w:type="dxa"/>
          </w:tcPr>
          <w:p w14:paraId="12315DAC" w14:textId="40EC3F05" w:rsidR="0082267D" w:rsidRDefault="00663CE6">
            <w:pPr>
              <w:rPr>
                <w:b/>
                <w:bCs/>
              </w:rPr>
            </w:pPr>
            <w:del w:id="40" w:author="Huawei, HiSilicon_Post131" w:date="2025-09-16T15:24:00Z">
              <w:r w:rsidDel="00B97C02">
                <w:delText xml:space="preserve">Format is addressed, value range FFS is moved to issue 4-4 </w:delText>
              </w:r>
            </w:del>
            <w:ins w:id="41" w:author="Huawei, HiSilicon_Post131" w:date="2025-09-16T15:24:00Z">
              <w:r w:rsidR="00B97C02">
                <w:t>Addressed/closed</w:t>
              </w:r>
            </w:ins>
          </w:p>
        </w:tc>
      </w:tr>
      <w:tr w:rsidR="0082267D" w14:paraId="0D0046D3" w14:textId="77777777">
        <w:tc>
          <w:tcPr>
            <w:tcW w:w="1533" w:type="dxa"/>
          </w:tcPr>
          <w:p w14:paraId="4DB49035" w14:textId="77777777" w:rsidR="0082267D" w:rsidRDefault="00663CE6">
            <w:r>
              <w:t>Issue 1-5:</w:t>
            </w:r>
          </w:p>
          <w:p w14:paraId="230D2908" w14:textId="77777777" w:rsidR="0082267D" w:rsidRDefault="00663CE6">
            <w:r>
              <w:t>Paging content for CFRA</w:t>
            </w:r>
          </w:p>
        </w:tc>
        <w:tc>
          <w:tcPr>
            <w:tcW w:w="10936" w:type="dxa"/>
          </w:tcPr>
          <w:p w14:paraId="4AEBE156" w14:textId="45D5C9F5" w:rsidR="0082267D" w:rsidRDefault="00663CE6">
            <w:r>
              <w:t>As baseline, the transaction ID is absent in Paging message for CFRA. FFS on the need for the transaction ID for command case.</w:t>
            </w:r>
          </w:p>
          <w:p w14:paraId="14A36AE6" w14:textId="77777777" w:rsidR="00B97C02" w:rsidRDefault="00B97C02" w:rsidP="00B97C02">
            <w:pPr>
              <w:pStyle w:val="ListParagraph"/>
              <w:numPr>
                <w:ilvl w:val="0"/>
                <w:numId w:val="7"/>
              </w:numPr>
              <w:tabs>
                <w:tab w:val="left" w:pos="992"/>
              </w:tabs>
              <w:rPr>
                <w:ins w:id="42" w:author="Huawei, HiSilicon_Post131" w:date="2025-09-16T15:26:00Z"/>
                <w:rFonts w:ascii="Arial" w:hAnsi="Arial" w:cs="Arial"/>
                <w:i/>
                <w:iCs/>
                <w:color w:val="4472C4" w:themeColor="accent1"/>
                <w:sz w:val="20"/>
                <w:szCs w:val="20"/>
                <w:lang w:eastAsia="sv-SE"/>
              </w:rPr>
            </w:pPr>
            <w:ins w:id="43" w:author="Huawei, HiSilicon_Post131" w:date="2025-09-16T15:26:00Z">
              <w:r>
                <w:rPr>
                  <w:rFonts w:ascii="Arial" w:hAnsi="Arial" w:cs="Arial"/>
                  <w:i/>
                  <w:iCs/>
                  <w:color w:val="4472C4" w:themeColor="accent1"/>
                  <w:sz w:val="20"/>
                  <w:szCs w:val="20"/>
                  <w:lang w:eastAsia="sv-SE"/>
                </w:rPr>
                <w:t xml:space="preserve">Relevant agreements: </w:t>
              </w:r>
            </w:ins>
          </w:p>
          <w:p w14:paraId="56307A61" w14:textId="462AF84C" w:rsidR="0082267D" w:rsidRDefault="00B97C02" w:rsidP="0052554A">
            <w:pPr>
              <w:pStyle w:val="ListParagraph"/>
              <w:numPr>
                <w:ilvl w:val="1"/>
                <w:numId w:val="7"/>
              </w:numPr>
              <w:tabs>
                <w:tab w:val="left" w:pos="992"/>
              </w:tabs>
              <w:rPr>
                <w:rFonts w:ascii="Arial" w:hAnsi="Arial" w:cs="Arial"/>
                <w:i/>
                <w:iCs/>
                <w:color w:val="4472C4" w:themeColor="accent1"/>
                <w:sz w:val="20"/>
                <w:szCs w:val="20"/>
                <w:lang w:eastAsia="sv-SE"/>
              </w:rPr>
            </w:pPr>
            <w:ins w:id="44" w:author="Huawei, HiSilicon_Post131" w:date="2025-09-16T15:24:00Z">
              <w:r w:rsidRPr="00B97C02">
                <w:rPr>
                  <w:rFonts w:ascii="Arial" w:hAnsi="Arial" w:cs="Arial"/>
                  <w:i/>
                  <w:iCs/>
                  <w:color w:val="4472C4" w:themeColor="accent1"/>
                  <w:sz w:val="20"/>
                  <w:szCs w:val="20"/>
                  <w:lang w:eastAsia="sv-SE"/>
                </w:rPr>
                <w:t>RAN2 confirms the pervious RAN2 baseline that transaction ID is not included in paging message for CFRA.  Clarify that CBRA can be used by reader for single device</w:t>
              </w:r>
            </w:ins>
            <w:del w:id="45" w:author="Huawei, HiSilicon_Post131" w:date="2025-09-16T15:24:00Z">
              <w:r w:rsidR="00663CE6" w:rsidDel="00B97C02">
                <w:rPr>
                  <w:rFonts w:ascii="Arial" w:hAnsi="Arial" w:cs="Arial"/>
                  <w:i/>
                  <w:iCs/>
                  <w:color w:val="4472C4" w:themeColor="accent1"/>
                  <w:sz w:val="20"/>
                  <w:szCs w:val="20"/>
                  <w:lang w:eastAsia="sv-SE"/>
                </w:rPr>
                <w:delText>For CFRA, as a baseline the fields related to the transaction ID, indication of paging ID present/absent and number of access occasions are absent.  FFS on the need for the transaction ID for command case</w:delText>
              </w:r>
            </w:del>
            <w:r w:rsidR="00663CE6">
              <w:rPr>
                <w:rFonts w:ascii="Arial" w:hAnsi="Arial" w:cs="Arial"/>
                <w:i/>
                <w:iCs/>
                <w:color w:val="4472C4" w:themeColor="accent1"/>
                <w:sz w:val="20"/>
                <w:szCs w:val="20"/>
                <w:lang w:eastAsia="sv-SE"/>
              </w:rPr>
              <w:t>.</w:t>
            </w:r>
          </w:p>
          <w:p w14:paraId="1CD3C8C9" w14:textId="30C07C7E"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the CR is implemented assuming no transaction ID for CFRA</w:t>
            </w:r>
            <w:del w:id="46" w:author="Huawei, HiSilicon_Post131" w:date="2025-09-16T15:24:00Z">
              <w:r w:rsidDel="00B97C02">
                <w:rPr>
                  <w:rFonts w:ascii="Arial" w:hAnsi="Arial" w:cs="Arial"/>
                  <w:i/>
                  <w:iCs/>
                  <w:color w:val="4472C4" w:themeColor="accent1"/>
                  <w:sz w:val="20"/>
                  <w:szCs w:val="20"/>
                  <w:lang w:eastAsia="sv-SE"/>
                </w:rPr>
                <w:delText>, and no issue is identi</w:delText>
              </w:r>
            </w:del>
            <w:del w:id="47" w:author="Huawei, HiSilicon_Post131" w:date="2025-09-16T15:25:00Z">
              <w:r w:rsidDel="00B97C02">
                <w:rPr>
                  <w:rFonts w:ascii="Arial" w:hAnsi="Arial" w:cs="Arial"/>
                  <w:i/>
                  <w:iCs/>
                  <w:color w:val="4472C4" w:themeColor="accent1"/>
                  <w:sz w:val="20"/>
                  <w:szCs w:val="20"/>
                  <w:lang w:eastAsia="sv-SE"/>
                </w:rPr>
                <w:delText>fied</w:delText>
              </w:r>
            </w:del>
            <w:r>
              <w:rPr>
                <w:rFonts w:ascii="Arial" w:hAnsi="Arial" w:cs="Arial"/>
                <w:i/>
                <w:iCs/>
                <w:color w:val="4472C4" w:themeColor="accent1"/>
                <w:sz w:val="20"/>
                <w:szCs w:val="20"/>
                <w:lang w:eastAsia="sv-SE"/>
              </w:rPr>
              <w:t>.</w:t>
            </w:r>
          </w:p>
        </w:tc>
        <w:tc>
          <w:tcPr>
            <w:tcW w:w="2268" w:type="dxa"/>
          </w:tcPr>
          <w:p w14:paraId="03CA8FEE" w14:textId="12C4E512" w:rsidR="0082267D" w:rsidRDefault="00663CE6">
            <w:del w:id="48" w:author="Huawei, HiSilicon_Post131" w:date="2025-09-16T15:25:00Z">
              <w:r w:rsidDel="00B97C02">
                <w:delText>Companies are invited to input views for Q#4</w:delText>
              </w:r>
            </w:del>
            <w:ins w:id="49" w:author="Huawei, HiSilicon_Post131" w:date="2025-09-16T15:25:00Z">
              <w:r w:rsidR="00B97C02">
                <w:t>Addressed/closed</w:t>
              </w:r>
            </w:ins>
          </w:p>
        </w:tc>
      </w:tr>
      <w:tr w:rsidR="0082267D" w14:paraId="56AF9058" w14:textId="77777777" w:rsidTr="007424D5">
        <w:tc>
          <w:tcPr>
            <w:tcW w:w="1533" w:type="dxa"/>
            <w:shd w:val="clear" w:color="auto" w:fill="FBE4D5" w:themeFill="accent2" w:themeFillTint="33"/>
          </w:tcPr>
          <w:p w14:paraId="5EA9CA51" w14:textId="0922A85E" w:rsidR="0082267D" w:rsidRDefault="00663CE6">
            <w:bookmarkStart w:id="50" w:name="_Hlk204352098"/>
            <w:del w:id="51" w:author="Huawei, HiSilicon_Post131" w:date="2025-09-17T09:57:00Z">
              <w:r w:rsidDel="007424D5">
                <w:delText>(New)</w:delText>
              </w:r>
            </w:del>
            <w:r>
              <w:t>Issue 1-7: Security parameter</w:t>
            </w:r>
          </w:p>
          <w:bookmarkEnd w:id="50"/>
          <w:p w14:paraId="32C37213" w14:textId="77777777" w:rsidR="0082267D" w:rsidRDefault="0082267D"/>
        </w:tc>
        <w:tc>
          <w:tcPr>
            <w:tcW w:w="10936" w:type="dxa"/>
            <w:shd w:val="clear" w:color="auto" w:fill="FBE4D5" w:themeFill="accent2" w:themeFillTint="33"/>
          </w:tcPr>
          <w:p w14:paraId="0EFC04EB" w14:textId="77777777" w:rsidR="0082267D" w:rsidRDefault="00663CE6">
            <w:r>
              <w:t>How to include the security parameters in Paging message.</w:t>
            </w:r>
          </w:p>
          <w:p w14:paraId="75555FD1" w14:textId="67F5D7D7" w:rsidR="0082267D" w:rsidRPr="009250D4" w:rsidRDefault="00B97C02" w:rsidP="00B97C02">
            <w:pPr>
              <w:pStyle w:val="ListParagraph"/>
              <w:numPr>
                <w:ilvl w:val="0"/>
                <w:numId w:val="9"/>
              </w:numPr>
            </w:pPr>
            <w:ins w:id="52" w:author="Huawei, HiSilicon_Post131" w:date="2025-09-16T15:29:00Z">
              <w:r>
                <w:rPr>
                  <w:rFonts w:ascii="Arial" w:hAnsi="Arial" w:cs="Arial"/>
                  <w:i/>
                  <w:iCs/>
                  <w:color w:val="4472C4" w:themeColor="accent1"/>
                  <w:sz w:val="20"/>
                  <w:szCs w:val="20"/>
                  <w:lang w:eastAsia="sv-SE"/>
                </w:rPr>
                <w:t xml:space="preserve">Based on </w:t>
              </w:r>
            </w:ins>
            <w:r w:rsidR="00663CE6">
              <w:rPr>
                <w:rFonts w:ascii="Arial" w:hAnsi="Arial" w:cs="Arial"/>
                <w:i/>
                <w:iCs/>
                <w:color w:val="4472C4" w:themeColor="accent1"/>
                <w:sz w:val="20"/>
                <w:szCs w:val="20"/>
                <w:lang w:eastAsia="sv-SE"/>
              </w:rPr>
              <w:t xml:space="preserve">SA3 </w:t>
            </w:r>
            <w:del w:id="53" w:author="Huawei, HiSilicon_Post131" w:date="2025-09-16T15:29:00Z">
              <w:r w:rsidR="00663CE6" w:rsidDel="00B97C02">
                <w:rPr>
                  <w:rFonts w:ascii="Arial" w:hAnsi="Arial" w:cs="Arial"/>
                  <w:i/>
                  <w:iCs/>
                  <w:color w:val="4472C4" w:themeColor="accent1"/>
                  <w:sz w:val="20"/>
                  <w:szCs w:val="20"/>
                  <w:lang w:eastAsia="sv-SE"/>
                </w:rPr>
                <w:delText xml:space="preserve">sent a </w:delText>
              </w:r>
            </w:del>
            <w:r w:rsidR="00663CE6">
              <w:rPr>
                <w:rFonts w:ascii="Arial" w:hAnsi="Arial" w:cs="Arial"/>
                <w:i/>
                <w:iCs/>
                <w:color w:val="4472C4" w:themeColor="accent1"/>
                <w:sz w:val="20"/>
                <w:szCs w:val="20"/>
                <w:lang w:eastAsia="sv-SE"/>
              </w:rPr>
              <w:t xml:space="preserve">LS </w:t>
            </w:r>
            <w:del w:id="54" w:author="Huawei, HiSilicon_Post131" w:date="2025-09-16T15:29:00Z">
              <w:r w:rsidR="00663CE6" w:rsidDel="00B97C02">
                <w:rPr>
                  <w:rFonts w:ascii="Arial" w:hAnsi="Arial" w:cs="Arial"/>
                  <w:i/>
                  <w:iCs/>
                  <w:color w:val="4472C4" w:themeColor="accent1"/>
                  <w:sz w:val="20"/>
                  <w:szCs w:val="20"/>
                  <w:lang w:eastAsia="sv-SE"/>
                </w:rPr>
                <w:delText xml:space="preserve">after May meeting </w:delText>
              </w:r>
            </w:del>
            <w:r w:rsidR="00663CE6">
              <w:rPr>
                <w:rFonts w:ascii="Arial" w:hAnsi="Arial" w:cs="Arial"/>
                <w:i/>
                <w:iCs/>
                <w:color w:val="4472C4" w:themeColor="accent1"/>
                <w:sz w:val="20"/>
                <w:szCs w:val="20"/>
                <w:lang w:eastAsia="sv-SE"/>
              </w:rPr>
              <w:t xml:space="preserve">in S3-252392, </w:t>
            </w:r>
            <w:ins w:id="55" w:author="Huawei, HiSilicon_Post131" w:date="2025-09-16T15:29:00Z">
              <w:r>
                <w:rPr>
                  <w:rFonts w:ascii="Arial" w:hAnsi="Arial" w:cs="Arial"/>
                  <w:i/>
                  <w:iCs/>
                  <w:color w:val="4472C4" w:themeColor="accent1"/>
                  <w:sz w:val="20"/>
                  <w:szCs w:val="20"/>
                  <w:lang w:eastAsia="sv-SE"/>
                </w:rPr>
                <w:t xml:space="preserve">it’s understood that security is a mandatory feature to be supported by the </w:t>
              </w:r>
            </w:ins>
            <w:ins w:id="56" w:author="Huawei, HiSilicon_Post131" w:date="2025-09-16T15:30:00Z">
              <w:r>
                <w:rPr>
                  <w:rFonts w:ascii="Arial" w:hAnsi="Arial" w:cs="Arial"/>
                  <w:i/>
                  <w:iCs/>
                  <w:color w:val="4472C4" w:themeColor="accent1"/>
                  <w:sz w:val="20"/>
                  <w:szCs w:val="20"/>
                  <w:lang w:eastAsia="sv-SE"/>
                </w:rPr>
                <w:t xml:space="preserve">Rel-19 devices. But companies </w:t>
              </w:r>
            </w:ins>
            <w:ins w:id="57" w:author="Huawei, HiSilicon_Post131" w:date="2025-09-16T15:45:00Z">
              <w:r>
                <w:rPr>
                  <w:rFonts w:ascii="Arial" w:hAnsi="Arial" w:cs="Arial"/>
                  <w:i/>
                  <w:iCs/>
                  <w:color w:val="4472C4" w:themeColor="accent1"/>
                  <w:sz w:val="20"/>
                  <w:szCs w:val="20"/>
                  <w:lang w:eastAsia="sv-SE"/>
                </w:rPr>
                <w:t xml:space="preserve">also </w:t>
              </w:r>
            </w:ins>
            <w:ins w:id="58" w:author="Huawei, HiSilicon_Post131" w:date="2025-09-16T15:30:00Z">
              <w:r>
                <w:rPr>
                  <w:rFonts w:ascii="Arial" w:hAnsi="Arial" w:cs="Arial"/>
                  <w:i/>
                  <w:iCs/>
                  <w:color w:val="4472C4" w:themeColor="accent1"/>
                  <w:sz w:val="20"/>
                  <w:szCs w:val="20"/>
                  <w:lang w:eastAsia="sv-SE"/>
                </w:rPr>
                <w:t xml:space="preserve">raised question </w:t>
              </w:r>
            </w:ins>
            <w:ins w:id="59" w:author="Huawei, HiSilicon_Post131" w:date="2025-09-16T15:31:00Z">
              <w:r>
                <w:rPr>
                  <w:rFonts w:ascii="Arial" w:hAnsi="Arial" w:cs="Arial"/>
                  <w:i/>
                  <w:iCs/>
                  <w:color w:val="4472C4" w:themeColor="accent1"/>
                  <w:sz w:val="20"/>
                  <w:szCs w:val="20"/>
                  <w:lang w:eastAsia="sv-SE"/>
                </w:rPr>
                <w:t xml:space="preserve">during online discussion </w:t>
              </w:r>
            </w:ins>
            <w:ins w:id="60" w:author="Huawei, HiSilicon_Post131" w:date="2025-09-16T15:30:00Z">
              <w:r>
                <w:rPr>
                  <w:rFonts w:ascii="Arial" w:hAnsi="Arial" w:cs="Arial"/>
                  <w:i/>
                  <w:iCs/>
                  <w:color w:val="4472C4" w:themeColor="accent1"/>
                  <w:sz w:val="20"/>
                  <w:szCs w:val="20"/>
                  <w:lang w:eastAsia="sv-SE"/>
                </w:rPr>
                <w:t>whether the security parameters can be optional</w:t>
              </w:r>
            </w:ins>
            <w:ins w:id="61" w:author="Huawei, HiSilicon_Post131" w:date="2025-09-16T15:31:00Z">
              <w:r>
                <w:rPr>
                  <w:rFonts w:ascii="Arial" w:hAnsi="Arial" w:cs="Arial"/>
                  <w:i/>
                  <w:iCs/>
                  <w:color w:val="4472C4" w:themeColor="accent1"/>
                  <w:sz w:val="20"/>
                  <w:szCs w:val="20"/>
                  <w:lang w:eastAsia="sv-SE"/>
                </w:rPr>
                <w:t>, for inst</w:t>
              </w:r>
            </w:ins>
            <w:ins w:id="62" w:author="Huawei, HiSilicon_Post131" w:date="2025-09-16T15:32:00Z">
              <w:r>
                <w:rPr>
                  <w:rFonts w:ascii="Arial" w:hAnsi="Arial" w:cs="Arial"/>
                  <w:i/>
                  <w:iCs/>
                  <w:color w:val="4472C4" w:themeColor="accent1"/>
                  <w:sz w:val="20"/>
                  <w:szCs w:val="20"/>
                  <w:lang w:eastAsia="sv-SE"/>
                </w:rPr>
                <w:t>ance</w:t>
              </w:r>
            </w:ins>
            <w:ins w:id="63" w:author="Huawei, HiSilicon_Post131" w:date="2025-09-16T15:30:00Z">
              <w:r>
                <w:rPr>
                  <w:rFonts w:ascii="Arial" w:hAnsi="Arial" w:cs="Arial"/>
                  <w:i/>
                  <w:iCs/>
                  <w:color w:val="4472C4" w:themeColor="accent1"/>
                  <w:sz w:val="20"/>
                  <w:szCs w:val="20"/>
                  <w:lang w:eastAsia="sv-SE"/>
                </w:rPr>
                <w:t xml:space="preserve"> </w:t>
              </w:r>
            </w:ins>
            <w:ins w:id="64" w:author="Huawei, HiSilicon_Post131" w:date="2025-09-16T15:32:00Z">
              <w:r>
                <w:rPr>
                  <w:rFonts w:ascii="Arial" w:hAnsi="Arial" w:cs="Arial"/>
                  <w:i/>
                  <w:iCs/>
                  <w:color w:val="4472C4" w:themeColor="accent1"/>
                  <w:sz w:val="20"/>
                  <w:szCs w:val="20"/>
                  <w:lang w:eastAsia="sv-SE"/>
                </w:rPr>
                <w:t xml:space="preserve">the </w:t>
              </w:r>
            </w:ins>
            <w:ins w:id="65" w:author="Huawei, HiSilicon_Post131" w:date="2025-09-16T15:30:00Z">
              <w:r>
                <w:rPr>
                  <w:rFonts w:ascii="Arial" w:hAnsi="Arial" w:cs="Arial"/>
                  <w:i/>
                  <w:iCs/>
                  <w:color w:val="4472C4" w:themeColor="accent1"/>
                  <w:sz w:val="20"/>
                  <w:szCs w:val="20"/>
                  <w:lang w:eastAsia="sv-SE"/>
                </w:rPr>
                <w:t>feature can be activated/control</w:t>
              </w:r>
            </w:ins>
            <w:ins w:id="66" w:author="Huawei, HiSilicon_Post131" w:date="2025-09-16T15:31:00Z">
              <w:r>
                <w:rPr>
                  <w:rFonts w:ascii="Arial" w:hAnsi="Arial" w:cs="Arial"/>
                  <w:i/>
                  <w:iCs/>
                  <w:color w:val="4472C4" w:themeColor="accent1"/>
                  <w:sz w:val="20"/>
                  <w:szCs w:val="20"/>
                  <w:lang w:eastAsia="sv-SE"/>
                </w:rPr>
                <w:t>led</w:t>
              </w:r>
            </w:ins>
            <w:ins w:id="67" w:author="Huawei, HiSilicon_Post131" w:date="2025-09-16T15:30:00Z">
              <w:r>
                <w:rPr>
                  <w:rFonts w:ascii="Arial" w:hAnsi="Arial" w:cs="Arial"/>
                  <w:i/>
                  <w:iCs/>
                  <w:color w:val="4472C4" w:themeColor="accent1"/>
                  <w:sz w:val="20"/>
                  <w:szCs w:val="20"/>
                  <w:lang w:eastAsia="sv-SE"/>
                </w:rPr>
                <w:t xml:space="preserve"> by network</w:t>
              </w:r>
            </w:ins>
            <w:ins w:id="68" w:author="Huawei, HiSilicon_Post131" w:date="2025-09-16T15:31:00Z">
              <w:r>
                <w:rPr>
                  <w:rFonts w:ascii="Arial" w:hAnsi="Arial" w:cs="Arial"/>
                  <w:i/>
                  <w:iCs/>
                  <w:color w:val="4472C4" w:themeColor="accent1"/>
                  <w:sz w:val="20"/>
                  <w:szCs w:val="20"/>
                  <w:lang w:eastAsia="sv-SE"/>
                </w:rPr>
                <w:t xml:space="preserve">. </w:t>
              </w:r>
            </w:ins>
            <w:ins w:id="69" w:author="Huawei, HiSilicon_Post131" w:date="2025-09-16T15:45:00Z">
              <w:r>
                <w:rPr>
                  <w:rFonts w:ascii="Arial" w:hAnsi="Arial" w:cs="Arial"/>
                  <w:i/>
                  <w:iCs/>
                  <w:color w:val="4472C4" w:themeColor="accent1"/>
                  <w:sz w:val="20"/>
                  <w:szCs w:val="20"/>
                  <w:lang w:eastAsia="sv-SE"/>
                </w:rPr>
                <w:t xml:space="preserve">And companies also mentioned that </w:t>
              </w:r>
            </w:ins>
            <w:del w:id="70" w:author="Huawei, HiSilicon_Post131" w:date="2025-09-16T15:31:00Z">
              <w:r w:rsidR="00663CE6" w:rsidDel="00B97C02">
                <w:rPr>
                  <w:rFonts w:ascii="Arial" w:hAnsi="Arial" w:cs="Arial"/>
                  <w:i/>
                  <w:iCs/>
                  <w:color w:val="4472C4" w:themeColor="accent1"/>
                  <w:sz w:val="20"/>
                  <w:szCs w:val="20"/>
                  <w:lang w:eastAsia="sv-SE"/>
                </w:rPr>
                <w:delText>indicating “SA3 is assuming the ability to include an additional parameter, a 128bit random number in the paging request message.” The potential RAN2 impact is to add another field in paging message to contain this security parameter.</w:delText>
              </w:r>
            </w:del>
            <w:ins w:id="71" w:author="Huawei, HiSilicon_Post131" w:date="2025-09-16T15:33:00Z">
              <w:r>
                <w:rPr>
                  <w:rFonts w:ascii="Arial" w:hAnsi="Arial" w:cs="Arial"/>
                  <w:i/>
                  <w:iCs/>
                  <w:color w:val="4472C4" w:themeColor="accent1"/>
                  <w:sz w:val="20"/>
                  <w:szCs w:val="20"/>
                  <w:lang w:eastAsia="sv-SE"/>
                </w:rPr>
                <w:t xml:space="preserve">the </w:t>
              </w:r>
            </w:ins>
            <w:ins w:id="72" w:author="Huawei, HiSilicon_Post131" w:date="2025-09-16T15:34:00Z">
              <w:r>
                <w:rPr>
                  <w:rFonts w:ascii="Arial" w:hAnsi="Arial" w:cs="Arial"/>
                  <w:i/>
                  <w:iCs/>
                  <w:color w:val="4472C4" w:themeColor="accent1"/>
                  <w:sz w:val="20"/>
                  <w:szCs w:val="20"/>
                  <w:lang w:eastAsia="sv-SE"/>
                </w:rPr>
                <w:t>signaling</w:t>
              </w:r>
            </w:ins>
            <w:ins w:id="73" w:author="Huawei, HiSilicon_Post131" w:date="2025-09-16T15:33:00Z">
              <w:r>
                <w:rPr>
                  <w:rFonts w:ascii="Arial" w:hAnsi="Arial" w:cs="Arial"/>
                  <w:i/>
                  <w:iCs/>
                  <w:color w:val="4472C4" w:themeColor="accent1"/>
                  <w:sz w:val="20"/>
                  <w:szCs w:val="20"/>
                  <w:lang w:eastAsia="sv-SE"/>
                </w:rPr>
                <w:t xml:space="preserve"> </w:t>
              </w:r>
            </w:ins>
            <w:ins w:id="74" w:author="Huawei, HiSilicon_Post131" w:date="2025-09-16T15:34:00Z">
              <w:r>
                <w:rPr>
                  <w:rFonts w:ascii="Arial" w:hAnsi="Arial" w:cs="Arial"/>
                  <w:i/>
                  <w:iCs/>
                  <w:color w:val="4472C4" w:themeColor="accent1"/>
                  <w:sz w:val="20"/>
                  <w:szCs w:val="20"/>
                  <w:lang w:eastAsia="sv-SE"/>
                </w:rPr>
                <w:t>overhead</w:t>
              </w:r>
            </w:ins>
            <w:ins w:id="75" w:author="Huawei, HiSilicon_Post131" w:date="2025-09-16T15:33:00Z">
              <w:r>
                <w:rPr>
                  <w:rFonts w:ascii="Arial" w:hAnsi="Arial" w:cs="Arial"/>
                  <w:i/>
                  <w:iCs/>
                  <w:color w:val="4472C4" w:themeColor="accent1"/>
                  <w:sz w:val="20"/>
                  <w:szCs w:val="20"/>
                  <w:lang w:eastAsia="sv-SE"/>
                </w:rPr>
                <w:t xml:space="preserve"> of the current paging message de</w:t>
              </w:r>
            </w:ins>
            <w:ins w:id="76" w:author="Huawei, HiSilicon_Post131" w:date="2025-09-16T15:34:00Z">
              <w:r>
                <w:rPr>
                  <w:rFonts w:ascii="Arial" w:hAnsi="Arial" w:cs="Arial"/>
                  <w:i/>
                  <w:iCs/>
                  <w:color w:val="4472C4" w:themeColor="accent1"/>
                  <w:sz w:val="20"/>
                  <w:szCs w:val="20"/>
                  <w:lang w:eastAsia="sv-SE"/>
                </w:rPr>
                <w:t xml:space="preserve">sign is an important aspect from RAN2 point of view. </w:t>
              </w:r>
            </w:ins>
            <w:ins w:id="77" w:author="Huawei, HiSilicon_Post131" w:date="2025-09-16T15:46:00Z">
              <w:r>
                <w:rPr>
                  <w:rFonts w:ascii="Arial" w:hAnsi="Arial" w:cs="Arial"/>
                  <w:i/>
                  <w:iCs/>
                  <w:color w:val="4472C4" w:themeColor="accent1"/>
                  <w:sz w:val="20"/>
                  <w:szCs w:val="20"/>
                  <w:lang w:eastAsia="sv-SE"/>
                </w:rPr>
                <w:t>Then how to capture the security parameter has been postponed and expected more discussion in Oct meet</w:t>
              </w:r>
            </w:ins>
            <w:ins w:id="78" w:author="Huawei, HiSilicon_Post131" w:date="2025-09-16T15:47:00Z">
              <w:r>
                <w:rPr>
                  <w:rFonts w:ascii="Arial" w:hAnsi="Arial" w:cs="Arial"/>
                  <w:i/>
                  <w:iCs/>
                  <w:color w:val="4472C4" w:themeColor="accent1"/>
                  <w:sz w:val="20"/>
                  <w:szCs w:val="20"/>
                  <w:lang w:eastAsia="sv-SE"/>
                </w:rPr>
                <w:t xml:space="preserve">ing. </w:t>
              </w:r>
            </w:ins>
            <w:ins w:id="79" w:author="Huawei, HiSilicon_Post131" w:date="2025-09-16T15:48:00Z">
              <w:r w:rsidRPr="0052554A">
                <w:rPr>
                  <w:rFonts w:ascii="Arial" w:hAnsi="Arial" w:cs="Arial"/>
                  <w:i/>
                  <w:iCs/>
                  <w:color w:val="4472C4" w:themeColor="accent1"/>
                  <w:sz w:val="20"/>
                  <w:szCs w:val="20"/>
                  <w:highlight w:val="yellow"/>
                  <w:lang w:eastAsia="sv-SE"/>
                </w:rPr>
                <w:t>In this case,</w:t>
              </w:r>
            </w:ins>
            <w:ins w:id="80" w:author="Huawei, HiSilicon_Post131" w:date="2025-09-16T15:36:00Z">
              <w:r w:rsidRPr="0052554A">
                <w:rPr>
                  <w:rFonts w:ascii="Arial" w:hAnsi="Arial" w:cs="Arial"/>
                  <w:i/>
                  <w:iCs/>
                  <w:color w:val="4472C4" w:themeColor="accent1"/>
                  <w:sz w:val="20"/>
                  <w:szCs w:val="20"/>
                  <w:highlight w:val="yellow"/>
                  <w:lang w:eastAsia="sv-SE"/>
                </w:rPr>
                <w:t xml:space="preserve"> </w:t>
              </w:r>
            </w:ins>
            <w:ins w:id="81" w:author="Huawei, HiSilicon_Post131" w:date="2025-09-16T15:58:00Z">
              <w:r w:rsidR="0052554A" w:rsidRPr="0052554A">
                <w:rPr>
                  <w:rFonts w:ascii="Arial" w:hAnsi="Arial" w:cs="Arial"/>
                  <w:i/>
                  <w:iCs/>
                  <w:color w:val="4472C4" w:themeColor="accent1"/>
                  <w:sz w:val="20"/>
                  <w:szCs w:val="20"/>
                  <w:highlight w:val="yellow"/>
                  <w:lang w:eastAsia="sv-SE"/>
                </w:rPr>
                <w:t xml:space="preserve">this issue </w:t>
              </w:r>
            </w:ins>
            <w:ins w:id="82" w:author="Huawei, HiSilicon_Post131" w:date="2025-09-16T15:59:00Z">
              <w:r w:rsidR="0052554A" w:rsidRPr="0052554A">
                <w:rPr>
                  <w:rFonts w:ascii="Arial" w:hAnsi="Arial" w:cs="Arial"/>
                  <w:i/>
                  <w:iCs/>
                  <w:color w:val="4472C4" w:themeColor="accent1"/>
                  <w:sz w:val="20"/>
                  <w:szCs w:val="20"/>
                  <w:highlight w:val="yellow"/>
                  <w:lang w:eastAsia="sv-SE"/>
                </w:rPr>
                <w:t>is classified as “</w:t>
              </w:r>
            </w:ins>
            <w:ins w:id="83" w:author="Huawei, HiSilicon_Post131" w:date="2025-09-16T16:00:00Z">
              <w:r w:rsidR="0052554A" w:rsidRPr="0052554A">
                <w:rPr>
                  <w:rFonts w:ascii="Arial" w:hAnsi="Arial" w:cs="Arial"/>
                  <w:i/>
                  <w:iCs/>
                  <w:color w:val="4472C4" w:themeColor="accent1"/>
                  <w:sz w:val="20"/>
                  <w:szCs w:val="20"/>
                  <w:highlight w:val="yellow"/>
                  <w:lang w:eastAsia="sv-SE"/>
                </w:rPr>
                <w:t>to be discussed by contribution</w:t>
              </w:r>
            </w:ins>
            <w:ins w:id="84" w:author="Huawei, HiSilicon_Post131" w:date="2025-09-16T15:59:00Z">
              <w:r w:rsidR="0052554A" w:rsidRPr="0052554A">
                <w:rPr>
                  <w:rFonts w:ascii="Arial" w:hAnsi="Arial" w:cs="Arial"/>
                  <w:i/>
                  <w:iCs/>
                  <w:color w:val="4472C4" w:themeColor="accent1"/>
                  <w:sz w:val="20"/>
                  <w:szCs w:val="20"/>
                  <w:highlight w:val="yellow"/>
                  <w:lang w:eastAsia="sv-SE"/>
                </w:rPr>
                <w:t>”</w:t>
              </w:r>
            </w:ins>
            <w:ins w:id="85" w:author="Huawei, HiSilicon_Post131" w:date="2025-09-16T16:00:00Z">
              <w:r w:rsidR="0052554A" w:rsidRPr="0052554A">
                <w:rPr>
                  <w:rFonts w:ascii="Arial" w:hAnsi="Arial" w:cs="Arial"/>
                  <w:i/>
                  <w:iCs/>
                  <w:color w:val="4472C4" w:themeColor="accent1"/>
                  <w:sz w:val="20"/>
                  <w:szCs w:val="20"/>
                  <w:highlight w:val="yellow"/>
                  <w:lang w:eastAsia="sv-SE"/>
                </w:rPr>
                <w:t xml:space="preserve">, </w:t>
              </w:r>
            </w:ins>
            <w:ins w:id="86" w:author="Huawei, HiSilicon_Post131" w:date="2025-09-16T15:59:00Z">
              <w:r w:rsidR="0052554A" w:rsidRPr="0052554A">
                <w:rPr>
                  <w:rFonts w:ascii="Arial" w:hAnsi="Arial" w:cs="Arial"/>
                  <w:i/>
                  <w:iCs/>
                  <w:color w:val="4472C4" w:themeColor="accent1"/>
                  <w:sz w:val="20"/>
                  <w:szCs w:val="20"/>
                  <w:highlight w:val="yellow"/>
                  <w:lang w:eastAsia="sv-SE"/>
                </w:rPr>
                <w:t xml:space="preserve">and </w:t>
              </w:r>
            </w:ins>
            <w:ins w:id="87" w:author="Huawei, HiSilicon_Post131" w:date="2025-09-16T15:36:00Z">
              <w:r w:rsidRPr="0052554A">
                <w:rPr>
                  <w:rFonts w:ascii="Arial" w:hAnsi="Arial" w:cs="Arial"/>
                  <w:i/>
                  <w:iCs/>
                  <w:color w:val="4472C4" w:themeColor="accent1"/>
                  <w:sz w:val="20"/>
                  <w:szCs w:val="20"/>
                  <w:highlight w:val="yellow"/>
                  <w:lang w:eastAsia="sv-SE"/>
                </w:rPr>
                <w:t>the rapporteur</w:t>
              </w:r>
            </w:ins>
            <w:ins w:id="88" w:author="Huawei, HiSilicon_Post131" w:date="2025-09-16T15:49:00Z">
              <w:r w:rsidRPr="0052554A">
                <w:rPr>
                  <w:rFonts w:ascii="Arial" w:hAnsi="Arial" w:cs="Arial"/>
                  <w:i/>
                  <w:iCs/>
                  <w:color w:val="4472C4" w:themeColor="accent1"/>
                  <w:sz w:val="20"/>
                  <w:szCs w:val="20"/>
                  <w:highlight w:val="yellow"/>
                  <w:lang w:eastAsia="sv-SE"/>
                </w:rPr>
                <w:t xml:space="preserve"> would like to</w:t>
              </w:r>
            </w:ins>
            <w:ins w:id="89" w:author="Huawei, HiSilicon_Post131" w:date="2025-09-16T15:36:00Z">
              <w:r w:rsidRPr="0052554A">
                <w:rPr>
                  <w:rFonts w:ascii="Arial" w:hAnsi="Arial" w:cs="Arial"/>
                  <w:i/>
                  <w:iCs/>
                  <w:color w:val="4472C4" w:themeColor="accent1"/>
                  <w:sz w:val="20"/>
                  <w:szCs w:val="20"/>
                  <w:highlight w:val="yellow"/>
                  <w:lang w:eastAsia="sv-SE"/>
                </w:rPr>
                <w:t xml:space="preserve"> suggest</w:t>
              </w:r>
            </w:ins>
            <w:ins w:id="90" w:author="Huawei, HiSilicon_Post131" w:date="2025-09-16T15:47:00Z">
              <w:r w:rsidRPr="0052554A">
                <w:rPr>
                  <w:rFonts w:ascii="Arial" w:hAnsi="Arial" w:cs="Arial"/>
                  <w:i/>
                  <w:iCs/>
                  <w:color w:val="4472C4" w:themeColor="accent1"/>
                  <w:sz w:val="20"/>
                  <w:szCs w:val="20"/>
                  <w:highlight w:val="yellow"/>
                  <w:lang w:eastAsia="sv-SE"/>
                </w:rPr>
                <w:t xml:space="preserve"> </w:t>
              </w:r>
            </w:ins>
            <w:ins w:id="91" w:author="Huawei, HiSilicon_Post131" w:date="2025-09-16T15:48:00Z">
              <w:r w:rsidRPr="0052554A">
                <w:rPr>
                  <w:rFonts w:ascii="Arial" w:hAnsi="Arial" w:cs="Arial"/>
                  <w:i/>
                  <w:iCs/>
                  <w:color w:val="4472C4" w:themeColor="accent1"/>
                  <w:sz w:val="20"/>
                  <w:szCs w:val="20"/>
                  <w:highlight w:val="yellow"/>
                  <w:lang w:eastAsia="sv-SE"/>
                </w:rPr>
                <w:t xml:space="preserve">companies </w:t>
              </w:r>
            </w:ins>
            <w:ins w:id="92" w:author="Huawei, HiSilicon_Post131" w:date="2025-09-16T17:08:00Z">
              <w:r w:rsidR="0052554A">
                <w:rPr>
                  <w:rFonts w:ascii="Arial" w:hAnsi="Arial" w:cs="Arial"/>
                  <w:i/>
                  <w:iCs/>
                  <w:color w:val="4472C4" w:themeColor="accent1"/>
                  <w:sz w:val="20"/>
                  <w:szCs w:val="20"/>
                  <w:highlight w:val="yellow"/>
                  <w:lang w:eastAsia="sv-SE"/>
                </w:rPr>
                <w:t xml:space="preserve">also </w:t>
              </w:r>
            </w:ins>
            <w:ins w:id="93" w:author="Huawei, HiSilicon_Post131" w:date="2025-09-16T15:50:00Z">
              <w:r w:rsidRPr="0052554A">
                <w:rPr>
                  <w:rFonts w:ascii="Arial" w:hAnsi="Arial" w:cs="Arial"/>
                  <w:i/>
                  <w:iCs/>
                  <w:color w:val="4472C4" w:themeColor="accent1"/>
                  <w:sz w:val="20"/>
                  <w:szCs w:val="20"/>
                  <w:highlight w:val="yellow"/>
                  <w:lang w:eastAsia="sv-SE"/>
                </w:rPr>
                <w:t xml:space="preserve">to </w:t>
              </w:r>
            </w:ins>
            <w:ins w:id="94" w:author="Huawei, HiSilicon_Post131" w:date="2025-09-16T17:08:00Z">
              <w:r w:rsidR="0052554A">
                <w:rPr>
                  <w:rFonts w:ascii="Arial" w:hAnsi="Arial" w:cs="Arial"/>
                  <w:i/>
                  <w:iCs/>
                  <w:color w:val="4472C4" w:themeColor="accent1"/>
                  <w:sz w:val="20"/>
                  <w:szCs w:val="20"/>
                  <w:highlight w:val="yellow"/>
                  <w:lang w:eastAsia="sv-SE"/>
                </w:rPr>
                <w:t>consider</w:t>
              </w:r>
            </w:ins>
            <w:ins w:id="95" w:author="Huawei, HiSilicon_Post131" w:date="2025-09-16T15:50:00Z">
              <w:r w:rsidRPr="0052554A">
                <w:rPr>
                  <w:rFonts w:ascii="Arial" w:hAnsi="Arial" w:cs="Arial"/>
                  <w:i/>
                  <w:iCs/>
                  <w:color w:val="4472C4" w:themeColor="accent1"/>
                  <w:sz w:val="20"/>
                  <w:szCs w:val="20"/>
                  <w:highlight w:val="yellow"/>
                  <w:lang w:eastAsia="sv-SE"/>
                </w:rPr>
                <w:t xml:space="preserve"> more from RAN2 </w:t>
              </w:r>
            </w:ins>
            <w:ins w:id="96" w:author="Huawei, HiSilicon_Post131" w:date="2025-09-16T15:51:00Z">
              <w:r w:rsidRPr="0052554A">
                <w:rPr>
                  <w:rFonts w:ascii="Arial" w:hAnsi="Arial" w:cs="Arial"/>
                  <w:i/>
                  <w:iCs/>
                  <w:color w:val="4472C4" w:themeColor="accent1"/>
                  <w:sz w:val="20"/>
                  <w:szCs w:val="20"/>
                  <w:highlight w:val="yellow"/>
                  <w:lang w:eastAsia="sv-SE"/>
                </w:rPr>
                <w:t xml:space="preserve">perspective </w:t>
              </w:r>
            </w:ins>
            <w:ins w:id="97" w:author="Huawei, HiSilicon_Post131" w:date="2025-09-16T15:52:00Z">
              <w:r w:rsidRPr="0052554A">
                <w:rPr>
                  <w:rFonts w:ascii="Arial" w:hAnsi="Arial" w:cs="Arial"/>
                  <w:i/>
                  <w:iCs/>
                  <w:color w:val="4472C4" w:themeColor="accent1"/>
                  <w:sz w:val="20"/>
                  <w:szCs w:val="20"/>
                  <w:highlight w:val="yellow"/>
                  <w:lang w:eastAsia="sv-SE"/>
                </w:rPr>
                <w:t xml:space="preserve">when designing signaling </w:t>
              </w:r>
            </w:ins>
            <w:ins w:id="98" w:author="Huawei, HiSilicon_Post131" w:date="2025-09-16T15:51:00Z">
              <w:r w:rsidRPr="0052554A">
                <w:rPr>
                  <w:rFonts w:ascii="Arial" w:hAnsi="Arial" w:cs="Arial"/>
                  <w:i/>
                  <w:iCs/>
                  <w:color w:val="4472C4" w:themeColor="accent1"/>
                  <w:sz w:val="20"/>
                  <w:szCs w:val="20"/>
                  <w:highlight w:val="yellow"/>
                  <w:lang w:eastAsia="sv-SE"/>
                </w:rPr>
                <w:t>in their contributions, in terms of e.g., signaling</w:t>
              </w:r>
            </w:ins>
            <w:ins w:id="99" w:author="Huawei, HiSilicon_Post131" w:date="2025-09-16T15:49:00Z">
              <w:r w:rsidRPr="0052554A">
                <w:rPr>
                  <w:rFonts w:ascii="Arial" w:hAnsi="Arial" w:cs="Arial"/>
                  <w:i/>
                  <w:iCs/>
                  <w:color w:val="4472C4" w:themeColor="accent1"/>
                  <w:sz w:val="20"/>
                  <w:szCs w:val="20"/>
                  <w:highlight w:val="yellow"/>
                  <w:lang w:eastAsia="sv-SE"/>
                </w:rPr>
                <w:t xml:space="preserve"> compatibility, flexibility, signaling overhead, and scalability</w:t>
              </w:r>
              <w:r>
                <w:rPr>
                  <w:rFonts w:ascii="Arial" w:hAnsi="Arial" w:cs="Arial"/>
                  <w:i/>
                  <w:iCs/>
                  <w:color w:val="4472C4" w:themeColor="accent1"/>
                  <w:sz w:val="20"/>
                  <w:szCs w:val="20"/>
                  <w:lang w:eastAsia="sv-SE"/>
                </w:rPr>
                <w:t>.</w:t>
              </w:r>
            </w:ins>
          </w:p>
          <w:p w14:paraId="5D6644D8" w14:textId="3E0CE849" w:rsidR="009250D4" w:rsidRPr="009250D4" w:rsidRDefault="009250D4" w:rsidP="00B97C02">
            <w:pPr>
              <w:pStyle w:val="ListParagraph"/>
              <w:numPr>
                <w:ilvl w:val="0"/>
                <w:numId w:val="9"/>
              </w:numPr>
              <w:rPr>
                <w:ins w:id="100" w:author="Huawei, HiSilicon_Post131" w:date="2025-09-16T15:26:00Z"/>
                <w:rFonts w:ascii="Arial" w:hAnsi="Arial" w:cs="Arial"/>
                <w:i/>
                <w:iCs/>
                <w:color w:val="4472C4" w:themeColor="accent1"/>
                <w:sz w:val="20"/>
                <w:szCs w:val="20"/>
                <w:highlight w:val="yellow"/>
                <w:lang w:eastAsia="sv-SE"/>
              </w:rPr>
            </w:pPr>
            <w:r w:rsidRPr="009250D4">
              <w:rPr>
                <w:rFonts w:ascii="Arial" w:hAnsi="Arial" w:cs="Arial"/>
                <w:i/>
                <w:iCs/>
                <w:color w:val="4472C4" w:themeColor="accent1"/>
                <w:sz w:val="20"/>
                <w:szCs w:val="20"/>
                <w:highlight w:val="yellow"/>
                <w:lang w:eastAsia="sv-SE"/>
              </w:rPr>
              <w:lastRenderedPageBreak/>
              <w:t xml:space="preserve">SA3 provided more information about the security design in LS S3-252933 in </w:t>
            </w:r>
            <w:r>
              <w:rPr>
                <w:rFonts w:ascii="Arial" w:hAnsi="Arial" w:cs="Arial"/>
                <w:i/>
                <w:iCs/>
                <w:color w:val="4472C4" w:themeColor="accent1"/>
                <w:sz w:val="20"/>
                <w:szCs w:val="20"/>
                <w:highlight w:val="yellow"/>
                <w:lang w:eastAsia="sv-SE"/>
              </w:rPr>
              <w:t>Aug</w:t>
            </w:r>
            <w:r w:rsidRPr="009250D4">
              <w:rPr>
                <w:rFonts w:ascii="Arial" w:hAnsi="Arial" w:cs="Arial"/>
                <w:i/>
                <w:iCs/>
                <w:color w:val="4472C4" w:themeColor="accent1"/>
                <w:sz w:val="20"/>
                <w:szCs w:val="20"/>
                <w:highlight w:val="yellow"/>
                <w:lang w:eastAsia="sv-SE"/>
              </w:rPr>
              <w:t xml:space="preserve"> meeting, which should be take into account.</w:t>
            </w:r>
          </w:p>
          <w:p w14:paraId="0AE1001A" w14:textId="77777777" w:rsidR="00B97C02" w:rsidRDefault="00B97C02" w:rsidP="00B97C02">
            <w:pPr>
              <w:pStyle w:val="ListParagraph"/>
              <w:numPr>
                <w:ilvl w:val="0"/>
                <w:numId w:val="9"/>
              </w:numPr>
              <w:tabs>
                <w:tab w:val="left" w:pos="992"/>
              </w:tabs>
              <w:rPr>
                <w:ins w:id="101" w:author="Huawei, HiSilicon_Post131" w:date="2025-09-16T15:26:00Z"/>
                <w:rFonts w:ascii="Arial" w:hAnsi="Arial" w:cs="Arial"/>
                <w:i/>
                <w:iCs/>
                <w:color w:val="4472C4" w:themeColor="accent1"/>
                <w:sz w:val="20"/>
                <w:szCs w:val="20"/>
                <w:lang w:eastAsia="sv-SE"/>
              </w:rPr>
            </w:pPr>
            <w:ins w:id="102" w:author="Huawei, HiSilicon_Post131" w:date="2025-09-16T15:26:00Z">
              <w:r>
                <w:rPr>
                  <w:rFonts w:ascii="Arial" w:hAnsi="Arial" w:cs="Arial"/>
                  <w:i/>
                  <w:iCs/>
                  <w:color w:val="4472C4" w:themeColor="accent1"/>
                  <w:sz w:val="20"/>
                  <w:szCs w:val="20"/>
                  <w:lang w:eastAsia="sv-SE"/>
                </w:rPr>
                <w:t xml:space="preserve">Relevant agreements: </w:t>
              </w:r>
            </w:ins>
          </w:p>
          <w:p w14:paraId="1121B412" w14:textId="77777777" w:rsidR="00B97C02" w:rsidRPr="0052554A" w:rsidRDefault="00B97C02" w:rsidP="0052554A">
            <w:pPr>
              <w:pStyle w:val="ListParagraph"/>
              <w:numPr>
                <w:ilvl w:val="1"/>
                <w:numId w:val="9"/>
              </w:numPr>
              <w:rPr>
                <w:ins w:id="103" w:author="Huawei, HiSilicon_Post131" w:date="2025-09-16T15:25:00Z"/>
                <w:rFonts w:ascii="Arial" w:hAnsi="Arial" w:cs="Arial"/>
                <w:i/>
                <w:iCs/>
                <w:color w:val="4472C4" w:themeColor="accent1"/>
                <w:sz w:val="20"/>
                <w:szCs w:val="20"/>
                <w:lang w:eastAsia="sv-SE"/>
              </w:rPr>
            </w:pPr>
            <w:ins w:id="104" w:author="Huawei, HiSilicon_Post131" w:date="2025-09-16T15:25:00Z">
              <w:r w:rsidRPr="0052554A">
                <w:rPr>
                  <w:rFonts w:ascii="Arial" w:hAnsi="Arial" w:cs="Arial"/>
                  <w:i/>
                  <w:iCs/>
                  <w:color w:val="4472C4" w:themeColor="accent1"/>
                  <w:sz w:val="20"/>
                  <w:szCs w:val="20"/>
                  <w:lang w:eastAsia="sv-SE"/>
                </w:rPr>
                <w:t xml:space="preserve">RAN2 thinks it is feasible from a signalling perspective to add the 128 bits.  However, from RAN2 perspective the less overhead the better, so SA3 should avoid adding additional parameters if possible.  </w:t>
              </w:r>
            </w:ins>
          </w:p>
          <w:p w14:paraId="5505BF73" w14:textId="77777777" w:rsidR="00B97C02" w:rsidRPr="0052554A" w:rsidRDefault="00B97C02" w:rsidP="0052554A">
            <w:pPr>
              <w:pStyle w:val="ListParagraph"/>
              <w:numPr>
                <w:ilvl w:val="1"/>
                <w:numId w:val="9"/>
              </w:numPr>
              <w:rPr>
                <w:ins w:id="105" w:author="Huawei, HiSilicon_Post131" w:date="2025-09-16T15:25:00Z"/>
                <w:rFonts w:ascii="Arial" w:hAnsi="Arial" w:cs="Arial"/>
                <w:i/>
                <w:iCs/>
                <w:color w:val="4472C4" w:themeColor="accent1"/>
                <w:sz w:val="20"/>
                <w:szCs w:val="20"/>
                <w:lang w:eastAsia="sv-SE"/>
              </w:rPr>
            </w:pPr>
            <w:ins w:id="106" w:author="Huawei, HiSilicon_Post131" w:date="2025-09-16T15:25:00Z">
              <w:r w:rsidRPr="0052554A">
                <w:rPr>
                  <w:rFonts w:ascii="Arial" w:hAnsi="Arial" w:cs="Arial"/>
                  <w:i/>
                  <w:iCs/>
                  <w:color w:val="4472C4" w:themeColor="accent1"/>
                  <w:sz w:val="20"/>
                  <w:szCs w:val="20"/>
                  <w:lang w:eastAsia="sv-SE"/>
                </w:rPr>
                <w:t>Indicate to SA3 that RAN2 tries to minimize number of bits required.   Have a maximum size of 1000bits, and whatever they include has to fit in the 1000bits considering bits from all TSG.</w:t>
              </w:r>
            </w:ins>
          </w:p>
          <w:p w14:paraId="588E7F5C" w14:textId="77777777" w:rsidR="00B97C02" w:rsidRPr="0052554A" w:rsidRDefault="00B97C02" w:rsidP="0052554A">
            <w:pPr>
              <w:pStyle w:val="ListParagraph"/>
              <w:numPr>
                <w:ilvl w:val="1"/>
                <w:numId w:val="9"/>
              </w:numPr>
              <w:rPr>
                <w:ins w:id="107" w:author="Huawei, HiSilicon_Post131" w:date="2025-09-16T15:25:00Z"/>
                <w:rFonts w:ascii="Arial" w:hAnsi="Arial" w:cs="Arial"/>
                <w:i/>
                <w:iCs/>
                <w:color w:val="4472C4" w:themeColor="accent1"/>
                <w:sz w:val="20"/>
                <w:szCs w:val="20"/>
                <w:highlight w:val="yellow"/>
                <w:lang w:eastAsia="sv-SE"/>
              </w:rPr>
            </w:pPr>
            <w:ins w:id="108" w:author="Huawei, HiSilicon_Post131" w:date="2025-09-16T15:25:00Z">
              <w:r w:rsidRPr="0052554A">
                <w:rPr>
                  <w:rFonts w:ascii="Arial" w:hAnsi="Arial" w:cs="Arial"/>
                  <w:i/>
                  <w:iCs/>
                  <w:color w:val="4472C4" w:themeColor="accent1"/>
                  <w:sz w:val="20"/>
                  <w:szCs w:val="20"/>
                  <w:highlight w:val="yellow"/>
                  <w:lang w:eastAsia="sv-SE"/>
                </w:rPr>
                <w:t xml:space="preserve">RAN2 will wait for SA3 conclusions in October on whether the “128bit random number in the paging request message” is always required or not.  </w:t>
              </w:r>
            </w:ins>
          </w:p>
          <w:p w14:paraId="6DB8CB6E" w14:textId="47869DCC" w:rsidR="00B97C02" w:rsidRPr="0052554A" w:rsidRDefault="00B97C02" w:rsidP="0052554A">
            <w:pPr>
              <w:pStyle w:val="ListParagraph"/>
              <w:numPr>
                <w:ilvl w:val="1"/>
                <w:numId w:val="9"/>
              </w:numPr>
              <w:rPr>
                <w:ins w:id="109" w:author="Huawei, HiSilicon_Post131" w:date="2025-09-16T15:25:00Z"/>
                <w:rFonts w:ascii="Arial" w:hAnsi="Arial" w:cs="Arial"/>
                <w:i/>
                <w:iCs/>
                <w:color w:val="4472C4" w:themeColor="accent1"/>
                <w:sz w:val="20"/>
                <w:szCs w:val="20"/>
                <w:lang w:eastAsia="sv-SE"/>
              </w:rPr>
            </w:pPr>
            <w:ins w:id="110" w:author="Huawei, HiSilicon_Post131" w:date="2025-09-16T15:25:00Z">
              <w:r w:rsidRPr="0052554A">
                <w:rPr>
                  <w:rFonts w:ascii="Arial" w:hAnsi="Arial" w:cs="Arial"/>
                  <w:i/>
                  <w:iCs/>
                  <w:color w:val="4472C4" w:themeColor="accent1"/>
                  <w:sz w:val="20"/>
                  <w:szCs w:val="20"/>
                  <w:lang w:eastAsia="sv-SE"/>
                </w:rPr>
                <w:t>Reply to SA3</w:t>
              </w:r>
            </w:ins>
            <w:ins w:id="111" w:author="Huawei, HiSilicon_Post131" w:date="2025-09-16T15:27:00Z">
              <w:r>
                <w:rPr>
                  <w:rFonts w:ascii="Arial" w:hAnsi="Arial" w:cs="Arial"/>
                  <w:i/>
                  <w:iCs/>
                  <w:color w:val="4472C4" w:themeColor="accent1"/>
                  <w:sz w:val="20"/>
                  <w:szCs w:val="20"/>
                  <w:lang w:eastAsia="sv-SE"/>
                </w:rPr>
                <w:t xml:space="preserve"> (</w:t>
              </w:r>
              <w:r w:rsidRPr="00B97C02">
                <w:rPr>
                  <w:rFonts w:ascii="Arial" w:hAnsi="Arial" w:cs="Arial"/>
                  <w:i/>
                  <w:iCs/>
                  <w:color w:val="4472C4" w:themeColor="accent1"/>
                  <w:sz w:val="20"/>
                  <w:szCs w:val="20"/>
                  <w:lang w:eastAsia="sv-SE"/>
                </w:rPr>
                <w:t>The LS is approved in R2-2506465</w:t>
              </w:r>
              <w:r>
                <w:rPr>
                  <w:rFonts w:ascii="Arial" w:hAnsi="Arial" w:cs="Arial"/>
                  <w:i/>
                  <w:iCs/>
                  <w:color w:val="4472C4" w:themeColor="accent1"/>
                  <w:sz w:val="20"/>
                  <w:szCs w:val="20"/>
                  <w:lang w:eastAsia="sv-SE"/>
                </w:rPr>
                <w:t>)</w:t>
              </w:r>
            </w:ins>
            <w:ins w:id="112" w:author="Huawei, HiSilicon_Post131" w:date="2025-09-16T15:25:00Z">
              <w:r w:rsidRPr="0052554A">
                <w:rPr>
                  <w:rFonts w:ascii="Arial" w:hAnsi="Arial" w:cs="Arial"/>
                  <w:i/>
                  <w:iCs/>
                  <w:color w:val="4472C4" w:themeColor="accent1"/>
                  <w:sz w:val="20"/>
                  <w:szCs w:val="20"/>
                  <w:lang w:eastAsia="sv-SE"/>
                </w:rPr>
                <w:t xml:space="preserve"> </w:t>
              </w:r>
            </w:ins>
          </w:p>
          <w:p w14:paraId="65612116" w14:textId="249B1B14" w:rsidR="00B97C02" w:rsidRPr="0052554A" w:rsidRDefault="00B97C02" w:rsidP="0052554A">
            <w:pPr>
              <w:pStyle w:val="ListParagraph"/>
              <w:numPr>
                <w:ilvl w:val="2"/>
                <w:numId w:val="9"/>
              </w:numPr>
              <w:rPr>
                <w:ins w:id="113" w:author="Huawei, HiSilicon_Post131" w:date="2025-09-16T15:25:00Z"/>
                <w:rFonts w:ascii="Arial" w:hAnsi="Arial" w:cs="Arial"/>
                <w:i/>
                <w:iCs/>
                <w:color w:val="4472C4" w:themeColor="accent1"/>
                <w:sz w:val="20"/>
                <w:szCs w:val="20"/>
                <w:lang w:eastAsia="sv-SE"/>
              </w:rPr>
            </w:pPr>
            <w:ins w:id="114" w:author="Huawei, HiSilicon_Post131" w:date="2025-09-16T15:25:00Z">
              <w:r w:rsidRPr="0052554A">
                <w:rPr>
                  <w:rFonts w:ascii="Arial" w:hAnsi="Arial" w:cs="Arial"/>
                  <w:i/>
                  <w:iCs/>
                  <w:color w:val="4472C4" w:themeColor="accent1"/>
                  <w:sz w:val="20"/>
                  <w:szCs w:val="20"/>
                  <w:lang w:eastAsia="sv-SE"/>
                </w:rPr>
                <w:t xml:space="preserve">RAN2 thinks it is feasible from a signalling perspective to add the 128 bits.  However, from RAN2 perspective the less overhead the better, so SA3 should avoid adding additional parameters if possible.  </w:t>
              </w:r>
            </w:ins>
          </w:p>
          <w:p w14:paraId="5A3F3902" w14:textId="67402BC4" w:rsidR="00B97C02" w:rsidRPr="0052554A" w:rsidRDefault="00B97C02" w:rsidP="0052554A">
            <w:pPr>
              <w:pStyle w:val="ListParagraph"/>
              <w:numPr>
                <w:ilvl w:val="2"/>
                <w:numId w:val="9"/>
              </w:numPr>
              <w:rPr>
                <w:ins w:id="115" w:author="Huawei, HiSilicon_Post131" w:date="2025-09-16T15:25:00Z"/>
                <w:rFonts w:ascii="Arial" w:hAnsi="Arial" w:cs="Arial"/>
                <w:i/>
                <w:iCs/>
                <w:color w:val="4472C4" w:themeColor="accent1"/>
                <w:sz w:val="20"/>
                <w:szCs w:val="20"/>
                <w:lang w:eastAsia="sv-SE"/>
              </w:rPr>
            </w:pPr>
            <w:ins w:id="116" w:author="Huawei, HiSilicon_Post131" w:date="2025-09-16T15:25:00Z">
              <w:r w:rsidRPr="0052554A">
                <w:rPr>
                  <w:rFonts w:ascii="Arial" w:hAnsi="Arial" w:cs="Arial"/>
                  <w:i/>
                  <w:iCs/>
                  <w:color w:val="4472C4" w:themeColor="accent1"/>
                  <w:sz w:val="20"/>
                  <w:szCs w:val="20"/>
                  <w:lang w:eastAsia="sv-SE"/>
                </w:rPr>
                <w:t xml:space="preserve">Indicate to SA3 that RAN2 tries to minimize number of bits required.   Have a maximum size of 1000bits, and whatever they include has to fit in the 1000bits considering bits from all TSG.   </w:t>
              </w:r>
            </w:ins>
          </w:p>
          <w:p w14:paraId="467AF0C5" w14:textId="6AC33ACE" w:rsidR="00B97C02" w:rsidRPr="0052554A" w:rsidRDefault="00B97C02" w:rsidP="0052554A">
            <w:pPr>
              <w:pStyle w:val="ListParagraph"/>
              <w:numPr>
                <w:ilvl w:val="2"/>
                <w:numId w:val="9"/>
              </w:numPr>
              <w:rPr>
                <w:ins w:id="117" w:author="Huawei, HiSilicon_Post131" w:date="2025-09-16T15:25:00Z"/>
                <w:rFonts w:ascii="Arial" w:hAnsi="Arial" w:cs="Arial"/>
                <w:i/>
                <w:iCs/>
                <w:color w:val="4472C4" w:themeColor="accent1"/>
                <w:sz w:val="20"/>
                <w:szCs w:val="20"/>
                <w:lang w:eastAsia="sv-SE"/>
              </w:rPr>
            </w:pPr>
            <w:ins w:id="118" w:author="Huawei, HiSilicon_Post131" w:date="2025-09-16T15:25:00Z">
              <w:r w:rsidRPr="0052554A">
                <w:rPr>
                  <w:rFonts w:ascii="Arial" w:hAnsi="Arial" w:cs="Arial"/>
                  <w:i/>
                  <w:iCs/>
                  <w:color w:val="4472C4" w:themeColor="accent1"/>
                  <w:sz w:val="20"/>
                  <w:szCs w:val="20"/>
                  <w:lang w:eastAsia="sv-SE"/>
                </w:rPr>
                <w:t>Indicate space pressure from all the WG</w:t>
              </w:r>
            </w:ins>
          </w:p>
          <w:p w14:paraId="7FF1D420" w14:textId="10F8AF69" w:rsidR="00B97C02" w:rsidRPr="0052554A" w:rsidDel="00B97C02" w:rsidRDefault="00B97C02" w:rsidP="0052554A">
            <w:pPr>
              <w:pStyle w:val="ListParagraph"/>
              <w:numPr>
                <w:ilvl w:val="0"/>
                <w:numId w:val="7"/>
              </w:numPr>
              <w:tabs>
                <w:tab w:val="left" w:pos="992"/>
              </w:tabs>
              <w:rPr>
                <w:del w:id="119" w:author="Huawei, HiSilicon_Post131" w:date="2025-09-16T15:27:00Z"/>
                <w:rFonts w:ascii="Arial" w:hAnsi="Arial" w:cs="Arial"/>
                <w:i/>
                <w:iCs/>
                <w:color w:val="4472C4" w:themeColor="accent1"/>
                <w:sz w:val="20"/>
                <w:szCs w:val="20"/>
                <w:lang w:eastAsia="sv-SE"/>
              </w:rPr>
            </w:pPr>
          </w:p>
          <w:p w14:paraId="6749DAD2" w14:textId="77777777" w:rsidR="0082267D" w:rsidRDefault="00663CE6" w:rsidP="0052554A">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 yet</w:t>
            </w:r>
          </w:p>
        </w:tc>
        <w:tc>
          <w:tcPr>
            <w:tcW w:w="2268" w:type="dxa"/>
            <w:shd w:val="clear" w:color="auto" w:fill="FBE4D5" w:themeFill="accent2" w:themeFillTint="33"/>
          </w:tcPr>
          <w:p w14:paraId="175C9AE9" w14:textId="2C258296" w:rsidR="0082267D" w:rsidRDefault="00B97C02">
            <w:ins w:id="120" w:author="Huawei, HiSilicon_Post131" w:date="2025-09-16T15:28:00Z">
              <w:r>
                <w:lastRenderedPageBreak/>
                <w:t>To be discussed by company contributions</w:t>
              </w:r>
            </w:ins>
            <w:del w:id="121" w:author="Huawei, HiSilicon_Post131" w:date="2025-09-16T15:28:00Z">
              <w:r w:rsidR="00663CE6" w:rsidDel="00B97C02">
                <w:delText>Companies are invited to input views for Q#8</w:delText>
              </w:r>
            </w:del>
          </w:p>
        </w:tc>
      </w:tr>
      <w:tr w:rsidR="0082267D" w14:paraId="7007D5E2" w14:textId="77777777">
        <w:tc>
          <w:tcPr>
            <w:tcW w:w="14737" w:type="dxa"/>
            <w:gridSpan w:val="3"/>
          </w:tcPr>
          <w:p w14:paraId="2841668C" w14:textId="77777777" w:rsidR="0082267D" w:rsidRDefault="00663CE6">
            <w:pPr>
              <w:rPr>
                <w:b/>
                <w:bCs/>
              </w:rPr>
            </w:pPr>
            <w:r>
              <w:rPr>
                <w:b/>
                <w:bCs/>
              </w:rPr>
              <w:t>Subgroup: Others</w:t>
            </w:r>
          </w:p>
        </w:tc>
      </w:tr>
      <w:tr w:rsidR="0082267D" w14:paraId="6EF5513E" w14:textId="77777777">
        <w:tc>
          <w:tcPr>
            <w:tcW w:w="1533" w:type="dxa"/>
          </w:tcPr>
          <w:p w14:paraId="77A534D0" w14:textId="77777777" w:rsidR="0082267D" w:rsidRDefault="00663CE6">
            <w:r>
              <w:t>Issue 1-6:</w:t>
            </w:r>
          </w:p>
          <w:p w14:paraId="17E7F731" w14:textId="77777777" w:rsidR="0082267D" w:rsidRDefault="00663CE6">
            <w:r>
              <w:t>Paging ID visibility</w:t>
            </w:r>
          </w:p>
        </w:tc>
        <w:tc>
          <w:tcPr>
            <w:tcW w:w="10936" w:type="dxa"/>
          </w:tcPr>
          <w:p w14:paraId="3902CE5F" w14:textId="77777777" w:rsidR="0082267D" w:rsidRDefault="00663CE6">
            <w:r>
              <w:t>Whether Paging ID is invisible or visible to MAC.</w:t>
            </w:r>
          </w:p>
          <w:p w14:paraId="3BB3D580"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41B5F02" w14:textId="77777777" w:rsidR="0052554A" w:rsidRPr="0052554A" w:rsidRDefault="0052554A" w:rsidP="0052554A">
            <w:pPr>
              <w:pStyle w:val="ListParagraph"/>
              <w:numPr>
                <w:ilvl w:val="0"/>
                <w:numId w:val="8"/>
              </w:numPr>
              <w:rPr>
                <w:ins w:id="122" w:author="Huawei, HiSilicon_Post131" w:date="2025-09-16T15:58:00Z"/>
                <w:rFonts w:ascii="Arial" w:hAnsi="Arial" w:cs="Arial"/>
                <w:i/>
                <w:iCs/>
                <w:color w:val="4472C4" w:themeColor="accent1"/>
                <w:sz w:val="20"/>
                <w:szCs w:val="20"/>
                <w:lang w:eastAsia="sv-SE"/>
              </w:rPr>
            </w:pPr>
            <w:ins w:id="123" w:author="Huawei, HiSilicon_Post131" w:date="2025-09-16T15:58:00Z">
              <w:r w:rsidRPr="0052554A">
                <w:rPr>
                  <w:rFonts w:ascii="Arial" w:hAnsi="Arial" w:cs="Arial"/>
                  <w:i/>
                  <w:iCs/>
                  <w:color w:val="4472C4" w:themeColor="accent1"/>
                  <w:sz w:val="20"/>
                  <w:szCs w:val="20"/>
                  <w:lang w:eastAsia="sv-SE"/>
                </w:rPr>
                <w:t xml:space="preserve">The paging ID is visible to the reader.  No specification impact.  </w:t>
              </w:r>
            </w:ins>
          </w:p>
          <w:p w14:paraId="7D1251CF" w14:textId="6D0FB7F3" w:rsidR="0082267D" w:rsidDel="0052554A" w:rsidRDefault="00663CE6">
            <w:pPr>
              <w:pStyle w:val="ListParagraph"/>
              <w:numPr>
                <w:ilvl w:val="0"/>
                <w:numId w:val="8"/>
              </w:numPr>
              <w:tabs>
                <w:tab w:val="left" w:pos="992"/>
              </w:tabs>
              <w:rPr>
                <w:del w:id="124" w:author="Huawei, HiSilicon_Post131" w:date="2025-09-16T15:58:00Z"/>
                <w:rFonts w:ascii="Arial" w:hAnsi="Arial" w:cs="Arial"/>
                <w:i/>
                <w:iCs/>
                <w:color w:val="4472C4" w:themeColor="accent1"/>
                <w:sz w:val="20"/>
                <w:szCs w:val="20"/>
                <w:lang w:eastAsia="sv-SE"/>
              </w:rPr>
            </w:pPr>
            <w:del w:id="125" w:author="Huawei, HiSilicon_Post131" w:date="2025-09-16T15:58:00Z">
              <w:r w:rsidDel="0052554A">
                <w:rPr>
                  <w:rFonts w:ascii="Arial" w:hAnsi="Arial" w:cs="Arial"/>
                  <w:i/>
                  <w:iCs/>
                  <w:color w:val="4472C4" w:themeColor="accent1"/>
                  <w:sz w:val="20"/>
                  <w:szCs w:val="20"/>
                  <w:lang w:eastAsia="sv-SE"/>
                </w:rPr>
                <w:delText>The current assumption is that the paging identifier is transparent to the A-IoT MAC Layer and carried by upper layer.   FFS if there is really a need for visibility in the MAC layer.</w:delText>
              </w:r>
            </w:del>
          </w:p>
          <w:p w14:paraId="42D968E3" w14:textId="14E1C136" w:rsidR="0082267D" w:rsidDel="0052554A" w:rsidRDefault="00663CE6">
            <w:pPr>
              <w:pStyle w:val="ListParagraph"/>
              <w:numPr>
                <w:ilvl w:val="0"/>
                <w:numId w:val="7"/>
              </w:numPr>
              <w:tabs>
                <w:tab w:val="left" w:pos="992"/>
              </w:tabs>
              <w:rPr>
                <w:del w:id="126" w:author="Huawei, HiSilicon_Post131" w:date="2025-09-16T15:58:00Z"/>
                <w:color w:val="4472C4" w:themeColor="accent1"/>
              </w:rPr>
            </w:pPr>
            <w:del w:id="127" w:author="Huawei, HiSilicon_Post131" w:date="2025-09-16T15:58:00Z">
              <w:r w:rsidDel="0052554A">
                <w:rPr>
                  <w:rFonts w:ascii="Arial" w:hAnsi="Arial" w:cs="Arial"/>
                  <w:i/>
                  <w:iCs/>
                  <w:color w:val="4472C4" w:themeColor="accent1"/>
                  <w:sz w:val="20"/>
                  <w:szCs w:val="20"/>
                  <w:lang w:eastAsia="sv-SE"/>
                </w:rPr>
                <w:delText>From the previous discussion, there are some motivations to make paging ID visible to MAC:</w:delText>
              </w:r>
            </w:del>
          </w:p>
          <w:p w14:paraId="29999B84" w14:textId="73404D07" w:rsidR="0082267D" w:rsidDel="0052554A" w:rsidRDefault="00663CE6">
            <w:pPr>
              <w:pStyle w:val="ListParagraph"/>
              <w:numPr>
                <w:ilvl w:val="1"/>
                <w:numId w:val="7"/>
              </w:numPr>
              <w:tabs>
                <w:tab w:val="left" w:pos="992"/>
              </w:tabs>
              <w:rPr>
                <w:del w:id="128" w:author="Huawei, HiSilicon_Post131" w:date="2025-09-16T15:58:00Z"/>
                <w:color w:val="4472C4" w:themeColor="accent1"/>
              </w:rPr>
            </w:pPr>
            <w:del w:id="129" w:author="Huawei, HiSilicon_Post131" w:date="2025-09-16T15:58:00Z">
              <w:r w:rsidDel="0052554A">
                <w:rPr>
                  <w:rFonts w:ascii="Arial" w:hAnsi="Arial" w:cs="Arial"/>
                  <w:i/>
                  <w:iCs/>
                  <w:color w:val="4472C4" w:themeColor="accent1"/>
                  <w:sz w:val="20"/>
                  <w:szCs w:val="20"/>
                  <w:lang w:eastAsia="sv-SE"/>
                </w:rPr>
                <w:delText xml:space="preserve">1. Reader can operate on the paging ID for further sub-grouping. The </w:delText>
              </w:r>
              <w:r w:rsidR="005A365E" w:rsidDel="0052554A">
                <w:rPr>
                  <w:rFonts w:ascii="Arial" w:hAnsi="Arial" w:cs="Arial"/>
                  <w:i/>
                  <w:iCs/>
                  <w:color w:val="4472C4" w:themeColor="accent1"/>
                  <w:sz w:val="20"/>
                  <w:szCs w:val="20"/>
                  <w:lang w:eastAsia="sv-SE"/>
                </w:rPr>
                <w:delText>rapporteur</w:delText>
              </w:r>
              <w:r w:rsidDel="0052554A">
                <w:rPr>
                  <w:rFonts w:ascii="Arial" w:hAnsi="Arial" w:cs="Arial"/>
                  <w:i/>
                  <w:iCs/>
                  <w:color w:val="4472C4" w:themeColor="accent1"/>
                  <w:sz w:val="20"/>
                  <w:szCs w:val="20"/>
                  <w:lang w:eastAsia="sv-SE"/>
                </w:rPr>
                <w:delText xml:space="preserve"> understands this can be considered as an enhancement from reader side for better system efficiency. From device side, since there is an explicit indication for CBRA and CFRA, the device (even in multi-device CFRA) can determine how to perform random access instead of paging ID/group ID. In this case, such visibility is not an essential function. And according to guidance from chairlady, such enhancement can be considered with lower priority.</w:delText>
              </w:r>
            </w:del>
          </w:p>
          <w:p w14:paraId="04EFE2A2" w14:textId="26814A4D" w:rsidR="0082267D" w:rsidDel="0052554A" w:rsidRDefault="00663CE6">
            <w:pPr>
              <w:pStyle w:val="ListParagraph"/>
              <w:numPr>
                <w:ilvl w:val="1"/>
                <w:numId w:val="7"/>
              </w:numPr>
              <w:tabs>
                <w:tab w:val="left" w:pos="992"/>
              </w:tabs>
              <w:rPr>
                <w:del w:id="130" w:author="Huawei, HiSilicon_Post131" w:date="2025-09-16T15:58:00Z"/>
                <w:color w:val="4472C4" w:themeColor="accent1"/>
              </w:rPr>
            </w:pPr>
            <w:del w:id="131" w:author="Huawei, HiSilicon_Post131" w:date="2025-09-16T15:58:00Z">
              <w:r w:rsidDel="0052554A">
                <w:rPr>
                  <w:rFonts w:ascii="Arial" w:hAnsi="Arial" w:cs="Arial"/>
                  <w:i/>
                  <w:iCs/>
                  <w:color w:val="4472C4" w:themeColor="accent1"/>
                  <w:sz w:val="20"/>
                  <w:szCs w:val="20"/>
                  <w:lang w:eastAsia="sv-SE"/>
                </w:rPr>
                <w:delText xml:space="preserve">2. Reader can associate the paging ID/device ID and AS ID for a given device within a service request. The </w:delText>
              </w:r>
              <w:r w:rsidR="005A365E" w:rsidDel="0052554A">
                <w:rPr>
                  <w:rFonts w:ascii="Arial" w:hAnsi="Arial" w:cs="Arial"/>
                  <w:i/>
                  <w:iCs/>
                  <w:color w:val="4472C4" w:themeColor="accent1"/>
                  <w:sz w:val="20"/>
                  <w:szCs w:val="20"/>
                  <w:lang w:eastAsia="sv-SE"/>
                </w:rPr>
                <w:delText>rapporteur</w:delText>
              </w:r>
              <w:r w:rsidDel="0052554A">
                <w:rPr>
                  <w:rFonts w:ascii="Arial" w:hAnsi="Arial" w:cs="Arial"/>
                  <w:i/>
                  <w:iCs/>
                  <w:color w:val="4472C4" w:themeColor="accent1"/>
                  <w:sz w:val="20"/>
                  <w:szCs w:val="20"/>
                  <w:lang w:eastAsia="sv-SE"/>
                </w:rPr>
                <w:delText xml:space="preserve"> understands according to RAN3 LS</w:delText>
              </w:r>
              <w:r w:rsidDel="0052554A">
                <w:rPr>
                  <w:color w:val="4472C4" w:themeColor="accent1"/>
                </w:rPr>
                <w:delText xml:space="preserve"> </w:delText>
              </w:r>
              <w:r w:rsidDel="0052554A">
                <w:rPr>
                  <w:rFonts w:ascii="Arial" w:hAnsi="Arial" w:cs="Arial"/>
                  <w:i/>
                  <w:iCs/>
                  <w:color w:val="4472C4" w:themeColor="accent1"/>
                  <w:sz w:val="20"/>
                  <w:szCs w:val="20"/>
                  <w:lang w:eastAsia="sv-SE"/>
                </w:rPr>
                <w:delText>R3-252481, reader will allocate NGAP device ID for each device and maintain the per-session per-device context, via which the reader can associate the command receiving from the NG interface with the AS ID assigned for a device, i.e. such device management/association does not rely on the paging ID/device ID.</w:delText>
              </w:r>
            </w:del>
          </w:p>
          <w:p w14:paraId="01D625DD" w14:textId="4D6483A6" w:rsidR="0082267D" w:rsidRDefault="00663CE6">
            <w:pPr>
              <w:pStyle w:val="ListParagraph"/>
              <w:numPr>
                <w:ilvl w:val="1"/>
                <w:numId w:val="7"/>
              </w:numPr>
              <w:tabs>
                <w:tab w:val="left" w:pos="992"/>
              </w:tabs>
            </w:pPr>
            <w:del w:id="132" w:author="Huawei, HiSilicon_Post131" w:date="2025-09-16T15:58:00Z">
              <w:r w:rsidDel="0052554A">
                <w:rPr>
                  <w:rFonts w:ascii="Arial" w:hAnsi="Arial" w:cs="Arial"/>
                  <w:i/>
                  <w:iCs/>
                  <w:color w:val="4472C4" w:themeColor="accent1"/>
                  <w:sz w:val="20"/>
                  <w:szCs w:val="20"/>
                  <w:lang w:eastAsia="sv-SE"/>
                </w:rPr>
                <w:delText xml:space="preserve">3. The Temp ID may have impact on this visibility discussion. The </w:delText>
              </w:r>
              <w:r w:rsidR="005A365E" w:rsidDel="0052554A">
                <w:rPr>
                  <w:rFonts w:ascii="Arial" w:hAnsi="Arial" w:cs="Arial"/>
                  <w:i/>
                  <w:iCs/>
                  <w:color w:val="4472C4" w:themeColor="accent1"/>
                  <w:sz w:val="20"/>
                  <w:szCs w:val="20"/>
                  <w:lang w:eastAsia="sv-SE"/>
                </w:rPr>
                <w:delText>rapporteur</w:delText>
              </w:r>
              <w:r w:rsidDel="0052554A">
                <w:rPr>
                  <w:rFonts w:ascii="Arial" w:hAnsi="Arial" w:cs="Arial"/>
                  <w:i/>
                  <w:iCs/>
                  <w:color w:val="4472C4" w:themeColor="accent1"/>
                  <w:sz w:val="20"/>
                  <w:szCs w:val="20"/>
                  <w:lang w:eastAsia="sv-SE"/>
                </w:rPr>
                <w:delText xml:space="preserve"> understands SA3 has not concluded on the solution of Temp ID. But majority seems think this Temp ID is maintained/managed </w:delText>
              </w:r>
              <w:r w:rsidDel="0052554A">
                <w:rPr>
                  <w:rFonts w:ascii="Arial" w:hAnsi="Arial" w:cs="Arial"/>
                  <w:i/>
                  <w:iCs/>
                  <w:color w:val="4472C4" w:themeColor="accent1"/>
                  <w:sz w:val="20"/>
                  <w:szCs w:val="20"/>
                  <w:lang w:eastAsia="sv-SE"/>
                </w:rPr>
                <w:lastRenderedPageBreak/>
                <w:delText>between CN and device, since they already concluded there is no AS security in A-IoT. Therefore, no RAN2 discussion is needed before SA3 further inputs.</w:delText>
              </w:r>
            </w:del>
          </w:p>
        </w:tc>
        <w:tc>
          <w:tcPr>
            <w:tcW w:w="2268" w:type="dxa"/>
          </w:tcPr>
          <w:p w14:paraId="0F774DEE" w14:textId="36D066D9" w:rsidR="0082267D" w:rsidRDefault="00663CE6">
            <w:del w:id="133" w:author="Huawei, HiSilicon_Post131" w:date="2025-09-16T15:58:00Z">
              <w:r w:rsidDel="0052554A">
                <w:lastRenderedPageBreak/>
                <w:delText>Not critical</w:delText>
              </w:r>
            </w:del>
            <w:ins w:id="134" w:author="Huawei, HiSilicon_Post131" w:date="2025-09-16T15:58:00Z">
              <w:r w:rsidR="0052554A">
                <w:t xml:space="preserve"> Addressed/closed</w:t>
              </w:r>
            </w:ins>
          </w:p>
        </w:tc>
      </w:tr>
      <w:tr w:rsidR="0082267D" w14:paraId="694007FE" w14:textId="77777777">
        <w:tc>
          <w:tcPr>
            <w:tcW w:w="14737" w:type="dxa"/>
            <w:gridSpan w:val="3"/>
            <w:shd w:val="clear" w:color="auto" w:fill="C5E0B3" w:themeFill="accent6" w:themeFillTint="66"/>
          </w:tcPr>
          <w:p w14:paraId="543AA7B1" w14:textId="77777777" w:rsidR="0082267D" w:rsidRDefault="00663CE6">
            <w:pPr>
              <w:rPr>
                <w:b/>
                <w:bCs/>
              </w:rPr>
            </w:pPr>
            <w:r>
              <w:rPr>
                <w:b/>
                <w:bCs/>
              </w:rPr>
              <w:t>Group 2: Random access</w:t>
            </w:r>
          </w:p>
        </w:tc>
      </w:tr>
      <w:tr w:rsidR="0082267D" w14:paraId="2DA580BC" w14:textId="77777777">
        <w:tc>
          <w:tcPr>
            <w:tcW w:w="14737" w:type="dxa"/>
            <w:gridSpan w:val="3"/>
          </w:tcPr>
          <w:p w14:paraId="587F7B2E" w14:textId="77777777" w:rsidR="0082267D" w:rsidRDefault="00663CE6">
            <w:pPr>
              <w:rPr>
                <w:b/>
                <w:bCs/>
              </w:rPr>
            </w:pPr>
            <w:r>
              <w:rPr>
                <w:b/>
                <w:bCs/>
              </w:rPr>
              <w:t>Subgroup: R2D trigger message and Msg1 related</w:t>
            </w:r>
          </w:p>
        </w:tc>
      </w:tr>
      <w:tr w:rsidR="0082267D" w14:paraId="268B123E" w14:textId="77777777">
        <w:tc>
          <w:tcPr>
            <w:tcW w:w="1533" w:type="dxa"/>
          </w:tcPr>
          <w:p w14:paraId="41486ACA" w14:textId="77777777" w:rsidR="0082267D" w:rsidRDefault="00663CE6">
            <w:r>
              <w:t>Issue 2-1:</w:t>
            </w:r>
          </w:p>
          <w:p w14:paraId="12358D98" w14:textId="77777777" w:rsidR="0082267D" w:rsidRDefault="00663CE6">
            <w:r>
              <w:t>Msg1 resource selection</w:t>
            </w:r>
          </w:p>
        </w:tc>
        <w:tc>
          <w:tcPr>
            <w:tcW w:w="10936" w:type="dxa"/>
          </w:tcPr>
          <w:p w14:paraId="2B85BB44" w14:textId="77777777" w:rsidR="0082267D" w:rsidRDefault="00663CE6">
            <w:r>
              <w:t xml:space="preserve">Whether/how to specify the device detailed </w:t>
            </w:r>
            <w:proofErr w:type="spellStart"/>
            <w:r>
              <w:t>behaviour</w:t>
            </w:r>
            <w:proofErr w:type="spellEnd"/>
            <w:r>
              <w:t xml:space="preserve"> of randomly selecting the Msg1 resource based on the R2D trigger message.</w:t>
            </w:r>
          </w:p>
          <w:p w14:paraId="446DD84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50ED49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64FE728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ption: The R2D message does not include slot number/count down number.</w:t>
            </w:r>
          </w:p>
          <w:p w14:paraId="107D994A"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or Msg1 resource selection procedure capture as guidance the countdown </w:t>
            </w:r>
            <w:proofErr w:type="spellStart"/>
            <w:r>
              <w:rPr>
                <w:rFonts w:ascii="Arial" w:hAnsi="Arial" w:cs="Arial"/>
                <w:i/>
                <w:iCs/>
                <w:color w:val="4472C4" w:themeColor="accent1"/>
                <w:sz w:val="20"/>
                <w:szCs w:val="20"/>
                <w:lang w:eastAsia="sv-SE"/>
              </w:rPr>
              <w:t>behaviour</w:t>
            </w:r>
            <w:proofErr w:type="spellEnd"/>
            <w:r>
              <w:rPr>
                <w:rFonts w:ascii="Arial" w:hAnsi="Arial" w:cs="Arial"/>
                <w:i/>
                <w:iCs/>
                <w:color w:val="4472C4" w:themeColor="accent1"/>
                <w:sz w:val="20"/>
                <w:szCs w:val="20"/>
                <w:lang w:eastAsia="sv-SE"/>
              </w:rPr>
              <w:t xml:space="preserve"> in the MAC specification (use TP in R2-2503952).  Capture a NOTE that other implementation are allowed.   X, Y will be </w:t>
            </w:r>
            <w:proofErr w:type="spellStart"/>
            <w:r>
              <w:rPr>
                <w:rFonts w:ascii="Arial" w:hAnsi="Arial" w:cs="Arial"/>
                <w:i/>
                <w:iCs/>
                <w:color w:val="4472C4" w:themeColor="accent1"/>
                <w:sz w:val="20"/>
                <w:szCs w:val="20"/>
                <w:lang w:eastAsia="sv-SE"/>
              </w:rPr>
              <w:t>signalled</w:t>
            </w:r>
            <w:proofErr w:type="spellEnd"/>
            <w:r>
              <w:rPr>
                <w:rFonts w:ascii="Arial" w:hAnsi="Arial" w:cs="Arial"/>
                <w:i/>
                <w:iCs/>
                <w:color w:val="4472C4" w:themeColor="accent1"/>
                <w:sz w:val="20"/>
                <w:szCs w:val="20"/>
                <w:lang w:eastAsia="sv-SE"/>
              </w:rPr>
              <w:t xml:space="preserve"> by paging message.</w:t>
            </w:r>
          </w:p>
          <w:p w14:paraId="3D6E6E58" w14:textId="0B7DB661"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3.3.1.</w:t>
            </w:r>
          </w:p>
        </w:tc>
        <w:tc>
          <w:tcPr>
            <w:tcW w:w="2268" w:type="dxa"/>
          </w:tcPr>
          <w:p w14:paraId="508C043A" w14:textId="70CA5E3C" w:rsidR="0082267D" w:rsidRDefault="00663CE6">
            <w:r>
              <w:t>Addressed/closed</w:t>
            </w:r>
          </w:p>
        </w:tc>
      </w:tr>
      <w:tr w:rsidR="0082267D" w14:paraId="534D43AE" w14:textId="77777777">
        <w:tc>
          <w:tcPr>
            <w:tcW w:w="1533" w:type="dxa"/>
          </w:tcPr>
          <w:p w14:paraId="4047A0F3" w14:textId="77777777" w:rsidR="0082267D" w:rsidRDefault="00663CE6">
            <w:r>
              <w:t>Issue 2-2:</w:t>
            </w:r>
          </w:p>
          <w:p w14:paraId="16F66E9C" w14:textId="77777777" w:rsidR="0082267D" w:rsidRDefault="00663CE6">
            <w:proofErr w:type="spellStart"/>
            <w:r>
              <w:t>Paging&amp;first</w:t>
            </w:r>
            <w:proofErr w:type="spellEnd"/>
            <w:r>
              <w:t xml:space="preserve"> R2D trigger message</w:t>
            </w:r>
          </w:p>
        </w:tc>
        <w:tc>
          <w:tcPr>
            <w:tcW w:w="10936" w:type="dxa"/>
          </w:tcPr>
          <w:p w14:paraId="06FE1278" w14:textId="77777777" w:rsidR="0082267D" w:rsidRDefault="00663CE6">
            <w:r>
              <w:t>Whether the R2D trigger message is needed in CFRA, and whether the first R2D trigger message will be merged into paging message in CBRA.</w:t>
            </w:r>
          </w:p>
          <w:p w14:paraId="5C17371F" w14:textId="4A25527E"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start of the first set of MSG1 resources is indicated by Paging message directly instead of the new R2D trigger messages.  R2D trigger message is not sent in CFRA procedure.   Come back if RAN1/4 sees any issues.  Send LS to RAN1/RAN4.</w:t>
            </w:r>
          </w:p>
          <w:p w14:paraId="01AA7C94" w14:textId="2035F356"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p>
        </w:tc>
        <w:tc>
          <w:tcPr>
            <w:tcW w:w="2268" w:type="dxa"/>
          </w:tcPr>
          <w:p w14:paraId="0479E4DA" w14:textId="50C4ED3A" w:rsidR="0082267D" w:rsidRDefault="00663CE6">
            <w:r>
              <w:t>Addressed/closed</w:t>
            </w:r>
          </w:p>
        </w:tc>
      </w:tr>
      <w:tr w:rsidR="0082267D" w14:paraId="1CC7286D" w14:textId="77777777">
        <w:tc>
          <w:tcPr>
            <w:tcW w:w="1533" w:type="dxa"/>
          </w:tcPr>
          <w:p w14:paraId="562A5BCB" w14:textId="77777777" w:rsidR="0082267D" w:rsidRDefault="00663CE6">
            <w:r>
              <w:t>Issue 2-3: R2D trigger message byte alignment</w:t>
            </w:r>
          </w:p>
        </w:tc>
        <w:tc>
          <w:tcPr>
            <w:tcW w:w="10936" w:type="dxa"/>
          </w:tcPr>
          <w:p w14:paraId="32105363" w14:textId="77777777" w:rsidR="0082267D" w:rsidRDefault="00663CE6">
            <w:r>
              <w:t>The R2D trigger message should be byte aligned or not.</w:t>
            </w:r>
          </w:p>
          <w:p w14:paraId="375BD23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589D1665" w14:textId="35FF7C24" w:rsidR="0082267D" w:rsidDel="0052554A" w:rsidRDefault="0052554A">
            <w:pPr>
              <w:pStyle w:val="ListParagraph"/>
              <w:numPr>
                <w:ilvl w:val="0"/>
                <w:numId w:val="8"/>
              </w:numPr>
              <w:rPr>
                <w:del w:id="135" w:author="Huawei, HiSilicon_Post131" w:date="2025-09-16T16:01:00Z"/>
                <w:rFonts w:ascii="Arial" w:hAnsi="Arial" w:cs="Arial"/>
                <w:i/>
                <w:iCs/>
                <w:color w:val="4472C4" w:themeColor="accent1"/>
                <w:sz w:val="20"/>
                <w:szCs w:val="20"/>
                <w:lang w:eastAsia="sv-SE"/>
              </w:rPr>
            </w:pPr>
            <w:ins w:id="136" w:author="Huawei, HiSilicon_Post131" w:date="2025-09-16T16:01:00Z">
              <w:r w:rsidRPr="0052554A">
                <w:rPr>
                  <w:rFonts w:ascii="Arial" w:hAnsi="Arial" w:cs="Arial"/>
                  <w:i/>
                  <w:iCs/>
                  <w:color w:val="4472C4" w:themeColor="accent1"/>
                  <w:sz w:val="20"/>
                  <w:szCs w:val="20"/>
                  <w:lang w:eastAsia="sv-SE"/>
                </w:rPr>
                <w:t>Access Trigger message is 3 bits and no padding bits are added (i.e. not byte aligned)</w:t>
              </w:r>
            </w:ins>
            <w:del w:id="137" w:author="Huawei, HiSilicon_Post131" w:date="2025-09-16T16:01:00Z">
              <w:r w:rsidR="00663CE6" w:rsidDel="0052554A">
                <w:rPr>
                  <w:rFonts w:ascii="Arial" w:hAnsi="Arial" w:cs="Arial"/>
                  <w:i/>
                  <w:iCs/>
                  <w:color w:val="4472C4" w:themeColor="accent1"/>
                  <w:sz w:val="20"/>
                  <w:szCs w:val="20"/>
                  <w:lang w:eastAsia="sv-SE"/>
                </w:rPr>
                <w:delText>The MAC PDU should be byte-aligned, assuming the allocated TBS value is in the unit of byte.  The actual TBS value depends on RAN1.   FFS for R2D trigger message.</w:delText>
              </w:r>
              <w:r w:rsidR="00663CE6" w:rsidDel="0052554A">
                <w:delText xml:space="preserve"> </w:delText>
              </w:r>
            </w:del>
          </w:p>
          <w:p w14:paraId="1D710F4A" w14:textId="0E719220"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del w:id="138" w:author="Huawei, HiSilicon_Post131" w:date="2025-09-16T16:01:00Z">
              <w:r w:rsidDel="0052554A">
                <w:rPr>
                  <w:rFonts w:ascii="Arial" w:hAnsi="Arial" w:cs="Arial"/>
                  <w:i/>
                  <w:iCs/>
                  <w:color w:val="4472C4" w:themeColor="accent1"/>
                  <w:sz w:val="20"/>
                  <w:szCs w:val="20"/>
                  <w:lang w:eastAsia="sv-SE"/>
                </w:rPr>
                <w:delText>FFS  R2D byte alignment dependent on TBS size discussion</w:delText>
              </w:r>
            </w:del>
          </w:p>
          <w:p w14:paraId="15644142" w14:textId="04BCD3CB" w:rsidR="0082267D" w:rsidRDefault="00663CE6">
            <w:pPr>
              <w:pStyle w:val="ListParagraph"/>
              <w:numPr>
                <w:ilvl w:val="0"/>
                <w:numId w:val="7"/>
              </w:numPr>
              <w:tabs>
                <w:tab w:val="left" w:pos="992"/>
              </w:tabs>
              <w:rPr>
                <w:rFonts w:cs="Arial"/>
                <w:i/>
                <w:iCs/>
                <w:color w:val="4472C4" w:themeColor="accent1"/>
                <w:lang w:eastAsia="sv-SE"/>
              </w:rPr>
            </w:pPr>
            <w:r>
              <w:rPr>
                <w:rFonts w:ascii="Arial" w:hAnsi="Arial" w:cs="Arial"/>
                <w:i/>
                <w:iCs/>
                <w:color w:val="4472C4" w:themeColor="accent1"/>
                <w:sz w:val="20"/>
                <w:szCs w:val="20"/>
                <w:lang w:eastAsia="sv-SE"/>
              </w:rPr>
              <w:t xml:space="preserve">Status in running CR: </w:t>
            </w:r>
            <w:del w:id="139" w:author="Huawei, HiSilicon_Post131" w:date="2025-09-16T16:01:00Z">
              <w:r w:rsidDel="0052554A">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140" w:author="Huawei, HiSilicon_Post131" w:date="2025-09-16T16:01:00Z">
              <w:r w:rsidDel="0052554A">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42283D5E" w14:textId="1D9CF4A8" w:rsidR="0082267D" w:rsidRDefault="00663CE6">
            <w:del w:id="141" w:author="Huawei, HiSilicon_Post131" w:date="2025-09-16T16:00:00Z">
              <w:r w:rsidDel="0052554A">
                <w:delText xml:space="preserve"> Companies are invited to input views for Q#11</w:delText>
              </w:r>
            </w:del>
            <w:ins w:id="142" w:author="Huawei, HiSilicon_Post131" w:date="2025-09-16T16:01:00Z">
              <w:r w:rsidR="0052554A">
                <w:t>Addressed/closed</w:t>
              </w:r>
            </w:ins>
          </w:p>
        </w:tc>
      </w:tr>
      <w:tr w:rsidR="0082267D" w14:paraId="0D85EA51" w14:textId="77777777">
        <w:tc>
          <w:tcPr>
            <w:tcW w:w="12469" w:type="dxa"/>
            <w:gridSpan w:val="2"/>
          </w:tcPr>
          <w:p w14:paraId="1F6698F1" w14:textId="77777777" w:rsidR="0082267D" w:rsidRDefault="00663CE6">
            <w:pPr>
              <w:rPr>
                <w:b/>
                <w:bCs/>
              </w:rPr>
            </w:pPr>
            <w:r>
              <w:rPr>
                <w:b/>
                <w:bCs/>
              </w:rPr>
              <w:t>Subgroup: CBRA procedure related</w:t>
            </w:r>
          </w:p>
        </w:tc>
        <w:tc>
          <w:tcPr>
            <w:tcW w:w="2268" w:type="dxa"/>
          </w:tcPr>
          <w:p w14:paraId="3E0629FF" w14:textId="77777777" w:rsidR="0082267D" w:rsidRDefault="0082267D"/>
        </w:tc>
      </w:tr>
      <w:tr w:rsidR="0082267D" w14:paraId="791F1E0D" w14:textId="77777777">
        <w:tc>
          <w:tcPr>
            <w:tcW w:w="1533" w:type="dxa"/>
          </w:tcPr>
          <w:p w14:paraId="657ACE42" w14:textId="77777777" w:rsidR="0082267D" w:rsidRDefault="00663CE6">
            <w:bookmarkStart w:id="143" w:name="_Hlk204261646"/>
            <w:r>
              <w:t>Issue 2-4: CBRA failure detection</w:t>
            </w:r>
          </w:p>
        </w:tc>
        <w:tc>
          <w:tcPr>
            <w:tcW w:w="10936" w:type="dxa"/>
          </w:tcPr>
          <w:p w14:paraId="3347B9F5" w14:textId="75507F4C" w:rsidR="0082267D" w:rsidRDefault="00663CE6">
            <w:r>
              <w:t>Further down selection between option B and C for msg2 monitor window in CBRA.</w:t>
            </w:r>
          </w:p>
          <w:p w14:paraId="0358F73B" w14:textId="77777777" w:rsidR="0052554A" w:rsidRDefault="0052554A" w:rsidP="0052554A">
            <w:pPr>
              <w:pStyle w:val="ListParagraph"/>
              <w:numPr>
                <w:ilvl w:val="0"/>
                <w:numId w:val="7"/>
              </w:numPr>
              <w:tabs>
                <w:tab w:val="left" w:pos="992"/>
              </w:tabs>
              <w:rPr>
                <w:ins w:id="144" w:author="Huawei, HiSilicon_Post131" w:date="2025-09-16T16:02:00Z"/>
                <w:rFonts w:ascii="Arial" w:hAnsi="Arial" w:cs="Arial"/>
                <w:i/>
                <w:iCs/>
                <w:color w:val="4472C4" w:themeColor="accent1"/>
                <w:sz w:val="20"/>
                <w:szCs w:val="20"/>
                <w:lang w:eastAsia="sv-SE"/>
              </w:rPr>
            </w:pPr>
            <w:ins w:id="145" w:author="Huawei, HiSilicon_Post131" w:date="2025-09-16T16:02:00Z">
              <w:r>
                <w:rPr>
                  <w:rFonts w:ascii="Arial" w:hAnsi="Arial" w:cs="Arial"/>
                  <w:i/>
                  <w:iCs/>
                  <w:color w:val="4472C4" w:themeColor="accent1"/>
                  <w:sz w:val="20"/>
                  <w:szCs w:val="20"/>
                  <w:lang w:eastAsia="sv-SE"/>
                </w:rPr>
                <w:t xml:space="preserve">Relevant agreements: </w:t>
              </w:r>
            </w:ins>
          </w:p>
          <w:p w14:paraId="7028E1DF" w14:textId="77777777" w:rsidR="0052554A" w:rsidRPr="0052554A" w:rsidRDefault="0052554A" w:rsidP="0052554A">
            <w:pPr>
              <w:pStyle w:val="ListParagraph"/>
              <w:numPr>
                <w:ilvl w:val="1"/>
                <w:numId w:val="7"/>
              </w:numPr>
              <w:rPr>
                <w:ins w:id="146" w:author="Huawei, HiSilicon_Post131" w:date="2025-09-16T16:02:00Z"/>
                <w:rFonts w:ascii="Arial" w:hAnsi="Arial" w:cs="Arial"/>
                <w:i/>
                <w:iCs/>
                <w:color w:val="4472C4" w:themeColor="accent1"/>
                <w:sz w:val="20"/>
                <w:szCs w:val="20"/>
                <w:lang w:eastAsia="sv-SE"/>
              </w:rPr>
            </w:pPr>
            <w:ins w:id="147" w:author="Huawei, HiSilicon_Post131" w:date="2025-09-16T16:02:00Z">
              <w:r w:rsidRPr="0052554A">
                <w:rPr>
                  <w:rFonts w:ascii="Arial" w:hAnsi="Arial" w:cs="Arial"/>
                  <w:i/>
                  <w:iCs/>
                  <w:color w:val="4472C4" w:themeColor="accent1"/>
                  <w:sz w:val="20"/>
                  <w:szCs w:val="20"/>
                  <w:lang w:eastAsia="sv-SE"/>
                </w:rPr>
                <w:t xml:space="preserve">The boundary is the reception of either the kth Access trigger message or the subsequent paging message. Reader implementation to send MSG2 immediately (before k) is allowed.    K can be configured to be either 1 or 4 in paging message.  </w:t>
              </w:r>
            </w:ins>
          </w:p>
          <w:p w14:paraId="61B5A8C5" w14:textId="0DB2E83F" w:rsidR="0082267D" w:rsidDel="0052554A" w:rsidRDefault="00663CE6">
            <w:pPr>
              <w:pStyle w:val="ListParagraph"/>
              <w:numPr>
                <w:ilvl w:val="0"/>
                <w:numId w:val="7"/>
              </w:numPr>
              <w:tabs>
                <w:tab w:val="left" w:pos="992"/>
              </w:tabs>
              <w:rPr>
                <w:del w:id="148" w:author="Huawei, HiSilicon_Post131" w:date="2025-09-16T16:02:00Z"/>
                <w:rFonts w:ascii="Arial" w:hAnsi="Arial" w:cs="Arial"/>
                <w:i/>
                <w:iCs/>
                <w:color w:val="4472C4" w:themeColor="accent1"/>
                <w:sz w:val="20"/>
                <w:szCs w:val="20"/>
                <w:lang w:eastAsia="sv-SE"/>
              </w:rPr>
            </w:pPr>
            <w:del w:id="149" w:author="Huawei, HiSilicon_Post131" w:date="2025-09-16T16:02:00Z">
              <w:r w:rsidDel="0052554A">
                <w:rPr>
                  <w:rFonts w:ascii="Arial" w:hAnsi="Arial" w:cs="Arial"/>
                  <w:i/>
                  <w:iCs/>
                  <w:color w:val="4472C4" w:themeColor="accent1"/>
                  <w:sz w:val="20"/>
                  <w:szCs w:val="20"/>
                  <w:lang w:eastAsia="sv-SE"/>
                </w:rPr>
                <w:lastRenderedPageBreak/>
                <w:delText>1</w:delText>
              </w:r>
              <w:r w:rsidDel="0052554A">
                <w:rPr>
                  <w:rFonts w:ascii="Arial" w:hAnsi="Arial" w:cs="Arial"/>
                  <w:i/>
                  <w:iCs/>
                  <w:color w:val="4472C4" w:themeColor="accent1"/>
                  <w:sz w:val="20"/>
                  <w:szCs w:val="20"/>
                  <w:lang w:eastAsia="sv-SE"/>
                </w:rPr>
                <w:tab/>
                <w:delText>Exclude the option of  MSG2 transmission and any retransmission of MSG2 happens within a predefined time window (based on timer)</w:delText>
              </w:r>
            </w:del>
          </w:p>
          <w:p w14:paraId="11187352" w14:textId="663DD8DC" w:rsidR="0082267D" w:rsidDel="0052554A" w:rsidRDefault="00663CE6">
            <w:pPr>
              <w:pStyle w:val="ListParagraph"/>
              <w:numPr>
                <w:ilvl w:val="0"/>
                <w:numId w:val="7"/>
              </w:numPr>
              <w:tabs>
                <w:tab w:val="left" w:pos="992"/>
              </w:tabs>
              <w:rPr>
                <w:del w:id="150" w:author="Huawei, HiSilicon_Post131" w:date="2025-09-16T16:02:00Z"/>
                <w:rFonts w:ascii="Arial" w:hAnsi="Arial" w:cs="Arial"/>
                <w:i/>
                <w:iCs/>
                <w:color w:val="4472C4" w:themeColor="accent1"/>
                <w:sz w:val="20"/>
                <w:szCs w:val="20"/>
                <w:lang w:eastAsia="sv-SE"/>
              </w:rPr>
            </w:pPr>
            <w:del w:id="151" w:author="Huawei, HiSilicon_Post131" w:date="2025-09-16T16:02:00Z">
              <w:r w:rsidDel="0052554A">
                <w:rPr>
                  <w:rFonts w:ascii="Arial" w:hAnsi="Arial" w:cs="Arial"/>
                  <w:i/>
                  <w:iCs/>
                  <w:color w:val="4472C4" w:themeColor="accent1"/>
                  <w:sz w:val="20"/>
                  <w:szCs w:val="20"/>
                  <w:lang w:eastAsia="sv-SE"/>
                </w:rPr>
                <w:delText>2</w:delText>
              </w:r>
              <w:r w:rsidDel="0052554A">
                <w:rPr>
                  <w:rFonts w:ascii="Arial" w:hAnsi="Arial" w:cs="Arial"/>
                  <w:i/>
                  <w:iCs/>
                  <w:color w:val="4472C4" w:themeColor="accent1"/>
                  <w:sz w:val="20"/>
                  <w:szCs w:val="20"/>
                  <w:lang w:eastAsia="sv-SE"/>
                </w:rPr>
                <w:tab/>
                <w:delText xml:space="preserve">A device expecting MSG2 assumes CBRA failure if its MSG2 is not received before a boundary, where the boundary can be further downselected between option B and C below.  A device receiving MSG2 within this boundary transmits MSG3. The device does not process MSG2 (re)transmission received after the boundary. </w:delText>
              </w:r>
            </w:del>
          </w:p>
          <w:p w14:paraId="720CDDE3" w14:textId="2B8DDEDD" w:rsidR="0082267D" w:rsidDel="0052554A" w:rsidRDefault="00663CE6">
            <w:pPr>
              <w:pStyle w:val="ListParagraph"/>
              <w:numPr>
                <w:ilvl w:val="0"/>
                <w:numId w:val="7"/>
              </w:numPr>
              <w:tabs>
                <w:tab w:val="left" w:pos="992"/>
              </w:tabs>
              <w:rPr>
                <w:del w:id="152" w:author="Huawei, HiSilicon_Post131" w:date="2025-09-16T16:02:00Z"/>
                <w:rFonts w:ascii="Arial" w:hAnsi="Arial" w:cs="Arial"/>
                <w:i/>
                <w:iCs/>
                <w:color w:val="4472C4" w:themeColor="accent1"/>
                <w:sz w:val="20"/>
                <w:szCs w:val="20"/>
                <w:lang w:eastAsia="sv-SE"/>
              </w:rPr>
            </w:pPr>
            <w:del w:id="153" w:author="Huawei, HiSilicon_Post131" w:date="2025-09-16T16:02:00Z">
              <w:r w:rsidDel="0052554A">
                <w:rPr>
                  <w:rFonts w:ascii="Arial" w:hAnsi="Arial" w:cs="Arial"/>
                  <w:i/>
                  <w:iCs/>
                  <w:color w:val="4472C4" w:themeColor="accent1"/>
                  <w:sz w:val="20"/>
                  <w:szCs w:val="20"/>
                  <w:lang w:eastAsia="sv-SE"/>
                </w:rPr>
                <w:delText xml:space="preserve">Option B – the boundary is the reception of either the next R2D trigger message or the subsequent paging message </w:delText>
              </w:r>
            </w:del>
          </w:p>
          <w:p w14:paraId="72A94A25" w14:textId="5BEA054F" w:rsidR="0082267D" w:rsidDel="0052554A" w:rsidRDefault="00663CE6">
            <w:pPr>
              <w:pStyle w:val="ListParagraph"/>
              <w:numPr>
                <w:ilvl w:val="0"/>
                <w:numId w:val="7"/>
              </w:numPr>
              <w:tabs>
                <w:tab w:val="left" w:pos="992"/>
              </w:tabs>
              <w:rPr>
                <w:del w:id="154" w:author="Huawei, HiSilicon_Post131" w:date="2025-09-16T16:02:00Z"/>
                <w:rFonts w:ascii="Arial" w:hAnsi="Arial" w:cs="Arial"/>
                <w:i/>
                <w:iCs/>
                <w:color w:val="4472C4" w:themeColor="accent1"/>
                <w:sz w:val="20"/>
                <w:szCs w:val="20"/>
                <w:lang w:eastAsia="sv-SE"/>
              </w:rPr>
            </w:pPr>
            <w:del w:id="155" w:author="Huawei, HiSilicon_Post131" w:date="2025-09-16T16:02:00Z">
              <w:r w:rsidDel="0052554A">
                <w:rPr>
                  <w:rFonts w:ascii="Arial" w:hAnsi="Arial" w:cs="Arial"/>
                  <w:i/>
                  <w:iCs/>
                  <w:color w:val="4472C4" w:themeColor="accent1"/>
                  <w:sz w:val="20"/>
                  <w:szCs w:val="20"/>
                  <w:lang w:eastAsia="sv-SE"/>
                </w:rPr>
                <w:delText>Option C – the boundary is the reception of either the kth R2D trigger message or the subsequent paging message (K is FFS)</w:delText>
              </w:r>
            </w:del>
          </w:p>
          <w:p w14:paraId="638E50DF" w14:textId="4A0CCCC5" w:rsidR="0082267D" w:rsidDel="0052554A" w:rsidRDefault="00663CE6">
            <w:pPr>
              <w:pStyle w:val="ListParagraph"/>
              <w:numPr>
                <w:ilvl w:val="0"/>
                <w:numId w:val="7"/>
              </w:numPr>
              <w:tabs>
                <w:tab w:val="left" w:pos="992"/>
              </w:tabs>
              <w:rPr>
                <w:del w:id="156" w:author="Huawei, HiSilicon_Post131" w:date="2025-09-16T16:02:00Z"/>
                <w:rFonts w:ascii="Arial" w:hAnsi="Arial" w:cs="Arial"/>
                <w:i/>
                <w:iCs/>
                <w:color w:val="4472C4" w:themeColor="accent1"/>
                <w:sz w:val="20"/>
                <w:szCs w:val="20"/>
                <w:lang w:eastAsia="sv-SE"/>
              </w:rPr>
            </w:pPr>
            <w:del w:id="157" w:author="Huawei, HiSilicon_Post131" w:date="2025-09-16T16:02:00Z">
              <w:r w:rsidDel="0052554A">
                <w:rPr>
                  <w:rFonts w:ascii="Arial" w:hAnsi="Arial" w:cs="Arial"/>
                  <w:i/>
                  <w:iCs/>
                  <w:color w:val="4472C4" w:themeColor="accent1"/>
                  <w:sz w:val="20"/>
                  <w:szCs w:val="20"/>
                  <w:lang w:eastAsia="sv-SE"/>
                </w:rPr>
                <w:delText>Option A (the boundary being the subsequent paging only) is excluded.</w:delText>
              </w:r>
            </w:del>
          </w:p>
          <w:p w14:paraId="65C15659" w14:textId="03FEE81F" w:rsidR="0082267D" w:rsidDel="0052554A" w:rsidRDefault="00663CE6">
            <w:pPr>
              <w:pStyle w:val="ListParagraph"/>
              <w:numPr>
                <w:ilvl w:val="0"/>
                <w:numId w:val="7"/>
              </w:numPr>
              <w:tabs>
                <w:tab w:val="left" w:pos="992"/>
              </w:tabs>
              <w:rPr>
                <w:del w:id="158" w:author="Huawei, HiSilicon_Post131" w:date="2025-09-16T16:02:00Z"/>
                <w:rFonts w:ascii="Arial" w:hAnsi="Arial" w:cs="Arial"/>
                <w:i/>
                <w:iCs/>
                <w:color w:val="4472C4" w:themeColor="accent1"/>
                <w:sz w:val="20"/>
                <w:szCs w:val="20"/>
                <w:lang w:eastAsia="sv-SE"/>
              </w:rPr>
            </w:pPr>
            <w:del w:id="159" w:author="Huawei, HiSilicon_Post131" w:date="2025-09-16T16:02:00Z">
              <w:r w:rsidDel="0052554A">
                <w:rPr>
                  <w:rFonts w:ascii="Arial" w:hAnsi="Arial" w:cs="Arial"/>
                  <w:i/>
                  <w:iCs/>
                  <w:color w:val="4472C4" w:themeColor="accent1"/>
                  <w:sz w:val="20"/>
                  <w:szCs w:val="20"/>
                  <w:lang w:eastAsia="sv-SE"/>
                </w:rPr>
                <w:tab/>
                <w:delText>For option C, further discuss in terms of complexity at the device vs reader flexibility.</w:delText>
              </w:r>
            </w:del>
          </w:p>
          <w:p w14:paraId="451A7E48" w14:textId="1F3CEBE6" w:rsidR="0082267D" w:rsidDel="007424D5" w:rsidRDefault="00663CE6">
            <w:pPr>
              <w:pStyle w:val="ListParagraph"/>
              <w:numPr>
                <w:ilvl w:val="0"/>
                <w:numId w:val="7"/>
              </w:numPr>
              <w:tabs>
                <w:tab w:val="left" w:pos="992"/>
              </w:tabs>
              <w:rPr>
                <w:del w:id="160" w:author="Huawei, HiSilicon_Post131" w:date="2025-09-17T09:58:00Z"/>
                <w:rFonts w:ascii="Arial" w:hAnsi="Arial" w:cs="Arial"/>
                <w:i/>
                <w:iCs/>
                <w:color w:val="4472C4" w:themeColor="accent1"/>
                <w:sz w:val="20"/>
                <w:szCs w:val="20"/>
                <w:lang w:eastAsia="sv-SE"/>
              </w:rPr>
            </w:pPr>
            <w:del w:id="161" w:author="Huawei, HiSilicon_Post131" w:date="2025-09-16T16:02:00Z">
              <w:r w:rsidDel="0052554A">
                <w:rPr>
                  <w:rFonts w:ascii="Arial" w:hAnsi="Arial" w:cs="Arial"/>
                  <w:i/>
                  <w:iCs/>
                  <w:color w:val="4472C4" w:themeColor="accent1"/>
                  <w:sz w:val="20"/>
                  <w:szCs w:val="20"/>
                  <w:lang w:eastAsia="sv-SE"/>
                </w:rPr>
                <w:delText>3</w:delText>
              </w:r>
              <w:r w:rsidDel="0052554A">
                <w:rPr>
                  <w:rFonts w:ascii="Arial" w:hAnsi="Arial" w:cs="Arial"/>
                  <w:i/>
                  <w:iCs/>
                  <w:color w:val="4472C4" w:themeColor="accent1"/>
                  <w:sz w:val="20"/>
                  <w:szCs w:val="20"/>
                  <w:lang w:eastAsia="sv-SE"/>
                </w:rPr>
                <w:tab/>
                <w:delText>Including frequency index along with RN16 in MSG2 to reduce collisions of MSG1 between different devices is feasible.  FFS Discuss further whether to include it</w:delText>
              </w:r>
            </w:del>
            <w:del w:id="162" w:author="Huawei, HiSilicon_Post131" w:date="2025-09-17T09:58:00Z">
              <w:r w:rsidDel="007424D5">
                <w:rPr>
                  <w:rFonts w:ascii="Arial" w:hAnsi="Arial" w:cs="Arial"/>
                  <w:i/>
                  <w:iCs/>
                  <w:color w:val="4472C4" w:themeColor="accent1"/>
                  <w:sz w:val="20"/>
                  <w:szCs w:val="20"/>
                  <w:lang w:eastAsia="sv-SE"/>
                </w:rPr>
                <w:delText>.</w:delText>
              </w:r>
            </w:del>
          </w:p>
          <w:p w14:paraId="246B63DA" w14:textId="2CA217D2"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del w:id="163" w:author="Huawei, HiSilicon_Post131" w:date="2025-09-16T16:03:00Z">
              <w:r w:rsidDel="0052554A">
                <w:rPr>
                  <w:rFonts w:ascii="Arial" w:hAnsi="Arial" w:cs="Arial"/>
                  <w:i/>
                  <w:iCs/>
                  <w:color w:val="4472C4" w:themeColor="accent1"/>
                  <w:sz w:val="20"/>
                  <w:szCs w:val="20"/>
                  <w:lang w:eastAsia="sv-SE"/>
                </w:rPr>
                <w:delText xml:space="preserve">the common part of option B and C is </w:delText>
              </w:r>
            </w:del>
            <w:r>
              <w:rPr>
                <w:rFonts w:ascii="Arial" w:hAnsi="Arial" w:cs="Arial"/>
                <w:i/>
                <w:iCs/>
                <w:color w:val="4472C4" w:themeColor="accent1"/>
                <w:sz w:val="20"/>
                <w:szCs w:val="20"/>
                <w:lang w:eastAsia="sv-SE"/>
              </w:rPr>
              <w:t>captured</w:t>
            </w:r>
            <w:del w:id="164" w:author="Huawei, HiSilicon_Post131" w:date="2025-09-16T16:03:00Z">
              <w:r w:rsidDel="0052554A">
                <w:rPr>
                  <w:rFonts w:ascii="Arial" w:hAnsi="Arial" w:cs="Arial"/>
                  <w:i/>
                  <w:iCs/>
                  <w:color w:val="4472C4" w:themeColor="accent1"/>
                  <w:sz w:val="20"/>
                  <w:szCs w:val="20"/>
                  <w:lang w:eastAsia="sv-SE"/>
                </w:rPr>
                <w:delText>, while the difference part is in [] and highligted</w:delText>
              </w:r>
            </w:del>
            <w:r>
              <w:rPr>
                <w:rFonts w:ascii="Arial" w:hAnsi="Arial" w:cs="Arial"/>
                <w:i/>
                <w:iCs/>
                <w:color w:val="4472C4" w:themeColor="accent1"/>
                <w:sz w:val="20"/>
                <w:szCs w:val="20"/>
                <w:lang w:eastAsia="sv-SE"/>
              </w:rPr>
              <w:t>.</w:t>
            </w:r>
          </w:p>
        </w:tc>
        <w:tc>
          <w:tcPr>
            <w:tcW w:w="2268" w:type="dxa"/>
          </w:tcPr>
          <w:p w14:paraId="46E277EA" w14:textId="64F8525D" w:rsidR="0082267D" w:rsidRDefault="00663CE6">
            <w:del w:id="165" w:author="Huawei, HiSilicon_Post131" w:date="2025-09-16T16:02:00Z">
              <w:r w:rsidDel="0052554A">
                <w:lastRenderedPageBreak/>
                <w:delText>To be discussed by company contributions</w:delText>
              </w:r>
            </w:del>
            <w:ins w:id="166" w:author="Huawei, HiSilicon_Post131" w:date="2025-09-16T16:02:00Z">
              <w:r w:rsidR="0052554A">
                <w:t>Addressed/closed</w:t>
              </w:r>
            </w:ins>
          </w:p>
        </w:tc>
      </w:tr>
      <w:bookmarkEnd w:id="143"/>
      <w:tr w:rsidR="0082267D" w14:paraId="103AAB7F" w14:textId="77777777">
        <w:tc>
          <w:tcPr>
            <w:tcW w:w="12469" w:type="dxa"/>
            <w:gridSpan w:val="2"/>
          </w:tcPr>
          <w:p w14:paraId="39D0D4F4" w14:textId="77777777" w:rsidR="0082267D" w:rsidRDefault="00663CE6">
            <w:r>
              <w:rPr>
                <w:b/>
                <w:bCs/>
              </w:rPr>
              <w:t>Subgroup: Msg2 content</w:t>
            </w:r>
          </w:p>
        </w:tc>
        <w:tc>
          <w:tcPr>
            <w:tcW w:w="2268" w:type="dxa"/>
          </w:tcPr>
          <w:p w14:paraId="1B8674C7" w14:textId="77777777" w:rsidR="0082267D" w:rsidRDefault="0082267D"/>
        </w:tc>
      </w:tr>
      <w:tr w:rsidR="0082267D" w14:paraId="399C0713" w14:textId="77777777">
        <w:tc>
          <w:tcPr>
            <w:tcW w:w="1533" w:type="dxa"/>
          </w:tcPr>
          <w:p w14:paraId="35D1D944" w14:textId="77777777" w:rsidR="0082267D" w:rsidRDefault="00663CE6">
            <w:r>
              <w:t>Issue 2-5:</w:t>
            </w:r>
          </w:p>
          <w:p w14:paraId="4E88CD09" w14:textId="77777777" w:rsidR="0082267D" w:rsidRDefault="00663CE6">
            <w:r>
              <w:t>random ID differentiation in Msg2</w:t>
            </w:r>
          </w:p>
        </w:tc>
        <w:tc>
          <w:tcPr>
            <w:tcW w:w="10936" w:type="dxa"/>
          </w:tcPr>
          <w:p w14:paraId="712EA91C" w14:textId="5F4A4A38" w:rsidR="0082267D" w:rsidRDefault="00663CE6">
            <w:r>
              <w:t>Whether to include frequency index along with RN16 in MSG2 to reduce collisions of MSG1 between different devices.</w:t>
            </w:r>
          </w:p>
          <w:p w14:paraId="1322502C" w14:textId="77777777" w:rsidR="0052554A" w:rsidRDefault="0052554A" w:rsidP="0052554A">
            <w:pPr>
              <w:pStyle w:val="ListParagraph"/>
              <w:numPr>
                <w:ilvl w:val="0"/>
                <w:numId w:val="7"/>
              </w:numPr>
              <w:tabs>
                <w:tab w:val="left" w:pos="992"/>
              </w:tabs>
              <w:rPr>
                <w:ins w:id="167" w:author="Huawei, HiSilicon_Post131" w:date="2025-09-16T16:03:00Z"/>
                <w:rFonts w:ascii="Arial" w:hAnsi="Arial" w:cs="Arial"/>
                <w:i/>
                <w:iCs/>
                <w:color w:val="4472C4" w:themeColor="accent1"/>
                <w:sz w:val="20"/>
                <w:szCs w:val="20"/>
                <w:lang w:eastAsia="sv-SE"/>
              </w:rPr>
            </w:pPr>
            <w:ins w:id="168" w:author="Huawei, HiSilicon_Post131" w:date="2025-09-16T16:03:00Z">
              <w:r>
                <w:rPr>
                  <w:rFonts w:ascii="Arial" w:hAnsi="Arial" w:cs="Arial"/>
                  <w:i/>
                  <w:iCs/>
                  <w:color w:val="4472C4" w:themeColor="accent1"/>
                  <w:sz w:val="20"/>
                  <w:szCs w:val="20"/>
                  <w:lang w:eastAsia="sv-SE"/>
                </w:rPr>
                <w:t xml:space="preserve">Relevant agreements: </w:t>
              </w:r>
            </w:ins>
          </w:p>
          <w:p w14:paraId="261A8505" w14:textId="337F41DB" w:rsidR="0082267D" w:rsidDel="0052554A" w:rsidRDefault="0052554A" w:rsidP="0052554A">
            <w:pPr>
              <w:pStyle w:val="ListParagraph"/>
              <w:numPr>
                <w:ilvl w:val="1"/>
                <w:numId w:val="7"/>
              </w:numPr>
              <w:tabs>
                <w:tab w:val="left" w:pos="992"/>
              </w:tabs>
              <w:rPr>
                <w:del w:id="169" w:author="Huawei, HiSilicon_Post131" w:date="2025-09-16T16:03:00Z"/>
                <w:rFonts w:ascii="Arial" w:hAnsi="Arial" w:cs="Arial"/>
                <w:i/>
                <w:iCs/>
                <w:color w:val="4472C4" w:themeColor="accent1"/>
                <w:sz w:val="20"/>
                <w:szCs w:val="20"/>
                <w:lang w:eastAsia="sv-SE"/>
              </w:rPr>
            </w:pPr>
            <w:ins w:id="170" w:author="Huawei, HiSilicon_Post131" w:date="2025-09-16T16:03:00Z">
              <w:r w:rsidRPr="0052554A">
                <w:rPr>
                  <w:rFonts w:ascii="Arial" w:hAnsi="Arial" w:cs="Arial"/>
                  <w:i/>
                  <w:iCs/>
                  <w:color w:val="4472C4" w:themeColor="accent1"/>
                  <w:sz w:val="20"/>
                  <w:szCs w:val="20"/>
                  <w:lang w:eastAsia="sv-SE"/>
                </w:rPr>
                <w:t>3-bit frequency index is optionally included with each echoed random ID in MSG2.  We have 1 bit in MSG2 to indicate presence/absence of the frequency information for all included RN16s.</w:t>
              </w:r>
            </w:ins>
            <w:del w:id="171" w:author="Huawei, HiSilicon_Post131" w:date="2025-09-16T16:03:00Z">
              <w:r w:rsidR="00663CE6" w:rsidDel="0052554A">
                <w:rPr>
                  <w:rFonts w:ascii="Arial" w:hAnsi="Arial" w:cs="Arial"/>
                  <w:i/>
                  <w:iCs/>
                  <w:color w:val="4472C4" w:themeColor="accent1"/>
                  <w:sz w:val="20"/>
                  <w:szCs w:val="20"/>
                  <w:lang w:eastAsia="sv-SE"/>
                </w:rPr>
                <w:delText>In previous meetings, RAN2 discussed whether Msg2 need to include more information on top of the random ID to avoid random ID collision, but there was no consensus.</w:delText>
              </w:r>
            </w:del>
          </w:p>
          <w:p w14:paraId="626DCF61" w14:textId="23E23862" w:rsidR="0082267D" w:rsidDel="0052554A" w:rsidRDefault="00663CE6" w:rsidP="0052554A">
            <w:pPr>
              <w:pStyle w:val="ListParagraph"/>
              <w:numPr>
                <w:ilvl w:val="1"/>
                <w:numId w:val="7"/>
              </w:numPr>
              <w:tabs>
                <w:tab w:val="left" w:pos="992"/>
              </w:tabs>
              <w:rPr>
                <w:del w:id="172" w:author="Huawei, HiSilicon_Post131" w:date="2025-09-16T16:03:00Z"/>
                <w:rFonts w:ascii="Arial" w:hAnsi="Arial" w:cs="Arial"/>
                <w:i/>
                <w:iCs/>
                <w:color w:val="4472C4" w:themeColor="accent1"/>
                <w:sz w:val="20"/>
                <w:szCs w:val="20"/>
                <w:lang w:eastAsia="sv-SE"/>
              </w:rPr>
            </w:pPr>
            <w:del w:id="173" w:author="Huawei, HiSilicon_Post131" w:date="2025-09-16T16:03:00Z">
              <w:r w:rsidDel="0052554A">
                <w:rPr>
                  <w:rFonts w:ascii="Arial" w:hAnsi="Arial" w:cs="Arial"/>
                  <w:i/>
                  <w:iCs/>
                  <w:color w:val="4472C4" w:themeColor="accent1"/>
                  <w:sz w:val="20"/>
                  <w:szCs w:val="20"/>
                  <w:lang w:eastAsia="sv-SE"/>
                </w:rPr>
                <w:delText>RAN2#130 agreement: Including frequency index along with RN16 in MSG2 to reduce collisions of MSG1 between different devices is feasible.  FFS Discuss further whether to include it.</w:delText>
              </w:r>
            </w:del>
          </w:p>
          <w:p w14:paraId="29B9AFC8" w14:textId="52FF2AD2"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del w:id="174" w:author="Huawei, HiSilicon_Post131" w:date="2025-09-16T16:03:00Z">
              <w:r w:rsidDel="0052554A">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175" w:author="Huawei, HiSilicon_Post131" w:date="2025-09-16T16:03:00Z">
              <w:r w:rsidDel="0052554A">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53994294" w14:textId="5E757655" w:rsidR="0082267D" w:rsidRDefault="00663CE6">
            <w:del w:id="176" w:author="Huawei, HiSilicon_Post131" w:date="2025-09-16T16:04:00Z">
              <w:r w:rsidDel="0052554A">
                <w:delText>To be discussed by company contributions</w:delText>
              </w:r>
            </w:del>
            <w:ins w:id="177" w:author="Huawei, HiSilicon_Post131" w:date="2025-09-16T16:04:00Z">
              <w:r w:rsidR="0052554A">
                <w:t xml:space="preserve"> Addressed/closed</w:t>
              </w:r>
            </w:ins>
          </w:p>
        </w:tc>
      </w:tr>
      <w:tr w:rsidR="0082267D" w14:paraId="10E31639" w14:textId="77777777">
        <w:tc>
          <w:tcPr>
            <w:tcW w:w="1533" w:type="dxa"/>
          </w:tcPr>
          <w:p w14:paraId="31C83F8A" w14:textId="77777777" w:rsidR="0082267D" w:rsidRDefault="00663CE6">
            <w:r>
              <w:t>Issue 2-6:</w:t>
            </w:r>
          </w:p>
          <w:p w14:paraId="6A3A7097" w14:textId="77777777" w:rsidR="0082267D" w:rsidRDefault="00663CE6">
            <w:r>
              <w:t>number indication of echoed random IDs in Msg2</w:t>
            </w:r>
          </w:p>
        </w:tc>
        <w:tc>
          <w:tcPr>
            <w:tcW w:w="10936" w:type="dxa"/>
          </w:tcPr>
          <w:p w14:paraId="5EFE3A6E" w14:textId="400E1FCF" w:rsidR="0082267D" w:rsidRDefault="00663CE6">
            <w:r>
              <w:t>Whether to indicate the number of echoed random IDs included in Msg2.</w:t>
            </w:r>
          </w:p>
          <w:p w14:paraId="27DB67E8" w14:textId="77777777" w:rsidR="0052554A" w:rsidRDefault="0052554A" w:rsidP="0052554A">
            <w:pPr>
              <w:pStyle w:val="ListParagraph"/>
              <w:numPr>
                <w:ilvl w:val="0"/>
                <w:numId w:val="7"/>
              </w:numPr>
              <w:tabs>
                <w:tab w:val="left" w:pos="992"/>
              </w:tabs>
              <w:rPr>
                <w:ins w:id="178" w:author="Huawei, HiSilicon_Post131" w:date="2025-09-16T16:04:00Z"/>
                <w:rFonts w:ascii="Arial" w:hAnsi="Arial" w:cs="Arial"/>
                <w:i/>
                <w:iCs/>
                <w:color w:val="4472C4" w:themeColor="accent1"/>
                <w:sz w:val="20"/>
                <w:szCs w:val="20"/>
                <w:lang w:eastAsia="sv-SE"/>
              </w:rPr>
            </w:pPr>
            <w:ins w:id="179" w:author="Huawei, HiSilicon_Post131" w:date="2025-09-16T16:04:00Z">
              <w:r>
                <w:rPr>
                  <w:rFonts w:ascii="Arial" w:hAnsi="Arial" w:cs="Arial"/>
                  <w:i/>
                  <w:iCs/>
                  <w:color w:val="4472C4" w:themeColor="accent1"/>
                  <w:sz w:val="20"/>
                  <w:szCs w:val="20"/>
                  <w:lang w:eastAsia="sv-SE"/>
                </w:rPr>
                <w:t xml:space="preserve">Relevant agreements: </w:t>
              </w:r>
            </w:ins>
          </w:p>
          <w:p w14:paraId="5A14652D" w14:textId="3F631F6E" w:rsidR="0082267D" w:rsidRDefault="0052554A" w:rsidP="0052554A">
            <w:pPr>
              <w:pStyle w:val="ListParagraph"/>
              <w:numPr>
                <w:ilvl w:val="1"/>
                <w:numId w:val="7"/>
              </w:numPr>
              <w:tabs>
                <w:tab w:val="left" w:pos="992"/>
              </w:tabs>
              <w:rPr>
                <w:rFonts w:ascii="Arial" w:hAnsi="Arial" w:cs="Arial"/>
                <w:i/>
                <w:iCs/>
                <w:color w:val="4472C4" w:themeColor="accent1"/>
                <w:sz w:val="20"/>
                <w:szCs w:val="20"/>
                <w:lang w:eastAsia="sv-SE"/>
              </w:rPr>
            </w:pPr>
            <w:ins w:id="180" w:author="Huawei, HiSilicon_Post131" w:date="2025-09-16T16:04:00Z">
              <w:r w:rsidRPr="0052554A">
                <w:rPr>
                  <w:rFonts w:ascii="Arial" w:hAnsi="Arial" w:cs="Arial"/>
                  <w:i/>
                  <w:iCs/>
                  <w:color w:val="4472C4" w:themeColor="accent1"/>
                  <w:sz w:val="20"/>
                  <w:szCs w:val="20"/>
                  <w:lang w:eastAsia="sv-SE"/>
                </w:rPr>
                <w:t xml:space="preserve">No entry number is included in either Msg2 or NACK feedback message.  RAN2 understands that device can decode the entries one by one till message end, other implementations are not precluded (we will not capture this in the spec). </w:t>
              </w:r>
            </w:ins>
            <w:del w:id="181" w:author="Huawei, HiSilicon_Post131" w:date="2025-09-16T16:04:00Z">
              <w:r w:rsidR="00663CE6" w:rsidDel="0052554A">
                <w:rPr>
                  <w:rFonts w:ascii="Arial" w:hAnsi="Arial" w:cs="Arial"/>
                  <w:i/>
                  <w:iCs/>
                  <w:color w:val="4472C4" w:themeColor="accent1"/>
                  <w:sz w:val="20"/>
                  <w:szCs w:val="20"/>
                  <w:lang w:eastAsia="sv-SE"/>
                </w:rPr>
                <w:delText xml:space="preserve">RAN2 agreed that A-IoT Msg2 contains one or multiple echoed random ID(s) from A-IoT Msg1 of different A-IoT devices, but there is no discussion on whether/how to indicate the number of echoed random IDs. The </w:delText>
              </w:r>
              <w:r w:rsidR="005A365E" w:rsidDel="0052554A">
                <w:rPr>
                  <w:rFonts w:ascii="Arial" w:hAnsi="Arial" w:cs="Arial"/>
                  <w:i/>
                  <w:iCs/>
                  <w:color w:val="4472C4" w:themeColor="accent1"/>
                  <w:sz w:val="20"/>
                  <w:szCs w:val="20"/>
                  <w:lang w:eastAsia="sv-SE"/>
                </w:rPr>
                <w:delText>rapporteur</w:delText>
              </w:r>
              <w:r w:rsidR="00663CE6" w:rsidDel="0052554A">
                <w:rPr>
                  <w:rFonts w:ascii="Arial" w:hAnsi="Arial" w:cs="Arial"/>
                  <w:i/>
                  <w:iCs/>
                  <w:color w:val="4472C4" w:themeColor="accent1"/>
                  <w:sz w:val="20"/>
                  <w:szCs w:val="20"/>
                  <w:lang w:eastAsia="sv-SE"/>
                </w:rPr>
                <w:delText xml:space="preserve"> understands this can be considered as signaling design/stage3 issue which should be quite straightforward. </w:delText>
              </w:r>
            </w:del>
          </w:p>
          <w:p w14:paraId="7FCEEBA7" w14:textId="03E246B8"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the CR is implemented </w:t>
            </w:r>
            <w:del w:id="182" w:author="Huawei, HiSilicon_Post131" w:date="2025-09-16T16:05:00Z">
              <w:r w:rsidDel="0052554A">
                <w:rPr>
                  <w:rFonts w:ascii="Arial" w:hAnsi="Arial" w:cs="Arial"/>
                  <w:i/>
                  <w:iCs/>
                  <w:color w:val="4472C4" w:themeColor="accent1"/>
                  <w:sz w:val="20"/>
                  <w:szCs w:val="20"/>
                  <w:lang w:eastAsia="sv-SE"/>
                </w:rPr>
                <w:delText xml:space="preserve">assuming </w:delText>
              </w:r>
            </w:del>
            <w:ins w:id="183" w:author="Huawei, HiSilicon_Post131" w:date="2025-09-16T16:05:00Z">
              <w:r w:rsidR="0052554A">
                <w:rPr>
                  <w:rFonts w:ascii="Arial" w:hAnsi="Arial" w:cs="Arial"/>
                  <w:i/>
                  <w:iCs/>
                  <w:color w:val="4472C4" w:themeColor="accent1"/>
                  <w:sz w:val="20"/>
                  <w:szCs w:val="20"/>
                  <w:lang w:eastAsia="sv-SE"/>
                </w:rPr>
                <w:t xml:space="preserve">with </w:t>
              </w:r>
            </w:ins>
            <w:r>
              <w:rPr>
                <w:rFonts w:ascii="Arial" w:hAnsi="Arial" w:cs="Arial"/>
                <w:i/>
                <w:iCs/>
                <w:color w:val="4472C4" w:themeColor="accent1"/>
                <w:sz w:val="20"/>
                <w:szCs w:val="20"/>
                <w:lang w:eastAsia="sv-SE"/>
              </w:rPr>
              <w:t>no explicit number indication</w:t>
            </w:r>
            <w:del w:id="184" w:author="Huawei, HiSilicon_Post131" w:date="2025-09-16T16:06:00Z">
              <w:r w:rsidDel="0052554A">
                <w:rPr>
                  <w:rFonts w:ascii="Arial" w:hAnsi="Arial" w:cs="Arial"/>
                  <w:i/>
                  <w:iCs/>
                  <w:color w:val="4472C4" w:themeColor="accent1"/>
                  <w:sz w:val="20"/>
                  <w:szCs w:val="20"/>
                  <w:lang w:eastAsia="sv-SE"/>
                </w:rPr>
                <w:delText>, and no issue is identified</w:delText>
              </w:r>
            </w:del>
            <w:r>
              <w:rPr>
                <w:rFonts w:ascii="Arial" w:hAnsi="Arial" w:cs="Arial"/>
                <w:i/>
                <w:iCs/>
                <w:color w:val="4472C4" w:themeColor="accent1"/>
                <w:sz w:val="20"/>
                <w:szCs w:val="20"/>
                <w:lang w:eastAsia="sv-SE"/>
              </w:rPr>
              <w:t>.</w:t>
            </w:r>
          </w:p>
        </w:tc>
        <w:tc>
          <w:tcPr>
            <w:tcW w:w="2268" w:type="dxa"/>
          </w:tcPr>
          <w:p w14:paraId="40337382" w14:textId="3C3318BB" w:rsidR="0082267D" w:rsidRDefault="0052554A">
            <w:pPr>
              <w:rPr>
                <w:highlight w:val="yellow"/>
              </w:rPr>
            </w:pPr>
            <w:ins w:id="185" w:author="Huawei, HiSilicon_Post131" w:date="2025-09-16T16:06:00Z">
              <w:r>
                <w:t>Addressed/closed</w:t>
              </w:r>
            </w:ins>
            <w:del w:id="186" w:author="Huawei, HiSilicon_Post131" w:date="2025-09-16T16:06:00Z">
              <w:r w:rsidR="00663CE6" w:rsidDel="0052554A">
                <w:delText>Companies are invited to input views for Q#5</w:delText>
              </w:r>
            </w:del>
          </w:p>
        </w:tc>
      </w:tr>
      <w:tr w:rsidR="0082267D" w14:paraId="26AAD6F5" w14:textId="77777777">
        <w:tc>
          <w:tcPr>
            <w:tcW w:w="1533" w:type="dxa"/>
          </w:tcPr>
          <w:p w14:paraId="72D853EF" w14:textId="77777777" w:rsidR="0082267D" w:rsidRDefault="00663CE6">
            <w:r>
              <w:t>Issue 2-7: present/absen</w:t>
            </w:r>
            <w:r>
              <w:lastRenderedPageBreak/>
              <w:t>t indication of assigned AS ID in Msg2</w:t>
            </w:r>
          </w:p>
        </w:tc>
        <w:tc>
          <w:tcPr>
            <w:tcW w:w="10936" w:type="dxa"/>
          </w:tcPr>
          <w:p w14:paraId="7018DFBF" w14:textId="77777777" w:rsidR="0082267D" w:rsidRDefault="00663CE6">
            <w:r>
              <w:lastRenderedPageBreak/>
              <w:t>How to indicate the AS ID presence in Msg2.</w:t>
            </w:r>
          </w:p>
          <w:p w14:paraId="0BE853CE" w14:textId="05CF85BC"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 xml:space="preserve">One bit indication is needed for each echoed random ID in Msg2 to indicate whether AS ID is present (i.e., assigned by reader) for this random </w:t>
            </w:r>
            <w:proofErr w:type="gramStart"/>
            <w:r>
              <w:rPr>
                <w:rFonts w:ascii="Arial" w:hAnsi="Arial" w:cs="Arial"/>
                <w:i/>
                <w:iCs/>
                <w:color w:val="4472C4" w:themeColor="accent1"/>
                <w:sz w:val="20"/>
                <w:szCs w:val="20"/>
                <w:lang w:eastAsia="sv-SE"/>
              </w:rPr>
              <w:t>ID..</w:t>
            </w:r>
            <w:proofErr w:type="gramEnd"/>
          </w:p>
          <w:p w14:paraId="6AE3C3F3" w14:textId="09551815"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p>
        </w:tc>
        <w:tc>
          <w:tcPr>
            <w:tcW w:w="2268" w:type="dxa"/>
          </w:tcPr>
          <w:p w14:paraId="602FD929" w14:textId="56C77F0B" w:rsidR="0082267D" w:rsidRDefault="00663CE6">
            <w:pPr>
              <w:rPr>
                <w:highlight w:val="yellow"/>
              </w:rPr>
            </w:pPr>
            <w:r>
              <w:lastRenderedPageBreak/>
              <w:t>Addressed/closed</w:t>
            </w:r>
          </w:p>
        </w:tc>
      </w:tr>
      <w:tr w:rsidR="0082267D" w14:paraId="7B5E60C7" w14:textId="77777777">
        <w:tc>
          <w:tcPr>
            <w:tcW w:w="14737" w:type="dxa"/>
            <w:gridSpan w:val="3"/>
          </w:tcPr>
          <w:p w14:paraId="03053F69" w14:textId="77777777" w:rsidR="0082267D" w:rsidRDefault="00663CE6">
            <w:pPr>
              <w:rPr>
                <w:b/>
                <w:bCs/>
              </w:rPr>
            </w:pPr>
            <w:r>
              <w:rPr>
                <w:b/>
                <w:bCs/>
              </w:rPr>
              <w:t>Subgroup: CFRA procedure specific</w:t>
            </w:r>
          </w:p>
        </w:tc>
      </w:tr>
      <w:tr w:rsidR="0082267D" w14:paraId="6B6BCDFF" w14:textId="77777777">
        <w:tc>
          <w:tcPr>
            <w:tcW w:w="1533" w:type="dxa"/>
          </w:tcPr>
          <w:p w14:paraId="6EB3B6FE" w14:textId="77777777" w:rsidR="0082267D" w:rsidRDefault="00663CE6">
            <w:r>
              <w:t>Issue 2-8: no re-access for CFRA</w:t>
            </w:r>
          </w:p>
        </w:tc>
        <w:tc>
          <w:tcPr>
            <w:tcW w:w="10936" w:type="dxa"/>
          </w:tcPr>
          <w:p w14:paraId="7F80130C" w14:textId="77777777" w:rsidR="0082267D" w:rsidRDefault="00663CE6">
            <w:r>
              <w:t>How to achieve “no re-access” for CFRA</w:t>
            </w:r>
          </w:p>
          <w:p w14:paraId="6F67BF6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A26989F"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CFRA, NACK feedback and re-access is not supported.  FFS how to achieve.</w:t>
            </w:r>
          </w:p>
          <w:p w14:paraId="35BA139C"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p>
          <w:p w14:paraId="3E8F0749" w14:textId="3E61A575"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2.</w:t>
            </w:r>
          </w:p>
        </w:tc>
        <w:tc>
          <w:tcPr>
            <w:tcW w:w="2268" w:type="dxa"/>
          </w:tcPr>
          <w:p w14:paraId="10175D87" w14:textId="431558E3" w:rsidR="0082267D" w:rsidRDefault="00663CE6">
            <w:r>
              <w:t>Addressed/closed</w:t>
            </w:r>
          </w:p>
        </w:tc>
      </w:tr>
      <w:tr w:rsidR="0082267D" w14:paraId="49B99B8F" w14:textId="77777777">
        <w:tc>
          <w:tcPr>
            <w:tcW w:w="1533" w:type="dxa"/>
          </w:tcPr>
          <w:p w14:paraId="21CA9431" w14:textId="77777777" w:rsidR="0082267D" w:rsidRDefault="00663CE6">
            <w:r>
              <w:t>Issue 2-9: AS ID assignment in multi-device CFRA</w:t>
            </w:r>
          </w:p>
        </w:tc>
        <w:tc>
          <w:tcPr>
            <w:tcW w:w="10936" w:type="dxa"/>
          </w:tcPr>
          <w:p w14:paraId="73A3ECA5" w14:textId="77777777" w:rsidR="0082267D" w:rsidRDefault="00663CE6">
            <w:r>
              <w:t>Whether to consider multiple device scenario as to the AS ID in CFRA.</w:t>
            </w:r>
          </w:p>
          <w:p w14:paraId="1D495C5F" w14:textId="65F027EF" w:rsidR="00A1578E"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w:t>
            </w:r>
            <w:r w:rsidR="00A1578E">
              <w:rPr>
                <w:rFonts w:ascii="Arial" w:hAnsi="Arial" w:cs="Arial"/>
                <w:i/>
                <w:iCs/>
                <w:color w:val="4472C4" w:themeColor="accent1"/>
                <w:sz w:val="20"/>
                <w:szCs w:val="20"/>
                <w:lang w:eastAsia="sv-SE"/>
              </w:rPr>
              <w:t xml:space="preserve">is </w:t>
            </w:r>
            <w:r>
              <w:rPr>
                <w:rFonts w:ascii="Arial" w:hAnsi="Arial" w:cs="Arial"/>
                <w:i/>
                <w:iCs/>
                <w:color w:val="4472C4" w:themeColor="accent1"/>
                <w:sz w:val="20"/>
                <w:szCs w:val="20"/>
                <w:lang w:eastAsia="sv-SE"/>
              </w:rPr>
              <w:t xml:space="preserve">scenario </w:t>
            </w:r>
            <w:r w:rsidR="00A1578E">
              <w:rPr>
                <w:rFonts w:ascii="Arial" w:hAnsi="Arial" w:cs="Arial"/>
                <w:i/>
                <w:iCs/>
                <w:color w:val="4472C4" w:themeColor="accent1"/>
                <w:sz w:val="20"/>
                <w:szCs w:val="20"/>
                <w:lang w:eastAsia="sv-SE"/>
              </w:rPr>
              <w:t>is not supported</w:t>
            </w:r>
          </w:p>
          <w:p w14:paraId="72BA75C4" w14:textId="288BFBD8"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644DBE8"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ID is the only ID needed for addressing the device in R2D command message assuming for CFRA no multiple devices are performing the procedures with the given reader. FFS if we can assume or need to support multiple device scenario.</w:t>
            </w:r>
          </w:p>
          <w:p w14:paraId="4AB54F4A" w14:textId="77777777" w:rsidR="0082267D" w:rsidRDefault="00663CE6">
            <w:pPr>
              <w:pStyle w:val="ListParagraph"/>
              <w:numPr>
                <w:ilvl w:val="0"/>
                <w:numId w:val="8"/>
              </w:numPr>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For CFRA, the device always responds to paging regardless of transaction ID (if we put a transaction ID) (i.e. as long as it is addressed to the corresponding device    </w:t>
            </w:r>
          </w:p>
          <w:p w14:paraId="28AF950A"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not captured.</w:t>
            </w:r>
          </w:p>
        </w:tc>
        <w:tc>
          <w:tcPr>
            <w:tcW w:w="2268" w:type="dxa"/>
          </w:tcPr>
          <w:p w14:paraId="72F55B39" w14:textId="4938DBCF" w:rsidR="0082267D" w:rsidRDefault="00663CE6">
            <w:r>
              <w:t>Addressed/closed</w:t>
            </w:r>
          </w:p>
        </w:tc>
      </w:tr>
      <w:tr w:rsidR="0082267D" w14:paraId="1B166348" w14:textId="77777777">
        <w:tc>
          <w:tcPr>
            <w:tcW w:w="14737" w:type="dxa"/>
            <w:gridSpan w:val="3"/>
          </w:tcPr>
          <w:p w14:paraId="70918E8B" w14:textId="77777777" w:rsidR="0082267D" w:rsidRDefault="00663CE6">
            <w:pPr>
              <w:rPr>
                <w:b/>
                <w:bCs/>
              </w:rPr>
            </w:pPr>
            <w:bookmarkStart w:id="187" w:name="_Hlk196325364"/>
            <w:r>
              <w:rPr>
                <w:b/>
                <w:bCs/>
              </w:rPr>
              <w:t xml:space="preserve">Subgroup: </w:t>
            </w:r>
            <w:bookmarkEnd w:id="187"/>
            <w:r>
              <w:rPr>
                <w:b/>
                <w:bCs/>
              </w:rPr>
              <w:t>NACK feedback</w:t>
            </w:r>
          </w:p>
        </w:tc>
      </w:tr>
      <w:tr w:rsidR="0082267D" w14:paraId="505BBA17" w14:textId="77777777">
        <w:tc>
          <w:tcPr>
            <w:tcW w:w="1533" w:type="dxa"/>
          </w:tcPr>
          <w:p w14:paraId="44EB9381" w14:textId="77777777" w:rsidR="0082267D" w:rsidRDefault="00663CE6">
            <w:r>
              <w:t>Issue 2-10: NACK before paging or R2D trigger message</w:t>
            </w:r>
          </w:p>
        </w:tc>
        <w:tc>
          <w:tcPr>
            <w:tcW w:w="10936" w:type="dxa"/>
          </w:tcPr>
          <w:p w14:paraId="1C86873E" w14:textId="77777777" w:rsidR="0082267D" w:rsidRDefault="00663CE6">
            <w:pPr>
              <w:rPr>
                <w:lang w:eastAsia="ko-KR"/>
              </w:rPr>
            </w:pPr>
            <w:r>
              <w:t xml:space="preserve">For the re-access due to reception of NACK indication before subsequent R2D message, whether the </w:t>
            </w:r>
            <w:r>
              <w:rPr>
                <w:lang w:eastAsia="ko-KR"/>
              </w:rPr>
              <w:t>subsequent R2D message is the R2D trigger message or paging message.</w:t>
            </w:r>
          </w:p>
          <w:p w14:paraId="6FFF250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2A3C264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msg3, we rely on whether the device receives NACK indication before subsequent R2D message to determine re-access. No need for a timer. FFS whether subsequent R2D message is trigger message or paging</w:t>
            </w:r>
          </w:p>
          <w:p w14:paraId="609650FB"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After MSG3 transmission, upon receiving NACK with its AS ID before subsequent paging or command addressed to this device from the reader, device determines it will perform re-access.   FFS how to specify. </w:t>
            </w:r>
          </w:p>
          <w:p w14:paraId="01AD9470" w14:textId="255561D4"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5.</w:t>
            </w:r>
          </w:p>
        </w:tc>
        <w:tc>
          <w:tcPr>
            <w:tcW w:w="2268" w:type="dxa"/>
          </w:tcPr>
          <w:p w14:paraId="7B244BB3" w14:textId="165F98D0" w:rsidR="0082267D" w:rsidDel="0052554A" w:rsidRDefault="00663CE6" w:rsidP="0052554A">
            <w:pPr>
              <w:rPr>
                <w:del w:id="188" w:author="Huawei, HiSilicon_Post131" w:date="2025-09-16T16:07:00Z"/>
              </w:rPr>
            </w:pPr>
            <w:r>
              <w:t>Addressed</w:t>
            </w:r>
            <w:ins w:id="189" w:author="Huawei, HiSilicon_Post131" w:date="2025-09-16T16:07:00Z">
              <w:r w:rsidR="0052554A">
                <w:t>/closed</w:t>
              </w:r>
            </w:ins>
            <w:del w:id="190" w:author="Huawei, HiSilicon_Post131" w:date="2025-09-16T16:07:00Z">
              <w:r w:rsidDel="0052554A">
                <w:delText>.</w:delText>
              </w:r>
            </w:del>
          </w:p>
          <w:p w14:paraId="3A790904" w14:textId="3B51FC90" w:rsidR="0082267D" w:rsidRDefault="00663CE6" w:rsidP="0052554A">
            <w:del w:id="191" w:author="Huawei, HiSilicon_Post131" w:date="2025-09-16T16:07:00Z">
              <w:r w:rsidDel="0052554A">
                <w:delText>“</w:delText>
              </w:r>
              <w:r w:rsidDel="0052554A">
                <w:rPr>
                  <w:rFonts w:ascii="Arial" w:hAnsi="Arial" w:cs="Arial"/>
                  <w:i/>
                  <w:iCs/>
                  <w:color w:val="4472C4" w:themeColor="accent1"/>
                  <w:sz w:val="20"/>
                  <w:szCs w:val="20"/>
                  <w:lang w:eastAsia="sv-SE"/>
                </w:rPr>
                <w:delText>FFS how to specify</w:delText>
              </w:r>
              <w:r w:rsidDel="0052554A">
                <w:delText>” is moved to issue 4-4</w:delText>
              </w:r>
            </w:del>
          </w:p>
        </w:tc>
      </w:tr>
      <w:tr w:rsidR="0082267D" w14:paraId="1A00A531" w14:textId="77777777">
        <w:tc>
          <w:tcPr>
            <w:tcW w:w="1533" w:type="dxa"/>
          </w:tcPr>
          <w:p w14:paraId="69FEE3D0" w14:textId="77777777" w:rsidR="0082267D" w:rsidRDefault="00663CE6">
            <w:r>
              <w:t>Issue 2-11: explicit message for NACK</w:t>
            </w:r>
            <w:r>
              <w:rPr>
                <w:rFonts w:cs="Arial"/>
                <w:i/>
                <w:iCs/>
                <w:color w:val="4472C4" w:themeColor="accent1"/>
                <w:lang w:eastAsia="sv-SE"/>
              </w:rPr>
              <w:t xml:space="preserve"> </w:t>
            </w:r>
          </w:p>
        </w:tc>
        <w:tc>
          <w:tcPr>
            <w:tcW w:w="10936" w:type="dxa"/>
          </w:tcPr>
          <w:p w14:paraId="72768C22" w14:textId="77777777" w:rsidR="0082267D" w:rsidRDefault="00663CE6">
            <w:r>
              <w:t>Whether to use a new/explicit R2D message for NACK feedback.</w:t>
            </w:r>
          </w:p>
          <w:p w14:paraId="48EAF1EE" w14:textId="5F7720BE"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85021C8"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based mechanism is supported for D2R messages to determine re-access for at least msg3.  FFS details including whether we need a timer or explicit message and when reader sends feedback.</w:t>
            </w:r>
          </w:p>
          <w:p w14:paraId="352CEC32"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feedback is defined as an explicit message (i.e. new message type).  AS ID(s) is/are included to indicate the failure for given device(s).   Multiplexing of NACK feedback is supported in one message</w:t>
            </w:r>
          </w:p>
          <w:p w14:paraId="176DFB6E" w14:textId="783009B6"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lastRenderedPageBreak/>
              <w:t>Status in running CR: captured.</w:t>
            </w:r>
          </w:p>
        </w:tc>
        <w:tc>
          <w:tcPr>
            <w:tcW w:w="2268" w:type="dxa"/>
          </w:tcPr>
          <w:p w14:paraId="278E5286" w14:textId="7F8E8E1E" w:rsidR="0082267D" w:rsidRDefault="00663CE6">
            <w:pPr>
              <w:rPr>
                <w:highlight w:val="yellow"/>
              </w:rPr>
            </w:pPr>
            <w:r>
              <w:lastRenderedPageBreak/>
              <w:t>Addressed/closed</w:t>
            </w:r>
          </w:p>
        </w:tc>
      </w:tr>
      <w:tr w:rsidR="0082267D" w14:paraId="17CC703B" w14:textId="77777777">
        <w:tc>
          <w:tcPr>
            <w:tcW w:w="1533" w:type="dxa"/>
          </w:tcPr>
          <w:p w14:paraId="25CDF95B" w14:textId="77777777" w:rsidR="0082267D" w:rsidRDefault="00663CE6">
            <w:r>
              <w:t>Issue 2-12: multiplexing for NACK indication</w:t>
            </w:r>
          </w:p>
        </w:tc>
        <w:tc>
          <w:tcPr>
            <w:tcW w:w="10936" w:type="dxa"/>
          </w:tcPr>
          <w:p w14:paraId="69E3E682" w14:textId="77777777" w:rsidR="0082267D" w:rsidRDefault="00663CE6">
            <w:r>
              <w:t>Whether to support multiplexing of information for multiple devices in NACK feedback.</w:t>
            </w:r>
          </w:p>
          <w:p w14:paraId="670EE9E2"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22F6914"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upport multiplexing of information for multiple devices in R2D message for msg2.  FFS others for multicast messages.</w:t>
            </w:r>
          </w:p>
          <w:p w14:paraId="2FDF064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Multiplexing of NACK feedback is supported in one message</w:t>
            </w:r>
          </w:p>
          <w:p w14:paraId="1A007563" w14:textId="390B57B5"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del w:id="192" w:author="Huawei, HiSilicon_Post131" w:date="2025-09-16T16:10:00Z">
              <w:r w:rsidDel="0052554A">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193" w:author="Huawei, HiSilicon_Post131" w:date="2025-09-16T16:10:00Z">
              <w:r w:rsidDel="0052554A">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1EA41528" w14:textId="1AEF0FA2" w:rsidR="0082267D" w:rsidRDefault="00663CE6">
            <w:pPr>
              <w:rPr>
                <w:highlight w:val="yellow"/>
              </w:rPr>
            </w:pPr>
            <w:r>
              <w:t>Addressed/closed</w:t>
            </w:r>
          </w:p>
        </w:tc>
      </w:tr>
      <w:tr w:rsidR="0082267D" w14:paraId="564D84CD" w14:textId="77777777">
        <w:tc>
          <w:tcPr>
            <w:tcW w:w="14737" w:type="dxa"/>
            <w:gridSpan w:val="3"/>
            <w:shd w:val="clear" w:color="auto" w:fill="C5E0B3" w:themeFill="accent6" w:themeFillTint="66"/>
          </w:tcPr>
          <w:p w14:paraId="18FA52F7" w14:textId="77777777" w:rsidR="0082267D" w:rsidRDefault="00663CE6">
            <w:pPr>
              <w:rPr>
                <w:b/>
                <w:bCs/>
              </w:rPr>
            </w:pPr>
            <w:r>
              <w:rPr>
                <w:b/>
                <w:bCs/>
              </w:rPr>
              <w:t>Group 3: Data transmission</w:t>
            </w:r>
          </w:p>
        </w:tc>
      </w:tr>
      <w:tr w:rsidR="0082267D" w14:paraId="6DD1FB3D" w14:textId="77777777">
        <w:tc>
          <w:tcPr>
            <w:tcW w:w="14737" w:type="dxa"/>
            <w:gridSpan w:val="3"/>
          </w:tcPr>
          <w:p w14:paraId="76EC99B7" w14:textId="77777777" w:rsidR="0082267D" w:rsidRDefault="00663CE6">
            <w:pPr>
              <w:rPr>
                <w:b/>
                <w:bCs/>
              </w:rPr>
            </w:pPr>
            <w:r>
              <w:rPr>
                <w:b/>
                <w:bCs/>
              </w:rPr>
              <w:t>Subgroup: Segmentation</w:t>
            </w:r>
          </w:p>
        </w:tc>
      </w:tr>
      <w:tr w:rsidR="0082267D" w14:paraId="7FE27009" w14:textId="77777777">
        <w:tc>
          <w:tcPr>
            <w:tcW w:w="1533" w:type="dxa"/>
          </w:tcPr>
          <w:p w14:paraId="2BA03372" w14:textId="77777777" w:rsidR="0082267D" w:rsidRDefault="00663CE6">
            <w:r>
              <w:t>Issue 3-1: command for non-first segment</w:t>
            </w:r>
          </w:p>
        </w:tc>
        <w:tc>
          <w:tcPr>
            <w:tcW w:w="10936" w:type="dxa"/>
          </w:tcPr>
          <w:p w14:paraId="3BE25FA0" w14:textId="77777777" w:rsidR="0082267D" w:rsidRDefault="00663CE6">
            <w:pPr>
              <w:tabs>
                <w:tab w:val="left" w:pos="1112"/>
              </w:tabs>
            </w:pPr>
            <w:r>
              <w:t>Whether upper layer command is included in the R2D message scheduling for non-first segment.</w:t>
            </w:r>
          </w:p>
          <w:p w14:paraId="767B545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745F77E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FS whether the reader always includes the command for retransmission of segments.</w:t>
            </w:r>
          </w:p>
          <w:p w14:paraId="0D88B5B6"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2D message scheduling non-first segment (re)transmission does not include upper layer command. </w:t>
            </w:r>
          </w:p>
          <w:p w14:paraId="50AFCF46" w14:textId="603781B5"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4.2.</w:t>
            </w:r>
          </w:p>
        </w:tc>
        <w:tc>
          <w:tcPr>
            <w:tcW w:w="2268" w:type="dxa"/>
          </w:tcPr>
          <w:p w14:paraId="03AF8733" w14:textId="4C77DE03" w:rsidR="0082267D" w:rsidRDefault="00663CE6">
            <w:r>
              <w:t>Addressed/closed</w:t>
            </w:r>
          </w:p>
        </w:tc>
      </w:tr>
      <w:tr w:rsidR="0082267D" w14:paraId="78711106" w14:textId="77777777">
        <w:tc>
          <w:tcPr>
            <w:tcW w:w="1533" w:type="dxa"/>
          </w:tcPr>
          <w:p w14:paraId="2CF11889" w14:textId="77777777" w:rsidR="0082267D" w:rsidRDefault="00663CE6">
            <w:r>
              <w:t>Issue 3-2: offset for first segment</w:t>
            </w:r>
          </w:p>
        </w:tc>
        <w:tc>
          <w:tcPr>
            <w:tcW w:w="10936" w:type="dxa"/>
          </w:tcPr>
          <w:p w14:paraId="3846FEA3" w14:textId="77777777" w:rsidR="0082267D" w:rsidRDefault="00663CE6">
            <w:r>
              <w:t>Whether offset is included in the R2D message scheduling for the first segment and unsegmented message</w:t>
            </w:r>
          </w:p>
          <w:p w14:paraId="16A375E7"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7EEEBB9"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retransmission of the first segment/unsegmented D2R message, the reader sends the R2D message by including the upper layer command again.  FFS whether offset zero is always included.</w:t>
            </w:r>
          </w:p>
          <w:p w14:paraId="43D5D2A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For the first segment and unsegmented packet (re)transmission, the “offset” indicator in R2D is not present.</w:t>
            </w:r>
          </w:p>
          <w:p w14:paraId="7CFF1E37" w14:textId="2D8CEA1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4.3.</w:t>
            </w:r>
          </w:p>
        </w:tc>
        <w:tc>
          <w:tcPr>
            <w:tcW w:w="2268" w:type="dxa"/>
          </w:tcPr>
          <w:p w14:paraId="6237241B" w14:textId="11FD3565" w:rsidR="0082267D" w:rsidRDefault="00663CE6">
            <w:r>
              <w:t>Addressed/closed</w:t>
            </w:r>
          </w:p>
        </w:tc>
      </w:tr>
      <w:tr w:rsidR="0082267D" w14:paraId="35832C3F" w14:textId="77777777">
        <w:tc>
          <w:tcPr>
            <w:tcW w:w="14737" w:type="dxa"/>
            <w:gridSpan w:val="3"/>
          </w:tcPr>
          <w:p w14:paraId="24A6FEA1" w14:textId="77777777" w:rsidR="0082267D" w:rsidRDefault="00663CE6">
            <w:r>
              <w:rPr>
                <w:b/>
                <w:bCs/>
              </w:rPr>
              <w:t>Subgroup: AS ID</w:t>
            </w:r>
          </w:p>
        </w:tc>
      </w:tr>
      <w:tr w:rsidR="0082267D" w14:paraId="708965A6" w14:textId="77777777">
        <w:tc>
          <w:tcPr>
            <w:tcW w:w="1533" w:type="dxa"/>
          </w:tcPr>
          <w:p w14:paraId="04454ADA" w14:textId="77777777" w:rsidR="0082267D" w:rsidRDefault="00663CE6">
            <w:r>
              <w:t>Issue 3-3: AS ID release</w:t>
            </w:r>
          </w:p>
        </w:tc>
        <w:tc>
          <w:tcPr>
            <w:tcW w:w="10936" w:type="dxa"/>
          </w:tcPr>
          <w:p w14:paraId="71553820" w14:textId="34B4F253" w:rsidR="0082267D" w:rsidRDefault="00663CE6">
            <w:r>
              <w:t>Whether a release message is needed for AS ID release</w:t>
            </w:r>
          </w:p>
          <w:p w14:paraId="6D5726E6"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437C2863" w14:textId="7F1E0E9F" w:rsidR="0082267D" w:rsidDel="0052554A" w:rsidRDefault="0052554A">
            <w:pPr>
              <w:pStyle w:val="ListParagraph"/>
              <w:numPr>
                <w:ilvl w:val="0"/>
                <w:numId w:val="8"/>
              </w:numPr>
              <w:tabs>
                <w:tab w:val="left" w:pos="992"/>
              </w:tabs>
              <w:rPr>
                <w:del w:id="194" w:author="Huawei, HiSilicon_Post131" w:date="2025-09-16T16:14:00Z"/>
                <w:rFonts w:ascii="Arial" w:hAnsi="Arial" w:cs="Arial"/>
                <w:i/>
                <w:iCs/>
                <w:color w:val="4472C4" w:themeColor="accent1"/>
                <w:sz w:val="20"/>
                <w:szCs w:val="20"/>
                <w:lang w:eastAsia="sv-SE"/>
              </w:rPr>
            </w:pPr>
            <w:ins w:id="195" w:author="Huawei, HiSilicon_Post131" w:date="2025-09-16T16:14:00Z">
              <w:r w:rsidRPr="0052554A">
                <w:rPr>
                  <w:rFonts w:ascii="Arial" w:hAnsi="Arial" w:cs="Arial"/>
                  <w:i/>
                  <w:iCs/>
                  <w:color w:val="4472C4" w:themeColor="accent1"/>
                  <w:sz w:val="20"/>
                  <w:szCs w:val="20"/>
                  <w:lang w:eastAsia="sv-SE"/>
                </w:rPr>
                <w:t>Explicit AS ID release message is not needed</w:t>
              </w:r>
            </w:ins>
            <w:del w:id="196" w:author="Huawei, HiSilicon_Post131" w:date="2025-09-16T16:14:00Z">
              <w:r w:rsidR="00663CE6" w:rsidDel="0052554A">
                <w:rPr>
                  <w:rFonts w:ascii="Arial" w:hAnsi="Arial" w:cs="Arial"/>
                  <w:i/>
                  <w:iCs/>
                  <w:color w:val="4472C4" w:themeColor="accent1"/>
                  <w:sz w:val="20"/>
                  <w:szCs w:val="20"/>
                  <w:lang w:eastAsia="sv-SE"/>
                </w:rPr>
                <w:delText>FFS other cases for release ASID to avoid keeping it indefinitely.</w:delText>
              </w:r>
            </w:del>
          </w:p>
          <w:p w14:paraId="0D2627EC" w14:textId="49054A36" w:rsidR="0082267D" w:rsidDel="0052554A" w:rsidRDefault="00663CE6">
            <w:pPr>
              <w:pStyle w:val="ListParagraph"/>
              <w:numPr>
                <w:ilvl w:val="0"/>
                <w:numId w:val="8"/>
              </w:numPr>
              <w:tabs>
                <w:tab w:val="left" w:pos="992"/>
              </w:tabs>
              <w:rPr>
                <w:del w:id="197" w:author="Huawei, HiSilicon_Post131" w:date="2025-09-16T16:14:00Z"/>
                <w:rFonts w:ascii="Arial" w:hAnsi="Arial" w:cs="Arial"/>
                <w:i/>
                <w:iCs/>
                <w:color w:val="4472C4" w:themeColor="accent1"/>
                <w:sz w:val="20"/>
                <w:szCs w:val="20"/>
                <w:lang w:eastAsia="sv-SE"/>
              </w:rPr>
            </w:pPr>
            <w:del w:id="198" w:author="Huawei, HiSilicon_Post131" w:date="2025-09-16T16:14:00Z">
              <w:r w:rsidDel="0052554A">
                <w:rPr>
                  <w:rFonts w:ascii="Arial" w:hAnsi="Arial" w:cs="Arial"/>
                  <w:i/>
                  <w:iCs/>
                  <w:color w:val="4472C4" w:themeColor="accent1"/>
                  <w:sz w:val="20"/>
                  <w:szCs w:val="20"/>
                  <w:lang w:eastAsia="sv-SE"/>
                </w:rPr>
                <w:delText>-</w:delText>
              </w:r>
              <w:r w:rsidDel="0052554A">
                <w:rPr>
                  <w:rFonts w:ascii="Arial" w:hAnsi="Arial" w:cs="Arial"/>
                  <w:i/>
                  <w:iCs/>
                  <w:color w:val="4472C4" w:themeColor="accent1"/>
                  <w:sz w:val="20"/>
                  <w:szCs w:val="20"/>
                  <w:lang w:eastAsia="sv-SE"/>
                </w:rPr>
                <w:tab/>
                <w:delText>For CBRA, to avoid AS ID being occupied for unnecessary time and to keep alignment between reader and device on AS ID release, device can release AS ID upon receiving paging message with different transaction ID, no matter the paging message is for it or not.   FFS for CFRA</w:delText>
              </w:r>
            </w:del>
          </w:p>
          <w:p w14:paraId="0BD646EE" w14:textId="6AFCCBA9"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del w:id="199" w:author="Huawei, HiSilicon_Post131" w:date="2025-09-16T16:14:00Z">
              <w:r w:rsidDel="0052554A">
                <w:rPr>
                  <w:rFonts w:ascii="Arial" w:hAnsi="Arial" w:cs="Arial"/>
                  <w:i/>
                  <w:iCs/>
                  <w:color w:val="4472C4" w:themeColor="accent1"/>
                  <w:sz w:val="20"/>
                  <w:szCs w:val="20"/>
                  <w:lang w:eastAsia="sv-SE"/>
                </w:rPr>
                <w:delText>-</w:delText>
              </w:r>
              <w:r w:rsidDel="0052554A">
                <w:rPr>
                  <w:rFonts w:ascii="Arial" w:hAnsi="Arial" w:cs="Arial"/>
                  <w:i/>
                  <w:iCs/>
                  <w:color w:val="4472C4" w:themeColor="accent1"/>
                  <w:sz w:val="20"/>
                  <w:szCs w:val="20"/>
                  <w:lang w:eastAsia="sv-SE"/>
                </w:rPr>
                <w:tab/>
                <w:delText>FFS for need for release message</w:delText>
              </w:r>
            </w:del>
          </w:p>
          <w:p w14:paraId="366BC2CC" w14:textId="1D250883"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200" w:author="Huawei, HiSilicon_Post131" w:date="2025-09-16T16:14:00Z">
              <w:r w:rsidDel="0052554A">
                <w:rPr>
                  <w:rFonts w:ascii="Arial" w:hAnsi="Arial" w:cs="Arial"/>
                  <w:i/>
                  <w:iCs/>
                  <w:color w:val="4472C4" w:themeColor="accent1"/>
                  <w:sz w:val="20"/>
                  <w:szCs w:val="20"/>
                  <w:lang w:eastAsia="sv-SE"/>
                </w:rPr>
                <w:delText xml:space="preserve"> as Editor’s Note in 5.2</w:delText>
              </w:r>
            </w:del>
            <w:r>
              <w:rPr>
                <w:rFonts w:ascii="Arial" w:hAnsi="Arial" w:cs="Arial"/>
                <w:i/>
                <w:iCs/>
                <w:color w:val="4472C4" w:themeColor="accent1"/>
                <w:sz w:val="20"/>
                <w:szCs w:val="20"/>
                <w:lang w:eastAsia="sv-SE"/>
              </w:rPr>
              <w:t>.</w:t>
            </w:r>
          </w:p>
        </w:tc>
        <w:tc>
          <w:tcPr>
            <w:tcW w:w="2268" w:type="dxa"/>
          </w:tcPr>
          <w:p w14:paraId="5F1CD7A3" w14:textId="4F1A3BD0" w:rsidR="0082267D" w:rsidRDefault="0052554A">
            <w:ins w:id="201" w:author="Huawei, HiSilicon_Post131" w:date="2025-09-16T16:15:00Z">
              <w:r>
                <w:t>Addressed/closed</w:t>
              </w:r>
            </w:ins>
            <w:del w:id="202" w:author="Huawei, HiSilicon_Post131" w:date="2025-09-16T16:15:00Z">
              <w:r w:rsidR="00663CE6" w:rsidDel="0052554A">
                <w:delText>Companies are invited to input views for Q#6</w:delText>
              </w:r>
            </w:del>
          </w:p>
        </w:tc>
      </w:tr>
      <w:tr w:rsidR="0082267D" w14:paraId="3ABCBAC5" w14:textId="77777777">
        <w:tc>
          <w:tcPr>
            <w:tcW w:w="14737" w:type="dxa"/>
            <w:gridSpan w:val="3"/>
          </w:tcPr>
          <w:p w14:paraId="620D7E8C" w14:textId="77777777" w:rsidR="0082267D" w:rsidRDefault="00663CE6">
            <w:r>
              <w:rPr>
                <w:b/>
                <w:bCs/>
              </w:rPr>
              <w:t>Subgroup: D2R message content for data transmission</w:t>
            </w:r>
          </w:p>
        </w:tc>
      </w:tr>
      <w:tr w:rsidR="0082267D" w14:paraId="15F604B1" w14:textId="77777777">
        <w:tc>
          <w:tcPr>
            <w:tcW w:w="1533" w:type="dxa"/>
          </w:tcPr>
          <w:p w14:paraId="7555DF58" w14:textId="77777777" w:rsidR="0082267D" w:rsidRDefault="00663CE6">
            <w:r>
              <w:t>Issue 3-4: D2R padding indication</w:t>
            </w:r>
          </w:p>
        </w:tc>
        <w:tc>
          <w:tcPr>
            <w:tcW w:w="10936" w:type="dxa"/>
          </w:tcPr>
          <w:p w14:paraId="7A66339E" w14:textId="77777777" w:rsidR="0082267D" w:rsidRDefault="00663CE6">
            <w:r>
              <w:t>How to indicate padding and the Length field for SDU (segmentation or non-segmentation) or padding and its size</w:t>
            </w:r>
          </w:p>
          <w:p w14:paraId="3DD72FF5"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035791B7"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lastRenderedPageBreak/>
              <w:t>In case where MAC PDU includes both MAC SDU and padding, for D2R a field to indicate how many SDU bits are present is required.  FFS how this is provided (i.e. SDU length field or padding length field).  The size of length field is FFS.</w:t>
            </w:r>
          </w:p>
          <w:p w14:paraId="517DC670"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 mandatory length field directly indicates the length of D2R data MAC SDU to support varying lengths of D2R data.    The size of length field is 7-bit in bytes.</w:t>
            </w:r>
          </w:p>
          <w:p w14:paraId="61328FED"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The offset indication for transmission/retransmission of the segments after the first segment of a D2R message is 7-bit length in bytes.  Segmented SDUs are also byte aligned.</w:t>
            </w:r>
          </w:p>
          <w:p w14:paraId="6BC85DBF" w14:textId="37E0CC62"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6.2.2.2.</w:t>
            </w:r>
          </w:p>
        </w:tc>
        <w:tc>
          <w:tcPr>
            <w:tcW w:w="2268" w:type="dxa"/>
          </w:tcPr>
          <w:p w14:paraId="00C162C0" w14:textId="113DD802" w:rsidR="0082267D" w:rsidRDefault="00663CE6">
            <w:r>
              <w:lastRenderedPageBreak/>
              <w:t>Addressed/closed</w:t>
            </w:r>
          </w:p>
        </w:tc>
      </w:tr>
      <w:tr w:rsidR="0082267D" w14:paraId="69BADED4" w14:textId="77777777">
        <w:tc>
          <w:tcPr>
            <w:tcW w:w="1533" w:type="dxa"/>
          </w:tcPr>
          <w:p w14:paraId="1A1EC2D6" w14:textId="77777777" w:rsidR="0082267D" w:rsidRDefault="00663CE6">
            <w:bookmarkStart w:id="203" w:name="_Hlk200981845"/>
            <w:r>
              <w:t>Issue 3-5: D2R message type</w:t>
            </w:r>
          </w:p>
        </w:tc>
        <w:tc>
          <w:tcPr>
            <w:tcW w:w="10936" w:type="dxa"/>
          </w:tcPr>
          <w:p w14:paraId="29254421" w14:textId="77777777" w:rsidR="0082267D" w:rsidRDefault="00663CE6">
            <w:r>
              <w:t>Whether to support D2R message type</w:t>
            </w:r>
          </w:p>
          <w:p w14:paraId="15B3608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1D8B9FAF" w14:textId="5044159D" w:rsidR="0082267D" w:rsidDel="0052554A" w:rsidRDefault="0052554A">
            <w:pPr>
              <w:pStyle w:val="ListParagraph"/>
              <w:numPr>
                <w:ilvl w:val="0"/>
                <w:numId w:val="8"/>
              </w:numPr>
              <w:rPr>
                <w:del w:id="204" w:author="Huawei, HiSilicon_Post131" w:date="2025-09-16T16:17:00Z"/>
                <w:rFonts w:ascii="Arial" w:hAnsi="Arial" w:cs="Arial"/>
                <w:i/>
                <w:iCs/>
                <w:color w:val="4472C4" w:themeColor="accent1"/>
                <w:sz w:val="20"/>
                <w:szCs w:val="20"/>
                <w:lang w:eastAsia="sv-SE"/>
              </w:rPr>
            </w:pPr>
            <w:ins w:id="205" w:author="Huawei, HiSilicon_Post131" w:date="2025-09-16T16:17:00Z">
              <w:r w:rsidRPr="0052554A">
                <w:rPr>
                  <w:rFonts w:ascii="Arial" w:hAnsi="Arial" w:cs="Arial"/>
                  <w:i/>
                  <w:iCs/>
                  <w:color w:val="4472C4" w:themeColor="accent1"/>
                  <w:sz w:val="20"/>
                  <w:szCs w:val="20"/>
                  <w:lang w:eastAsia="sv-SE"/>
                </w:rPr>
                <w:t>A 2 bits D2R message type is introduced in this release.  For Rel-19 only one message type exists for D2R message.  RN16 doesn’t include message type as already agreed.</w:t>
              </w:r>
            </w:ins>
            <w:del w:id="206" w:author="Huawei, HiSilicon_Post131" w:date="2025-09-16T16:17:00Z">
              <w:r w:rsidR="00663CE6" w:rsidDel="0052554A">
                <w:rPr>
                  <w:rFonts w:ascii="Arial" w:hAnsi="Arial" w:cs="Arial"/>
                  <w:i/>
                  <w:iCs/>
                  <w:color w:val="4472C4" w:themeColor="accent1"/>
                  <w:sz w:val="20"/>
                  <w:szCs w:val="20"/>
                  <w:lang w:eastAsia="sv-SE"/>
                </w:rPr>
                <w:delText>FFS whether we introduce D2R message type.  Discuss after looking at the overall MAC header design and space before deciding whether we introduce message type or reserved bits</w:delText>
              </w:r>
            </w:del>
          </w:p>
          <w:p w14:paraId="1079BCFA" w14:textId="2FB5106E" w:rsidR="0082267D" w:rsidRDefault="00663CE6">
            <w:pPr>
              <w:pStyle w:val="ListParagraph"/>
              <w:numPr>
                <w:ilvl w:val="0"/>
                <w:numId w:val="8"/>
              </w:numPr>
              <w:rPr>
                <w:rFonts w:ascii="Arial" w:hAnsi="Arial" w:cs="Arial"/>
                <w:i/>
                <w:iCs/>
                <w:color w:val="4472C4" w:themeColor="accent1"/>
                <w:sz w:val="20"/>
                <w:szCs w:val="20"/>
                <w:lang w:eastAsia="sv-SE"/>
              </w:rPr>
            </w:pPr>
            <w:del w:id="207" w:author="Huawei, HiSilicon_Post131" w:date="2025-09-16T16:17:00Z">
              <w:r w:rsidDel="0052554A">
                <w:rPr>
                  <w:rFonts w:ascii="Arial" w:hAnsi="Arial" w:cs="Arial"/>
                  <w:i/>
                  <w:iCs/>
                  <w:color w:val="4472C4" w:themeColor="accent1"/>
                  <w:sz w:val="20"/>
                  <w:szCs w:val="20"/>
                  <w:lang w:eastAsia="sv-SE"/>
                </w:rPr>
                <w:delText>FFS D2R message type.  Current running CR will capture no message type,  but we can revisit this next meeting and also consider if any other bits are needed for the MAC header</w:delText>
              </w:r>
            </w:del>
          </w:p>
          <w:p w14:paraId="29538E16" w14:textId="492C6378"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208" w:author="Huawei, HiSilicon_Post131" w:date="2025-09-16T16:17:00Z">
              <w:r w:rsidDel="0052554A">
                <w:rPr>
                  <w:rFonts w:ascii="Arial" w:hAnsi="Arial" w:cs="Arial"/>
                  <w:i/>
                  <w:iCs/>
                  <w:color w:val="4472C4" w:themeColor="accent1"/>
                  <w:sz w:val="20"/>
                  <w:szCs w:val="20"/>
                  <w:lang w:eastAsia="sv-SE"/>
                </w:rPr>
                <w:delText xml:space="preserve"> as Editor’s Note in 6.1.1</w:delText>
              </w:r>
            </w:del>
            <w:r>
              <w:rPr>
                <w:rFonts w:ascii="Arial" w:hAnsi="Arial" w:cs="Arial"/>
                <w:i/>
                <w:iCs/>
                <w:color w:val="4472C4" w:themeColor="accent1"/>
                <w:sz w:val="20"/>
                <w:szCs w:val="20"/>
                <w:lang w:eastAsia="sv-SE"/>
              </w:rPr>
              <w:t>.</w:t>
            </w:r>
          </w:p>
        </w:tc>
        <w:tc>
          <w:tcPr>
            <w:tcW w:w="2268" w:type="dxa"/>
          </w:tcPr>
          <w:p w14:paraId="057EBA39" w14:textId="4084A223" w:rsidR="0082267D" w:rsidRDefault="0052554A">
            <w:ins w:id="209" w:author="Huawei, HiSilicon_Post131" w:date="2025-09-16T16:17:00Z">
              <w:r>
                <w:t>Addressed/closed</w:t>
              </w:r>
            </w:ins>
            <w:del w:id="210" w:author="Huawei, HiSilicon_Post131" w:date="2025-09-16T16:17:00Z">
              <w:r w:rsidR="00663CE6" w:rsidDel="0052554A">
                <w:delText>Companies are invited to input views for Q#7</w:delText>
              </w:r>
            </w:del>
          </w:p>
        </w:tc>
      </w:tr>
      <w:bookmarkEnd w:id="203"/>
      <w:tr w:rsidR="0082267D" w14:paraId="6933E145" w14:textId="77777777">
        <w:tc>
          <w:tcPr>
            <w:tcW w:w="1533" w:type="dxa"/>
          </w:tcPr>
          <w:p w14:paraId="41036377" w14:textId="77777777" w:rsidR="0082267D" w:rsidRDefault="00663CE6">
            <w:r>
              <w:t>Issue 3-6: Write operation response</w:t>
            </w:r>
          </w:p>
        </w:tc>
        <w:tc>
          <w:tcPr>
            <w:tcW w:w="10936" w:type="dxa"/>
          </w:tcPr>
          <w:p w14:paraId="3A0B925D" w14:textId="77777777" w:rsidR="0082267D" w:rsidRDefault="00663CE6">
            <w:r>
              <w:t>Whether the write command type may cause a case of ‘no upper layer data is available for a D2R scheduling’ due to long writing time.</w:t>
            </w:r>
          </w:p>
          <w:p w14:paraId="68FAD439" w14:textId="08167456"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Relevant agreements:</w:t>
            </w:r>
          </w:p>
          <w:p w14:paraId="79AC71C2"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6795249F"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5FAADF6C" w14:textId="77777777"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 in 5.4.1.</w:t>
            </w:r>
          </w:p>
        </w:tc>
        <w:tc>
          <w:tcPr>
            <w:tcW w:w="2268" w:type="dxa"/>
          </w:tcPr>
          <w:p w14:paraId="394A0F25" w14:textId="6079C821" w:rsidR="0082267D" w:rsidRDefault="00663CE6">
            <w:r>
              <w:t>Addressed/closed</w:t>
            </w:r>
          </w:p>
        </w:tc>
      </w:tr>
      <w:tr w:rsidR="0082267D" w14:paraId="00BFB9D1" w14:textId="77777777" w:rsidTr="007424D5">
        <w:tc>
          <w:tcPr>
            <w:tcW w:w="1533" w:type="dxa"/>
            <w:shd w:val="clear" w:color="auto" w:fill="FBE4D5" w:themeFill="accent2" w:themeFillTint="33"/>
          </w:tcPr>
          <w:p w14:paraId="06560450" w14:textId="4F92A3BC" w:rsidR="0082267D" w:rsidRDefault="00663CE6">
            <w:bookmarkStart w:id="211" w:name="_Hlk204261736"/>
            <w:del w:id="212" w:author="Huawei, HiSilicon_Post131" w:date="2025-09-17T09:56:00Z">
              <w:r w:rsidDel="007424D5">
                <w:rPr>
                  <w:rFonts w:eastAsiaTheme="minorEastAsia"/>
                </w:rPr>
                <w:delText>(New)</w:delText>
              </w:r>
            </w:del>
            <w:r>
              <w:rPr>
                <w:rFonts w:eastAsiaTheme="minorEastAsia" w:hint="eastAsia"/>
              </w:rPr>
              <w:t>I</w:t>
            </w:r>
            <w:r>
              <w:rPr>
                <w:rFonts w:eastAsiaTheme="minorEastAsia"/>
              </w:rPr>
              <w:t>ssue 3-7: more data indication handling</w:t>
            </w:r>
          </w:p>
        </w:tc>
        <w:tc>
          <w:tcPr>
            <w:tcW w:w="10936" w:type="dxa"/>
            <w:shd w:val="clear" w:color="auto" w:fill="FBE4D5" w:themeFill="accent2" w:themeFillTint="33"/>
          </w:tcPr>
          <w:p w14:paraId="2CF02849" w14:textId="77777777" w:rsidR="0082267D" w:rsidRDefault="00663CE6">
            <w:pPr>
              <w:rPr>
                <w:rFonts w:eastAsiaTheme="minorEastAsia"/>
              </w:rPr>
            </w:pPr>
            <w:r>
              <w:rPr>
                <w:rFonts w:eastAsiaTheme="minorEastAsia"/>
              </w:rPr>
              <w:t>How to set “more data indication” value in case of no NAS response available (i.e., zero SDU)</w:t>
            </w:r>
          </w:p>
          <w:p w14:paraId="2C0217C6" w14:textId="77777777" w:rsidR="0052554A" w:rsidRDefault="0052554A" w:rsidP="0052554A">
            <w:pPr>
              <w:pStyle w:val="ListParagraph"/>
              <w:numPr>
                <w:ilvl w:val="0"/>
                <w:numId w:val="7"/>
              </w:numPr>
              <w:tabs>
                <w:tab w:val="left" w:pos="992"/>
              </w:tabs>
              <w:rPr>
                <w:ins w:id="213" w:author="Huawei, HiSilicon_Post131" w:date="2025-09-16T16:22:00Z"/>
              </w:rPr>
            </w:pPr>
            <w:ins w:id="214" w:author="Huawei, HiSilicon_Post131" w:date="2025-09-16T16:22:00Z">
              <w:r>
                <w:rPr>
                  <w:rFonts w:ascii="Arial" w:hAnsi="Arial" w:cs="Arial"/>
                  <w:i/>
                  <w:iCs/>
                  <w:color w:val="4472C4" w:themeColor="accent1"/>
                  <w:sz w:val="20"/>
                  <w:szCs w:val="20"/>
                  <w:lang w:eastAsia="sv-SE"/>
                </w:rPr>
                <w:t>Relevant agreements:</w:t>
              </w:r>
            </w:ins>
          </w:p>
          <w:p w14:paraId="29D1965C" w14:textId="77777777" w:rsidR="0052554A" w:rsidRDefault="0052554A" w:rsidP="0052554A">
            <w:pPr>
              <w:pStyle w:val="ListParagraph"/>
              <w:numPr>
                <w:ilvl w:val="1"/>
                <w:numId w:val="7"/>
              </w:numPr>
              <w:rPr>
                <w:ins w:id="215" w:author="Huawei, HiSilicon_Post131" w:date="2025-09-16T16:34:00Z"/>
                <w:rFonts w:ascii="Arial" w:hAnsi="Arial" w:cs="Arial"/>
                <w:i/>
                <w:iCs/>
                <w:color w:val="4472C4" w:themeColor="accent1"/>
                <w:sz w:val="20"/>
                <w:szCs w:val="20"/>
                <w:lang w:eastAsia="sv-SE"/>
              </w:rPr>
            </w:pPr>
            <w:ins w:id="216" w:author="Huawei, HiSilicon_Post131" w:date="2025-09-16T16:22:00Z">
              <w:r w:rsidRPr="0052554A">
                <w:rPr>
                  <w:rFonts w:ascii="Arial" w:hAnsi="Arial" w:cs="Arial"/>
                  <w:i/>
                  <w:iCs/>
                  <w:color w:val="4472C4" w:themeColor="accent1"/>
                  <w:sz w:val="20"/>
                  <w:szCs w:val="20"/>
                  <w:lang w:eastAsia="sv-SE"/>
                </w:rPr>
                <w:t xml:space="preserve">The reader determines no data available case by SDU length 0.   As more data indication is mandatory, the device sets this bit to "0". </w:t>
              </w:r>
            </w:ins>
          </w:p>
          <w:p w14:paraId="2C70D816" w14:textId="77777777" w:rsidR="0052554A" w:rsidRPr="0052554A" w:rsidRDefault="0052554A" w:rsidP="0052554A">
            <w:pPr>
              <w:pStyle w:val="ListParagraph"/>
              <w:numPr>
                <w:ilvl w:val="1"/>
                <w:numId w:val="7"/>
              </w:numPr>
              <w:rPr>
                <w:ins w:id="217" w:author="Huawei, HiSilicon_Post131" w:date="2025-09-16T16:34:00Z"/>
                <w:rFonts w:ascii="Arial" w:hAnsi="Arial" w:cs="Arial"/>
                <w:i/>
                <w:iCs/>
                <w:color w:val="4472C4" w:themeColor="accent1"/>
                <w:sz w:val="20"/>
                <w:szCs w:val="20"/>
                <w:lang w:eastAsia="sv-SE"/>
              </w:rPr>
            </w:pPr>
            <w:ins w:id="218" w:author="Huawei, HiSilicon_Post131" w:date="2025-09-16T16:34:00Z">
              <w:r w:rsidRPr="0052554A">
                <w:rPr>
                  <w:rFonts w:ascii="Arial" w:hAnsi="Arial" w:cs="Arial"/>
                  <w:i/>
                  <w:iCs/>
                  <w:color w:val="4472C4" w:themeColor="accent1"/>
                  <w:sz w:val="20"/>
                  <w:szCs w:val="20"/>
                  <w:lang w:eastAsia="sv-SE"/>
                </w:rPr>
                <w:t xml:space="preserve">The reader, in response to 0 SDU in the device’s MAC response, may send a follow-up R2D Upper Layer Data Transfer message at a later time to schedule another D2R Upper Layer Data Transfer message from the device. </w:t>
              </w:r>
            </w:ins>
          </w:p>
          <w:p w14:paraId="001E96A4" w14:textId="77777777" w:rsidR="0052554A" w:rsidRPr="0052554A" w:rsidRDefault="0052554A" w:rsidP="0052554A">
            <w:pPr>
              <w:pStyle w:val="ListParagraph"/>
              <w:numPr>
                <w:ilvl w:val="1"/>
                <w:numId w:val="7"/>
              </w:numPr>
              <w:rPr>
                <w:ins w:id="219" w:author="Huawei, HiSilicon_Post131" w:date="2025-09-16T16:34:00Z"/>
                <w:rFonts w:ascii="Arial" w:hAnsi="Arial" w:cs="Arial"/>
                <w:i/>
                <w:iCs/>
                <w:color w:val="4472C4" w:themeColor="accent1"/>
                <w:sz w:val="20"/>
                <w:szCs w:val="20"/>
                <w:lang w:eastAsia="sv-SE"/>
              </w:rPr>
            </w:pPr>
            <w:ins w:id="220" w:author="Huawei, HiSilicon_Post131" w:date="2025-09-16T16:34:00Z">
              <w:r w:rsidRPr="0052554A">
                <w:rPr>
                  <w:rFonts w:ascii="Arial" w:hAnsi="Arial" w:cs="Arial"/>
                  <w:i/>
                  <w:iCs/>
                  <w:color w:val="4472C4" w:themeColor="accent1"/>
                  <w:sz w:val="20"/>
                  <w:szCs w:val="20"/>
                  <w:lang w:eastAsia="sv-SE"/>
                </w:rPr>
                <w:lastRenderedPageBreak/>
                <w:t>The follow-up R2D Upper Layer Data Transfer message includes the Received Data Size field with the Received Data Size field set to value 0, without including the original command.</w:t>
              </w:r>
            </w:ins>
          </w:p>
          <w:p w14:paraId="3085D278" w14:textId="77777777" w:rsidR="0052554A" w:rsidRPr="0052554A" w:rsidRDefault="0052554A" w:rsidP="0052554A">
            <w:pPr>
              <w:pStyle w:val="ListParagraph"/>
              <w:numPr>
                <w:ilvl w:val="1"/>
                <w:numId w:val="7"/>
              </w:numPr>
              <w:rPr>
                <w:ins w:id="221" w:author="Huawei, HiSilicon_Post131" w:date="2025-09-16T16:34:00Z"/>
                <w:rFonts w:ascii="Arial" w:hAnsi="Arial" w:cs="Arial"/>
                <w:i/>
                <w:iCs/>
                <w:color w:val="4472C4" w:themeColor="accent1"/>
                <w:sz w:val="20"/>
                <w:szCs w:val="20"/>
                <w:lang w:eastAsia="sv-SE"/>
              </w:rPr>
            </w:pPr>
            <w:ins w:id="222" w:author="Huawei, HiSilicon_Post131" w:date="2025-09-16T16:34:00Z">
              <w:r w:rsidRPr="0052554A">
                <w:rPr>
                  <w:rFonts w:ascii="Arial" w:hAnsi="Arial" w:cs="Arial"/>
                  <w:i/>
                  <w:iCs/>
                  <w:color w:val="4472C4" w:themeColor="accent1"/>
                  <w:sz w:val="20"/>
                  <w:szCs w:val="20"/>
                  <w:highlight w:val="yellow"/>
                  <w:lang w:eastAsia="sv-SE"/>
                </w:rPr>
                <w:t>RAN2 would like to check if there is a case where NAS doesn’t provide a response at all.   If this case exists, RAN2 will discuss this issue</w:t>
              </w:r>
              <w:r w:rsidRPr="0052554A">
                <w:rPr>
                  <w:rFonts w:ascii="Arial" w:hAnsi="Arial" w:cs="Arial"/>
                  <w:i/>
                  <w:iCs/>
                  <w:color w:val="4472C4" w:themeColor="accent1"/>
                  <w:sz w:val="20"/>
                  <w:szCs w:val="20"/>
                  <w:lang w:eastAsia="sv-SE"/>
                </w:rPr>
                <w:t xml:space="preserve">.  </w:t>
              </w:r>
            </w:ins>
          </w:p>
          <w:p w14:paraId="164FB52B" w14:textId="372EDC80" w:rsidR="0052554A" w:rsidRPr="0052554A" w:rsidRDefault="0052554A" w:rsidP="0052554A">
            <w:pPr>
              <w:pStyle w:val="ListParagraph"/>
              <w:numPr>
                <w:ilvl w:val="0"/>
                <w:numId w:val="7"/>
              </w:numPr>
              <w:rPr>
                <w:ins w:id="223" w:author="Huawei, HiSilicon_Post131" w:date="2025-09-16T16:22:00Z"/>
                <w:rFonts w:ascii="Arial" w:hAnsi="Arial" w:cs="Arial"/>
                <w:i/>
                <w:iCs/>
                <w:color w:val="4472C4" w:themeColor="accent1"/>
                <w:sz w:val="20"/>
                <w:szCs w:val="20"/>
                <w:lang w:eastAsia="sv-SE"/>
              </w:rPr>
            </w:pPr>
            <w:ins w:id="224" w:author="Huawei, HiSilicon_Post131" w:date="2025-09-16T16:35:00Z">
              <w:r>
                <w:rPr>
                  <w:rFonts w:ascii="Arial" w:hAnsi="Arial" w:cs="Arial"/>
                  <w:i/>
                  <w:iCs/>
                  <w:color w:val="4472C4" w:themeColor="accent1"/>
                  <w:sz w:val="20"/>
                  <w:szCs w:val="20"/>
                  <w:lang w:eastAsia="sv-SE"/>
                </w:rPr>
                <w:t xml:space="preserve">Regarding the above check point, it can be up to </w:t>
              </w:r>
            </w:ins>
            <w:ins w:id="225" w:author="Huawei, HiSilicon_Post131" w:date="2025-09-16T16:41:00Z">
              <w:r>
                <w:rPr>
                  <w:rFonts w:ascii="Arial" w:hAnsi="Arial" w:cs="Arial"/>
                  <w:i/>
                  <w:iCs/>
                  <w:color w:val="4472C4" w:themeColor="accent1"/>
                  <w:sz w:val="20"/>
                  <w:szCs w:val="20"/>
                  <w:lang w:eastAsia="sv-SE"/>
                </w:rPr>
                <w:t>companies’</w:t>
              </w:r>
            </w:ins>
            <w:ins w:id="226" w:author="Huawei, HiSilicon_Post131" w:date="2025-09-16T16:35:00Z">
              <w:r>
                <w:rPr>
                  <w:rFonts w:ascii="Arial" w:hAnsi="Arial" w:cs="Arial"/>
                  <w:i/>
                  <w:iCs/>
                  <w:color w:val="4472C4" w:themeColor="accent1"/>
                  <w:sz w:val="20"/>
                  <w:szCs w:val="20"/>
                  <w:lang w:eastAsia="sv-SE"/>
                </w:rPr>
                <w:t xml:space="preserve"> contribution.</w:t>
              </w:r>
            </w:ins>
          </w:p>
          <w:p w14:paraId="14464D57" w14:textId="67ED512A" w:rsidR="0082267D" w:rsidDel="0052554A" w:rsidRDefault="00663CE6">
            <w:pPr>
              <w:pStyle w:val="ListParagraph"/>
              <w:numPr>
                <w:ilvl w:val="0"/>
                <w:numId w:val="7"/>
              </w:numPr>
              <w:tabs>
                <w:tab w:val="left" w:pos="992"/>
              </w:tabs>
              <w:rPr>
                <w:del w:id="227" w:author="Huawei, HiSilicon_Post131" w:date="2025-09-16T16:22:00Z"/>
              </w:rPr>
            </w:pPr>
            <w:del w:id="228" w:author="Huawei, HiSilicon_Post131" w:date="2025-09-16T16:22:00Z">
              <w:r w:rsidDel="0052554A">
                <w:rPr>
                  <w:rFonts w:ascii="Arial" w:hAnsi="Arial" w:cs="Arial"/>
                  <w:i/>
                  <w:iCs/>
                  <w:color w:val="4472C4" w:themeColor="accent1"/>
                  <w:sz w:val="20"/>
                  <w:szCs w:val="20"/>
                  <w:lang w:eastAsia="sv-SE"/>
                </w:rPr>
                <w:delText xml:space="preserve">During CR implementation, the </w:delText>
              </w:r>
              <w:r w:rsidR="005A365E" w:rsidDel="0052554A">
                <w:rPr>
                  <w:rFonts w:ascii="Arial" w:hAnsi="Arial" w:cs="Arial"/>
                  <w:i/>
                  <w:iCs/>
                  <w:color w:val="4472C4" w:themeColor="accent1"/>
                  <w:sz w:val="20"/>
                  <w:szCs w:val="20"/>
                  <w:lang w:eastAsia="sv-SE"/>
                </w:rPr>
                <w:delText>rapporteur</w:delText>
              </w:r>
              <w:r w:rsidDel="0052554A">
                <w:rPr>
                  <w:rFonts w:ascii="Arial" w:hAnsi="Arial" w:cs="Arial"/>
                  <w:i/>
                  <w:iCs/>
                  <w:color w:val="4472C4" w:themeColor="accent1"/>
                  <w:sz w:val="20"/>
                  <w:szCs w:val="20"/>
                  <w:lang w:eastAsia="sv-SE"/>
                </w:rPr>
                <w:delText xml:space="preserve"> identified there is no clear conclusion how to set the “more data indication” in case of no data available, i.e., zero SDU.</w:delText>
              </w:r>
            </w:del>
          </w:p>
          <w:p w14:paraId="6811CDC2" w14:textId="0CC55C64"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229" w:author="Huawei, HiSilicon_Post131" w:date="2025-09-16T16:23:00Z">
              <w:r w:rsidDel="0052554A">
                <w:rPr>
                  <w:rFonts w:ascii="Arial" w:hAnsi="Arial" w:cs="Arial"/>
                  <w:i/>
                  <w:iCs/>
                  <w:color w:val="4472C4" w:themeColor="accent1"/>
                  <w:sz w:val="20"/>
                  <w:szCs w:val="20"/>
                  <w:lang w:eastAsia="sv-SE"/>
                </w:rPr>
                <w:delText xml:space="preserve"> as value FFS</w:delText>
              </w:r>
            </w:del>
            <w:r>
              <w:rPr>
                <w:rFonts w:ascii="Arial" w:hAnsi="Arial" w:cs="Arial"/>
                <w:i/>
                <w:iCs/>
                <w:color w:val="4472C4" w:themeColor="accent1"/>
                <w:sz w:val="20"/>
                <w:szCs w:val="20"/>
                <w:lang w:eastAsia="sv-SE"/>
              </w:rPr>
              <w:t>.</w:t>
            </w:r>
          </w:p>
        </w:tc>
        <w:tc>
          <w:tcPr>
            <w:tcW w:w="2268" w:type="dxa"/>
            <w:shd w:val="clear" w:color="auto" w:fill="FBE4D5" w:themeFill="accent2" w:themeFillTint="33"/>
          </w:tcPr>
          <w:p w14:paraId="0E0F6C70" w14:textId="46E00635" w:rsidR="0082267D" w:rsidRDefault="00663CE6">
            <w:del w:id="230" w:author="Huawei, HiSilicon_Post131" w:date="2025-09-16T16:36:00Z">
              <w:r w:rsidDel="0052554A">
                <w:lastRenderedPageBreak/>
                <w:delText>Companies are invited to input views for Q#9</w:delText>
              </w:r>
            </w:del>
            <w:ins w:id="231" w:author="Huawei, HiSilicon_Post131" w:date="2025-09-16T16:36:00Z">
              <w:r w:rsidR="0052554A">
                <w:t>To be discussed by company contributions</w:t>
              </w:r>
            </w:ins>
          </w:p>
        </w:tc>
      </w:tr>
      <w:bookmarkEnd w:id="211"/>
      <w:tr w:rsidR="0082267D" w14:paraId="2AB64173" w14:textId="77777777">
        <w:tc>
          <w:tcPr>
            <w:tcW w:w="14737" w:type="dxa"/>
            <w:gridSpan w:val="3"/>
          </w:tcPr>
          <w:p w14:paraId="56483215" w14:textId="77777777" w:rsidR="0082267D" w:rsidRDefault="00663CE6">
            <w:r>
              <w:rPr>
                <w:b/>
                <w:bCs/>
              </w:rPr>
              <w:t>Subgroup: R2D message content for data transmission</w:t>
            </w:r>
          </w:p>
        </w:tc>
      </w:tr>
      <w:tr w:rsidR="0082267D" w14:paraId="476E88CD" w14:textId="77777777">
        <w:tc>
          <w:tcPr>
            <w:tcW w:w="1533" w:type="dxa"/>
          </w:tcPr>
          <w:p w14:paraId="2CF99459" w14:textId="0DE0E744" w:rsidR="0082267D" w:rsidRDefault="00663CE6">
            <w:del w:id="232" w:author="Huawei, HiSilicon_Post131" w:date="2025-09-17T09:57:00Z">
              <w:r w:rsidDel="007424D5">
                <w:delText xml:space="preserve">(New) </w:delText>
              </w:r>
            </w:del>
            <w:r>
              <w:t>Issue 3-8: R2D TBS</w:t>
            </w:r>
          </w:p>
        </w:tc>
        <w:tc>
          <w:tcPr>
            <w:tcW w:w="10936" w:type="dxa"/>
          </w:tcPr>
          <w:p w14:paraId="7DBCDD51" w14:textId="77777777" w:rsidR="0082267D" w:rsidRDefault="00663CE6">
            <w:r>
              <w:t>How to handle the R2D TBS, which may impact R2D padding, byte-alignment design.</w:t>
            </w:r>
          </w:p>
          <w:p w14:paraId="5183551A"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Relevant agreements: </w:t>
            </w:r>
          </w:p>
          <w:p w14:paraId="366496D8" w14:textId="26D081FE" w:rsidR="0082267D" w:rsidDel="0052554A" w:rsidRDefault="0052554A">
            <w:pPr>
              <w:pStyle w:val="ListParagraph"/>
              <w:numPr>
                <w:ilvl w:val="0"/>
                <w:numId w:val="8"/>
              </w:numPr>
              <w:tabs>
                <w:tab w:val="left" w:pos="992"/>
              </w:tabs>
              <w:rPr>
                <w:del w:id="233" w:author="Huawei, HiSilicon_Post131" w:date="2025-09-16T16:29:00Z"/>
                <w:rFonts w:ascii="Arial" w:hAnsi="Arial" w:cs="Arial"/>
                <w:i/>
                <w:iCs/>
                <w:color w:val="4472C4" w:themeColor="accent1"/>
                <w:sz w:val="20"/>
                <w:szCs w:val="20"/>
                <w:lang w:eastAsia="sv-SE"/>
              </w:rPr>
            </w:pPr>
            <w:ins w:id="234" w:author="Huawei, HiSilicon_Post131" w:date="2025-09-16T16:29:00Z">
              <w:r w:rsidRPr="0052554A">
                <w:rPr>
                  <w:rFonts w:ascii="Arial" w:hAnsi="Arial" w:cs="Arial"/>
                  <w:i/>
                  <w:iCs/>
                  <w:color w:val="4472C4" w:themeColor="accent1"/>
                  <w:sz w:val="20"/>
                  <w:szCs w:val="20"/>
                  <w:lang w:eastAsia="sv-SE"/>
                </w:rPr>
                <w:t>Add a 7-bit R2D TBS field (in unit of byte) after R2D message type indication in variable-length R2D messages (i.e., Paging message, Random ID Response message, R2D Upper Layer Data Transfer message, NACK Feedback message).</w:t>
              </w:r>
            </w:ins>
            <w:del w:id="235" w:author="Huawei, HiSilicon_Post131" w:date="2025-09-16T16:29:00Z">
              <w:r w:rsidR="00663CE6" w:rsidDel="0052554A">
                <w:rPr>
                  <w:rFonts w:ascii="Arial" w:hAnsi="Arial" w:cs="Arial"/>
                  <w:i/>
                  <w:iCs/>
                  <w:color w:val="4472C4" w:themeColor="accent1"/>
                  <w:sz w:val="20"/>
                  <w:szCs w:val="20"/>
                  <w:lang w:eastAsia="sv-SE"/>
                </w:rPr>
                <w:delText>RAN1 LS in R1-2504915</w:delText>
              </w:r>
            </w:del>
          </w:p>
          <w:p w14:paraId="4BFBB27C" w14:textId="03541083" w:rsidR="0082267D" w:rsidRDefault="00663CE6">
            <w:pPr>
              <w:pStyle w:val="ListParagraph"/>
              <w:numPr>
                <w:ilvl w:val="0"/>
                <w:numId w:val="8"/>
              </w:numPr>
              <w:tabs>
                <w:tab w:val="left" w:pos="992"/>
              </w:tabs>
              <w:rPr>
                <w:ins w:id="236" w:author="Huawei, HiSilicon_Post131" w:date="2025-09-16T16:29:00Z"/>
                <w:rFonts w:ascii="Arial" w:hAnsi="Arial" w:cs="Arial"/>
                <w:i/>
                <w:iCs/>
                <w:color w:val="4472C4" w:themeColor="accent1"/>
                <w:sz w:val="20"/>
                <w:szCs w:val="20"/>
                <w:lang w:eastAsia="sv-SE"/>
              </w:rPr>
            </w:pPr>
            <w:del w:id="237" w:author="Huawei, HiSilicon_Post131" w:date="2025-09-16T16:29:00Z">
              <w:r w:rsidDel="0052554A">
                <w:rPr>
                  <w:rFonts w:ascii="Arial" w:hAnsi="Arial" w:cs="Arial"/>
                  <w:i/>
                  <w:iCs/>
                  <w:color w:val="4472C4" w:themeColor="accent1"/>
                  <w:sz w:val="20"/>
                  <w:szCs w:val="20"/>
                  <w:lang w:eastAsia="sv-SE"/>
                </w:rPr>
                <w:delText>The length field inside MAC for SDU is not needed for R2D messages, assuming R2D MAC padding is not needed.  FFS can come back if padding is needed depending on granularity of TBS  (only if needed)</w:delText>
              </w:r>
            </w:del>
          </w:p>
          <w:p w14:paraId="4B0A1F5F" w14:textId="40528DB4" w:rsidR="0052554A" w:rsidRDefault="0052554A">
            <w:pPr>
              <w:pStyle w:val="ListParagraph"/>
              <w:numPr>
                <w:ilvl w:val="0"/>
                <w:numId w:val="8"/>
              </w:numPr>
              <w:tabs>
                <w:tab w:val="left" w:pos="992"/>
              </w:tabs>
              <w:rPr>
                <w:rFonts w:ascii="Arial" w:hAnsi="Arial" w:cs="Arial"/>
                <w:i/>
                <w:iCs/>
                <w:color w:val="4472C4" w:themeColor="accent1"/>
                <w:sz w:val="20"/>
                <w:szCs w:val="20"/>
                <w:lang w:eastAsia="sv-SE"/>
              </w:rPr>
            </w:pPr>
            <w:ins w:id="238" w:author="Huawei, HiSilicon_Post131" w:date="2025-09-16T16:29:00Z">
              <w:r w:rsidRPr="0052554A">
                <w:rPr>
                  <w:rFonts w:ascii="Arial" w:hAnsi="Arial" w:cs="Arial"/>
                  <w:i/>
                  <w:iCs/>
                  <w:color w:val="4472C4" w:themeColor="accent1"/>
                  <w:sz w:val="20"/>
                  <w:szCs w:val="20"/>
                  <w:lang w:eastAsia="sv-SE"/>
                </w:rPr>
                <w:t>Access Trigger message is 3 bits and no padding bits are added (i.e. not byte aligned)</w:t>
              </w:r>
            </w:ins>
          </w:p>
          <w:p w14:paraId="11FB2CF8" w14:textId="7E0C4D3E"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 xml:space="preserve">Status in running CR: </w:t>
            </w:r>
            <w:del w:id="239" w:author="Huawei, HiSilicon_Post131" w:date="2025-09-16T16:29:00Z">
              <w:r w:rsidDel="0052554A">
                <w:rPr>
                  <w:rFonts w:ascii="Arial" w:hAnsi="Arial" w:cs="Arial"/>
                  <w:i/>
                  <w:iCs/>
                  <w:color w:val="4472C4" w:themeColor="accent1"/>
                  <w:sz w:val="20"/>
                  <w:szCs w:val="20"/>
                  <w:lang w:eastAsia="sv-SE"/>
                </w:rPr>
                <w:delText xml:space="preserve">not </w:delText>
              </w:r>
            </w:del>
            <w:r>
              <w:rPr>
                <w:rFonts w:ascii="Arial" w:hAnsi="Arial" w:cs="Arial"/>
                <w:i/>
                <w:iCs/>
                <w:color w:val="4472C4" w:themeColor="accent1"/>
                <w:sz w:val="20"/>
                <w:szCs w:val="20"/>
                <w:lang w:eastAsia="sv-SE"/>
              </w:rPr>
              <w:t>captured</w:t>
            </w:r>
            <w:del w:id="240" w:author="Huawei, HiSilicon_Post131" w:date="2025-09-16T16:29:00Z">
              <w:r w:rsidDel="0052554A">
                <w:rPr>
                  <w:rFonts w:ascii="Arial" w:hAnsi="Arial" w:cs="Arial"/>
                  <w:i/>
                  <w:iCs/>
                  <w:color w:val="4472C4" w:themeColor="accent1"/>
                  <w:sz w:val="20"/>
                  <w:szCs w:val="20"/>
                  <w:lang w:eastAsia="sv-SE"/>
                </w:rPr>
                <w:delText xml:space="preserve"> yet</w:delText>
              </w:r>
            </w:del>
            <w:r>
              <w:rPr>
                <w:rFonts w:ascii="Arial" w:hAnsi="Arial" w:cs="Arial"/>
                <w:i/>
                <w:iCs/>
                <w:color w:val="4472C4" w:themeColor="accent1"/>
                <w:sz w:val="20"/>
                <w:szCs w:val="20"/>
                <w:lang w:eastAsia="sv-SE"/>
              </w:rPr>
              <w:t>.</w:t>
            </w:r>
          </w:p>
        </w:tc>
        <w:tc>
          <w:tcPr>
            <w:tcW w:w="2268" w:type="dxa"/>
          </w:tcPr>
          <w:p w14:paraId="6BF8EB7A" w14:textId="13217EF8" w:rsidR="0082267D" w:rsidRDefault="0052554A">
            <w:ins w:id="241" w:author="Huawei, HiSilicon_Post131" w:date="2025-09-16T16:21:00Z">
              <w:r>
                <w:t>Addressed/closed</w:t>
              </w:r>
            </w:ins>
            <w:del w:id="242" w:author="Huawei, HiSilicon_Post131" w:date="2025-09-16T16:21:00Z">
              <w:r w:rsidR="00663CE6" w:rsidDel="0052554A">
                <w:delText>Companies are invited to input views for Q#10.1, Q10.2</w:delText>
              </w:r>
            </w:del>
          </w:p>
        </w:tc>
      </w:tr>
      <w:tr w:rsidR="0082267D" w14:paraId="1B9B4BC9" w14:textId="77777777">
        <w:tc>
          <w:tcPr>
            <w:tcW w:w="14737" w:type="dxa"/>
            <w:gridSpan w:val="3"/>
            <w:shd w:val="clear" w:color="auto" w:fill="C5E0B3" w:themeFill="accent6" w:themeFillTint="66"/>
          </w:tcPr>
          <w:p w14:paraId="76830672" w14:textId="77777777" w:rsidR="0082267D" w:rsidRDefault="00663CE6">
            <w:r>
              <w:rPr>
                <w:b/>
                <w:bCs/>
              </w:rPr>
              <w:t>Group 4: Others</w:t>
            </w:r>
          </w:p>
        </w:tc>
      </w:tr>
      <w:tr w:rsidR="0082267D" w14:paraId="20856003" w14:textId="77777777">
        <w:tc>
          <w:tcPr>
            <w:tcW w:w="14737" w:type="dxa"/>
            <w:gridSpan w:val="3"/>
          </w:tcPr>
          <w:p w14:paraId="2FB727FA" w14:textId="77777777" w:rsidR="0082267D" w:rsidRDefault="00663CE6">
            <w:pPr>
              <w:rPr>
                <w:b/>
                <w:bCs/>
              </w:rPr>
            </w:pPr>
            <w:r>
              <w:rPr>
                <w:b/>
                <w:bCs/>
              </w:rPr>
              <w:t>Subgroup: RAN1 parameters</w:t>
            </w:r>
          </w:p>
        </w:tc>
      </w:tr>
      <w:tr w:rsidR="0082267D" w14:paraId="47745034" w14:textId="77777777">
        <w:tc>
          <w:tcPr>
            <w:tcW w:w="1533" w:type="dxa"/>
          </w:tcPr>
          <w:p w14:paraId="37C123CA" w14:textId="77777777" w:rsidR="0082267D" w:rsidRDefault="00663CE6">
            <w:r>
              <w:t>Issue 4-1:</w:t>
            </w:r>
          </w:p>
          <w:p w14:paraId="0786C7EA" w14:textId="77777777" w:rsidR="0082267D" w:rsidRDefault="00663CE6">
            <w:pPr>
              <w:rPr>
                <w:b/>
                <w:bCs/>
              </w:rPr>
            </w:pPr>
            <w:r>
              <w:t>RAN1 parameters</w:t>
            </w:r>
          </w:p>
        </w:tc>
        <w:tc>
          <w:tcPr>
            <w:tcW w:w="10936" w:type="dxa"/>
          </w:tcPr>
          <w:p w14:paraId="58B01314" w14:textId="77777777" w:rsidR="0082267D" w:rsidRDefault="00663CE6">
            <w:r>
              <w:t>How to handle RAN1 parameters if any, e.g. scheduling info in paging, Msg2, R2D command messages.</w:t>
            </w:r>
          </w:p>
          <w:p w14:paraId="1A371BFD" w14:textId="74326C3B"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 xml:space="preserve">Based on RAN1 LS in R1-2504915, the </w:t>
            </w:r>
            <w:r w:rsidR="005A365E">
              <w:rPr>
                <w:rFonts w:ascii="Arial" w:hAnsi="Arial" w:cs="Arial"/>
                <w:i/>
                <w:iCs/>
                <w:color w:val="4472C4" w:themeColor="accent1"/>
                <w:sz w:val="20"/>
                <w:szCs w:val="20"/>
                <w:lang w:eastAsia="sv-SE"/>
              </w:rPr>
              <w:t>rapporteur</w:t>
            </w:r>
            <w:r>
              <w:rPr>
                <w:rFonts w:ascii="Arial" w:hAnsi="Arial" w:cs="Arial"/>
                <w:i/>
                <w:iCs/>
                <w:color w:val="4472C4" w:themeColor="accent1"/>
                <w:sz w:val="20"/>
                <w:szCs w:val="20"/>
                <w:lang w:eastAsia="sv-SE"/>
              </w:rPr>
              <w:t xml:space="preserve"> created a subclause 6.2.1.7 in the MAC running CR to capture all the RAN1 agreement parameter, companies are encouraged to check the details and make comment if any.</w:t>
            </w:r>
          </w:p>
          <w:p w14:paraId="4F3972D4" w14:textId="71FCBDD3"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a field named as D2R Scheduling Info is included in Paging message, Msg2 and R2D command message as a placeholder, and the details are captured in subclause 6.2.1.6 based on RAN1 inputs.</w:t>
            </w:r>
          </w:p>
        </w:tc>
        <w:tc>
          <w:tcPr>
            <w:tcW w:w="2268" w:type="dxa"/>
          </w:tcPr>
          <w:p w14:paraId="69F71883" w14:textId="56D4D05D" w:rsidR="0082267D" w:rsidRDefault="0052554A">
            <w:ins w:id="243" w:author="Huawei, HiSilicon_Post131" w:date="2025-09-16T16:28:00Z">
              <w:r>
                <w:t>Addressed/closed</w:t>
              </w:r>
            </w:ins>
            <w:del w:id="244" w:author="Huawei, HiSilicon_Post131" w:date="2025-09-16T16:28:00Z">
              <w:r w:rsidR="00663CE6" w:rsidDel="0052554A">
                <w:delText xml:space="preserve">To be checked/discussed </w:delText>
              </w:r>
              <w:r w:rsidR="00663CE6" w:rsidRPr="0052554A" w:rsidDel="0052554A">
                <w:delText>directly in CR review</w:delText>
              </w:r>
              <w:r w:rsidR="00663CE6" w:rsidDel="0052554A">
                <w:delText xml:space="preserve"> [POST130][027][AIoT] MAC Running CR</w:delText>
              </w:r>
            </w:del>
          </w:p>
        </w:tc>
      </w:tr>
      <w:tr w:rsidR="00C902AB" w14:paraId="57A3B89B" w14:textId="77777777">
        <w:tc>
          <w:tcPr>
            <w:tcW w:w="1533" w:type="dxa"/>
          </w:tcPr>
          <w:p w14:paraId="2FB96AF1" w14:textId="3AD17C61" w:rsidR="00C902AB" w:rsidRDefault="00336DE5">
            <w:r>
              <w:t>Issue 4-6</w:t>
            </w:r>
          </w:p>
        </w:tc>
        <w:tc>
          <w:tcPr>
            <w:tcW w:w="10936" w:type="dxa"/>
          </w:tcPr>
          <w:p w14:paraId="4D11487D" w14:textId="2C188221" w:rsidR="00C902AB" w:rsidRDefault="00336DE5">
            <w:pPr>
              <w:rPr>
                <w:rFonts w:eastAsiaTheme="minorEastAsia"/>
              </w:rPr>
            </w:pPr>
            <w:r>
              <w:t xml:space="preserve">Whether/how to reduce the size of </w:t>
            </w:r>
            <w:r w:rsidRPr="008531DF">
              <w:rPr>
                <w:rFonts w:eastAsiaTheme="minorEastAsia"/>
              </w:rPr>
              <w:t>Frequency Resource Indication</w:t>
            </w:r>
            <w:r>
              <w:rPr>
                <w:lang w:eastAsia="sv-SE"/>
              </w:rPr>
              <w:t xml:space="preserve"> in </w:t>
            </w:r>
            <w:r w:rsidRPr="00FC7611">
              <w:rPr>
                <w:lang w:eastAsia="sv-SE"/>
              </w:rPr>
              <w:t>D2R Scheduling Info field</w:t>
            </w:r>
          </w:p>
          <w:p w14:paraId="062E58FB" w14:textId="77777777" w:rsidR="0052554A" w:rsidRDefault="0052554A" w:rsidP="0052554A">
            <w:pPr>
              <w:pStyle w:val="ListParagraph"/>
              <w:numPr>
                <w:ilvl w:val="0"/>
                <w:numId w:val="30"/>
              </w:numPr>
              <w:tabs>
                <w:tab w:val="left" w:pos="992"/>
              </w:tabs>
              <w:rPr>
                <w:ins w:id="245" w:author="Huawei, HiSilicon_Post131" w:date="2025-09-16T16:43:00Z"/>
                <w:rFonts w:ascii="Arial" w:hAnsi="Arial" w:cs="Arial"/>
                <w:i/>
                <w:iCs/>
                <w:color w:val="4472C4" w:themeColor="accent1"/>
                <w:sz w:val="20"/>
                <w:szCs w:val="20"/>
                <w:lang w:eastAsia="sv-SE"/>
              </w:rPr>
            </w:pPr>
            <w:ins w:id="246" w:author="Huawei, HiSilicon_Post131" w:date="2025-09-16T16:43:00Z">
              <w:r>
                <w:rPr>
                  <w:rFonts w:ascii="Arial" w:hAnsi="Arial" w:cs="Arial"/>
                  <w:i/>
                  <w:iCs/>
                  <w:color w:val="4472C4" w:themeColor="accent1"/>
                  <w:sz w:val="20"/>
                  <w:szCs w:val="20"/>
                  <w:lang w:eastAsia="sv-SE"/>
                </w:rPr>
                <w:t xml:space="preserve">Relevant agreements: </w:t>
              </w:r>
            </w:ins>
          </w:p>
          <w:p w14:paraId="39D50114" w14:textId="6646075A" w:rsidR="00807118" w:rsidRPr="00807118" w:rsidDel="0052554A" w:rsidRDefault="00807118" w:rsidP="0052554A">
            <w:pPr>
              <w:pStyle w:val="ListParagraph"/>
              <w:numPr>
                <w:ilvl w:val="0"/>
                <w:numId w:val="30"/>
              </w:numPr>
              <w:rPr>
                <w:del w:id="247" w:author="Huawei, HiSilicon_Post131" w:date="2025-09-16T16:43:00Z"/>
              </w:rPr>
            </w:pPr>
            <w:del w:id="248" w:author="Huawei, HiSilicon_Post131" w:date="2025-09-16T16:43:00Z">
              <w:r w:rsidDel="0052554A">
                <w:rPr>
                  <w:rFonts w:ascii="Arial" w:hAnsi="Arial" w:cs="Arial"/>
                  <w:i/>
                  <w:iCs/>
                  <w:color w:val="4472C4" w:themeColor="accent1"/>
                  <w:sz w:val="20"/>
                  <w:szCs w:val="20"/>
                  <w:lang w:eastAsia="sv-SE"/>
                </w:rPr>
                <w:delText>I</w:delText>
              </w:r>
              <w:r w:rsidR="00336DE5" w:rsidRPr="00807118" w:rsidDel="0052554A">
                <w:rPr>
                  <w:rFonts w:ascii="Arial" w:hAnsi="Arial" w:cs="Arial"/>
                  <w:i/>
                  <w:iCs/>
                  <w:color w:val="4472C4" w:themeColor="accent1"/>
                  <w:sz w:val="20"/>
                  <w:szCs w:val="20"/>
                  <w:lang w:eastAsia="sv-SE"/>
                </w:rPr>
                <w:delText xml:space="preserve">n the current version of CR, </w:delText>
              </w:r>
              <w:r w:rsidRPr="00807118" w:rsidDel="0052554A">
                <w:rPr>
                  <w:rFonts w:ascii="Arial" w:hAnsi="Arial" w:cs="Arial"/>
                  <w:i/>
                  <w:iCs/>
                  <w:color w:val="4472C4" w:themeColor="accent1"/>
                  <w:sz w:val="20"/>
                  <w:szCs w:val="20"/>
                  <w:lang w:eastAsia="sv-SE"/>
                </w:rPr>
                <w:delText xml:space="preserve">Frequency Resource Indication is </w:delText>
              </w:r>
              <w:r w:rsidDel="0052554A">
                <w:rPr>
                  <w:rFonts w:ascii="Arial" w:hAnsi="Arial" w:cs="Arial"/>
                  <w:i/>
                  <w:iCs/>
                  <w:color w:val="4472C4" w:themeColor="accent1"/>
                  <w:sz w:val="20"/>
                  <w:szCs w:val="20"/>
                  <w:lang w:eastAsia="sv-SE"/>
                </w:rPr>
                <w:delText xml:space="preserve">defined as </w:delText>
              </w:r>
              <w:r w:rsidRPr="00807118" w:rsidDel="0052554A">
                <w:rPr>
                  <w:rFonts w:ascii="Arial" w:hAnsi="Arial" w:cs="Arial"/>
                  <w:i/>
                  <w:iCs/>
                  <w:color w:val="4472C4" w:themeColor="accent1"/>
                  <w:sz w:val="20"/>
                  <w:szCs w:val="20"/>
                  <w:lang w:eastAsia="sv-SE"/>
                </w:rPr>
                <w:delText>a</w:delText>
              </w:r>
              <w:r w:rsidDel="0052554A">
                <w:rPr>
                  <w:rFonts w:ascii="Arial" w:hAnsi="Arial" w:cs="Arial"/>
                  <w:i/>
                  <w:iCs/>
                  <w:color w:val="4472C4" w:themeColor="accent1"/>
                  <w:sz w:val="20"/>
                  <w:szCs w:val="20"/>
                  <w:lang w:eastAsia="sv-SE"/>
                </w:rPr>
                <w:delText>n</w:delText>
              </w:r>
              <w:r w:rsidRPr="00807118" w:rsidDel="0052554A">
                <w:rPr>
                  <w:rFonts w:ascii="Arial" w:hAnsi="Arial" w:cs="Arial"/>
                  <w:i/>
                  <w:iCs/>
                  <w:color w:val="4472C4" w:themeColor="accent1"/>
                  <w:sz w:val="20"/>
                  <w:szCs w:val="20"/>
                  <w:lang w:eastAsia="sv-SE"/>
                </w:rPr>
                <w:delText xml:space="preserve"> 8-bit bitmap based on RAN1 agreement in RAN1 LS in R1-2504915</w:delText>
              </w:r>
              <w:r w:rsidDel="0052554A">
                <w:rPr>
                  <w:rFonts w:ascii="Arial" w:hAnsi="Arial" w:cs="Arial"/>
                  <w:i/>
                  <w:iCs/>
                  <w:color w:val="4472C4" w:themeColor="accent1"/>
                  <w:sz w:val="20"/>
                  <w:szCs w:val="20"/>
                  <w:lang w:eastAsia="sv-SE"/>
                </w:rPr>
                <w:delText xml:space="preserve">. Some companies propose to reduce the size of the indication. There are two directions raised: 1. If bit duration is set to values other than </w:delText>
              </w:r>
              <w:r w:rsidRPr="00807118" w:rsidDel="0052554A">
                <w:rPr>
                  <w:rFonts w:ascii="Arial" w:hAnsi="Arial" w:cs="Arial"/>
                  <w:i/>
                  <w:iCs/>
                  <w:color w:val="4472C4" w:themeColor="accent1"/>
                  <w:sz w:val="20"/>
                  <w:szCs w:val="20"/>
                  <w:lang w:eastAsia="sv-SE"/>
                </w:rPr>
                <w:delText>266.67μs</w:delText>
              </w:r>
              <w:r w:rsidDel="0052554A">
                <w:rPr>
                  <w:rFonts w:ascii="Arial" w:hAnsi="Arial" w:cs="Arial"/>
                  <w:i/>
                  <w:iCs/>
                  <w:color w:val="4472C4" w:themeColor="accent1"/>
                  <w:sz w:val="20"/>
                  <w:szCs w:val="20"/>
                  <w:lang w:eastAsia="sv-SE"/>
                </w:rPr>
                <w:delText>, shorter bitmap can be used; 2. If the scheduling is for only one resource, the 8-bit bitmap can be replaced with a 3-bit frequency index.</w:delText>
              </w:r>
            </w:del>
          </w:p>
          <w:p w14:paraId="417C6714" w14:textId="7476F2A2" w:rsidR="0052554A" w:rsidRPr="0052554A" w:rsidRDefault="00807118" w:rsidP="0052554A">
            <w:pPr>
              <w:pStyle w:val="ListParagraph"/>
              <w:numPr>
                <w:ilvl w:val="0"/>
                <w:numId w:val="30"/>
              </w:numPr>
              <w:rPr>
                <w:ins w:id="249" w:author="Huawei, HiSilicon_Post131" w:date="2025-09-16T16:43:00Z"/>
                <w:rFonts w:ascii="Arial" w:hAnsi="Arial" w:cs="Arial"/>
                <w:i/>
                <w:iCs/>
                <w:color w:val="4472C4" w:themeColor="accent1"/>
                <w:sz w:val="20"/>
                <w:szCs w:val="20"/>
                <w:lang w:eastAsia="sv-SE"/>
              </w:rPr>
            </w:pPr>
            <w:del w:id="250" w:author="Huawei, HiSilicon_Post131" w:date="2025-09-16T16:43:00Z">
              <w:r w:rsidRPr="0052554A" w:rsidDel="0052554A">
                <w:rPr>
                  <w:rFonts w:ascii="Arial" w:hAnsi="Arial" w:cs="Arial"/>
                  <w:i/>
                  <w:iCs/>
                  <w:color w:val="4472C4" w:themeColor="accent1"/>
                  <w:sz w:val="20"/>
                  <w:szCs w:val="20"/>
                  <w:lang w:eastAsia="sv-SE"/>
                </w:rPr>
                <w:lastRenderedPageBreak/>
                <w:delText>Considering the 8-bit bitmap as captured in current running CR work well, this signaling reduction is an optimization, which can be discussed only if time allows</w:delText>
              </w:r>
            </w:del>
            <w:ins w:id="251" w:author="Huawei, HiSilicon_Post131" w:date="2025-09-16T16:43:00Z">
              <w:r w:rsidR="0052554A" w:rsidRPr="0052554A">
                <w:rPr>
                  <w:rFonts w:ascii="Arial" w:hAnsi="Arial" w:cs="Arial"/>
                  <w:i/>
                  <w:iCs/>
                  <w:color w:val="4472C4" w:themeColor="accent1"/>
                  <w:sz w:val="20"/>
                  <w:szCs w:val="20"/>
                  <w:lang w:eastAsia="sv-SE"/>
                </w:rPr>
                <w:t xml:space="preserve">When a single D2R resource is signaled in R2D upper layer data transfer </w:t>
              </w:r>
              <w:proofErr w:type="gramStart"/>
              <w:r w:rsidR="0052554A" w:rsidRPr="0052554A">
                <w:rPr>
                  <w:rFonts w:ascii="Arial" w:hAnsi="Arial" w:cs="Arial"/>
                  <w:i/>
                  <w:iCs/>
                  <w:color w:val="4472C4" w:themeColor="accent1"/>
                  <w:sz w:val="20"/>
                  <w:szCs w:val="20"/>
                  <w:lang w:eastAsia="sv-SE"/>
                </w:rPr>
                <w:t>message ,</w:t>
              </w:r>
              <w:proofErr w:type="gramEnd"/>
              <w:r w:rsidR="0052554A" w:rsidRPr="0052554A">
                <w:rPr>
                  <w:rFonts w:ascii="Arial" w:hAnsi="Arial" w:cs="Arial"/>
                  <w:i/>
                  <w:iCs/>
                  <w:color w:val="4472C4" w:themeColor="accent1"/>
                  <w:sz w:val="20"/>
                  <w:szCs w:val="20"/>
                  <w:lang w:eastAsia="sv-SE"/>
                </w:rPr>
                <w:t xml:space="preserve"> use 3-bit field to represent “Frequence Resource Indication” instead of the 8 bit bitmap.  </w:t>
              </w:r>
            </w:ins>
          </w:p>
          <w:p w14:paraId="77487AA9" w14:textId="275CBC03" w:rsidR="00807118" w:rsidRDefault="0052554A" w:rsidP="0052554A">
            <w:pPr>
              <w:pStyle w:val="ListParagraph"/>
              <w:numPr>
                <w:ilvl w:val="0"/>
                <w:numId w:val="30"/>
              </w:numPr>
            </w:pPr>
            <w:ins w:id="252" w:author="Huawei, HiSilicon_Post131" w:date="2025-09-16T16:43:00Z">
              <w:r>
                <w:rPr>
                  <w:rFonts w:ascii="Arial" w:hAnsi="Arial" w:cs="Arial"/>
                  <w:i/>
                  <w:iCs/>
                  <w:color w:val="4472C4" w:themeColor="accent1"/>
                  <w:sz w:val="20"/>
                  <w:szCs w:val="20"/>
                  <w:lang w:eastAsia="sv-SE"/>
                </w:rPr>
                <w:t>Status in running CR: captured</w:t>
              </w:r>
            </w:ins>
            <w:r w:rsidR="00807118">
              <w:rPr>
                <w:rFonts w:ascii="Arial" w:hAnsi="Arial" w:cs="Arial"/>
                <w:i/>
                <w:iCs/>
                <w:color w:val="4472C4" w:themeColor="accent1"/>
                <w:sz w:val="20"/>
                <w:szCs w:val="20"/>
                <w:lang w:eastAsia="sv-SE"/>
              </w:rPr>
              <w:t>.</w:t>
            </w:r>
          </w:p>
        </w:tc>
        <w:tc>
          <w:tcPr>
            <w:tcW w:w="2268" w:type="dxa"/>
          </w:tcPr>
          <w:p w14:paraId="3296A0CD" w14:textId="0D836204" w:rsidR="00C902AB" w:rsidRDefault="0052554A">
            <w:ins w:id="253" w:author="Huawei, HiSilicon_Post131" w:date="2025-09-16T16:43:00Z">
              <w:r>
                <w:lastRenderedPageBreak/>
                <w:t>Addressed/closed</w:t>
              </w:r>
            </w:ins>
            <w:del w:id="254" w:author="Huawei, HiSilicon_Post131" w:date="2025-09-16T16:43:00Z">
              <w:r w:rsidR="00C902AB" w:rsidDel="0052554A">
                <w:delText>Not critical</w:delText>
              </w:r>
            </w:del>
          </w:p>
        </w:tc>
      </w:tr>
      <w:tr w:rsidR="0082267D" w14:paraId="28B9FA42" w14:textId="77777777">
        <w:tc>
          <w:tcPr>
            <w:tcW w:w="14737" w:type="dxa"/>
            <w:gridSpan w:val="3"/>
          </w:tcPr>
          <w:p w14:paraId="5435A2F9" w14:textId="77777777" w:rsidR="0082267D" w:rsidRDefault="00663CE6">
            <w:r>
              <w:rPr>
                <w:b/>
                <w:bCs/>
              </w:rPr>
              <w:t>Subgroup: MAC modelling issue</w:t>
            </w:r>
          </w:p>
        </w:tc>
      </w:tr>
      <w:tr w:rsidR="0082267D" w14:paraId="6355AC98" w14:textId="77777777">
        <w:tc>
          <w:tcPr>
            <w:tcW w:w="1533" w:type="dxa"/>
          </w:tcPr>
          <w:p w14:paraId="01C27A9D" w14:textId="77777777" w:rsidR="0082267D" w:rsidRDefault="00663CE6">
            <w:r>
              <w:t>Issue 4-2: transport channel</w:t>
            </w:r>
          </w:p>
        </w:tc>
        <w:tc>
          <w:tcPr>
            <w:tcW w:w="10936" w:type="dxa"/>
          </w:tcPr>
          <w:p w14:paraId="1CE69B33" w14:textId="77777777" w:rsidR="0082267D" w:rsidRDefault="00663CE6">
            <w:r>
              <w:t>Whether transport channel concept is used for A-IoT MAC, i.e., between MAC and PHY, and whether logical channel concept or “SAP” is used on the interface between MAC and upper layer.</w:t>
            </w:r>
          </w:p>
          <w:p w14:paraId="55DCB5EA" w14:textId="0F6463CA"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elevant agreements:</w:t>
            </w:r>
          </w:p>
          <w:p w14:paraId="0F3BC04E" w14:textId="77777777" w:rsidR="0082267D" w:rsidRDefault="00663CE6">
            <w:pPr>
              <w:pStyle w:val="ListParagraph"/>
              <w:numPr>
                <w:ilvl w:val="0"/>
                <w:numId w:val="8"/>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sume two transport channels are introduced between A-IoT MAC and PHY. One is for R2D, and the other is for D2R. Neither logical channel concept nor SAP is defined for the interface between A-IoT MAC and upper layers.</w:t>
            </w:r>
          </w:p>
          <w:p w14:paraId="024D3234" w14:textId="4EC15FE4" w:rsidR="0082267D" w:rsidRDefault="00663CE6">
            <w:pPr>
              <w:pStyle w:val="ListParagraph"/>
              <w:numPr>
                <w:ilvl w:val="0"/>
                <w:numId w:val="7"/>
              </w:numPr>
              <w:tabs>
                <w:tab w:val="left" w:pos="992"/>
              </w:tabs>
            </w:pPr>
            <w:r>
              <w:rPr>
                <w:rFonts w:ascii="Arial" w:hAnsi="Arial" w:cs="Arial"/>
                <w:i/>
                <w:iCs/>
                <w:color w:val="4472C4" w:themeColor="accent1"/>
                <w:sz w:val="20"/>
                <w:szCs w:val="20"/>
                <w:lang w:eastAsia="sv-SE"/>
              </w:rPr>
              <w:t>Status in running CR: captured</w:t>
            </w:r>
            <w:del w:id="255" w:author="Huawei, HiSilicon_Post131" w:date="2025-09-16T16:47:00Z">
              <w:r w:rsidDel="0052554A">
                <w:rPr>
                  <w:rFonts w:ascii="Arial" w:hAnsi="Arial" w:cs="Arial"/>
                  <w:i/>
                  <w:iCs/>
                  <w:color w:val="4472C4" w:themeColor="accent1"/>
                  <w:sz w:val="20"/>
                  <w:szCs w:val="20"/>
                  <w:lang w:eastAsia="sv-SE"/>
                </w:rPr>
                <w:delText xml:space="preserve"> as Editor’s Note in 4.2</w:delText>
              </w:r>
            </w:del>
            <w:r>
              <w:rPr>
                <w:rFonts w:ascii="Arial" w:hAnsi="Arial" w:cs="Arial"/>
                <w:i/>
                <w:iCs/>
                <w:color w:val="4472C4" w:themeColor="accent1"/>
                <w:sz w:val="20"/>
                <w:szCs w:val="20"/>
                <w:lang w:eastAsia="sv-SE"/>
              </w:rPr>
              <w:t>.</w:t>
            </w:r>
          </w:p>
        </w:tc>
        <w:tc>
          <w:tcPr>
            <w:tcW w:w="2268" w:type="dxa"/>
          </w:tcPr>
          <w:p w14:paraId="14D5A633" w14:textId="6D56FC00" w:rsidR="0082267D" w:rsidRDefault="00663CE6">
            <w:r>
              <w:t xml:space="preserve">Addressed/closed </w:t>
            </w:r>
          </w:p>
        </w:tc>
      </w:tr>
      <w:tr w:rsidR="0082267D" w14:paraId="7E7A6BD6" w14:textId="77777777">
        <w:tc>
          <w:tcPr>
            <w:tcW w:w="1533" w:type="dxa"/>
          </w:tcPr>
          <w:p w14:paraId="68CB3AA7" w14:textId="3D0E890E" w:rsidR="0082267D" w:rsidRDefault="00663CE6">
            <w:r>
              <w:t>Issue 4-3</w:t>
            </w:r>
          </w:p>
        </w:tc>
        <w:tc>
          <w:tcPr>
            <w:tcW w:w="10936" w:type="dxa"/>
          </w:tcPr>
          <w:p w14:paraId="57960709" w14:textId="77777777" w:rsidR="0082267D" w:rsidRDefault="00663CE6">
            <w:r>
              <w:t>Terminology, message names, field names, definitions used in MAC running CR</w:t>
            </w:r>
          </w:p>
          <w:p w14:paraId="3198D377" w14:textId="0B04862B" w:rsidR="0082267D" w:rsidRPr="0095404B"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Relevant agreements:</w:t>
            </w:r>
          </w:p>
          <w:p w14:paraId="4EF544FC" w14:textId="0B414B29"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Use as baseline the following message names, field names and definitions are to be used in A-IoT MAC:</w:t>
            </w:r>
          </w:p>
          <w:p w14:paraId="32645FB3" w14:textId="74502CDD"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Message name: A-IoT Paging message, Access Trigger message, Random ID message, Random ID Response message, R2D Upper Layer Data Transfer message, D2R Upper Layer Data Transfer message.</w:t>
            </w:r>
          </w:p>
          <w:p w14:paraId="4FB81BEF" w14:textId="42D6195D"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65148BB8" w14:textId="2EE37C73"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 xml:space="preserve">Definitions: </w:t>
            </w:r>
          </w:p>
          <w:p w14:paraId="60410143" w14:textId="742E4A40"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Access occasion: A time-frequency resource for device(s) to transmit Msg1 (i.e., the Random ID message) during a CBRA procedure.</w:t>
            </w:r>
          </w:p>
          <w:p w14:paraId="38DA4500" w14:textId="33A8F873" w:rsidR="0082267D" w:rsidRPr="0095404B" w:rsidRDefault="00663CE6" w:rsidP="0095404B">
            <w:pPr>
              <w:pStyle w:val="ListParagraph"/>
              <w:numPr>
                <w:ilvl w:val="1"/>
                <w:numId w:val="7"/>
              </w:numPr>
              <w:tabs>
                <w:tab w:val="left" w:pos="992"/>
              </w:tabs>
              <w:rPr>
                <w:rFonts w:ascii="Arial" w:hAnsi="Arial" w:cs="Arial"/>
                <w:i/>
                <w:iCs/>
                <w:color w:val="4472C4" w:themeColor="accent1"/>
                <w:sz w:val="20"/>
                <w:szCs w:val="20"/>
                <w:lang w:eastAsia="sv-SE"/>
              </w:rPr>
            </w:pPr>
            <w:r w:rsidRPr="0095404B">
              <w:rPr>
                <w:rFonts w:ascii="Arial" w:hAnsi="Arial" w:cs="Arial"/>
                <w:i/>
                <w:iCs/>
                <w:color w:val="4472C4" w:themeColor="accent1"/>
                <w:sz w:val="20"/>
                <w:szCs w:val="20"/>
                <w:lang w:eastAsia="sv-SE"/>
              </w:rPr>
              <w:t>AS ID: The AS layer identifier to address the specific device for R2D reception and D2R scheduling</w:t>
            </w:r>
          </w:p>
          <w:p w14:paraId="2895ECCA" w14:textId="77777777" w:rsidR="0082267D" w:rsidRDefault="0082267D">
            <w:pPr>
              <w:tabs>
                <w:tab w:val="left" w:pos="992"/>
              </w:tabs>
            </w:pPr>
          </w:p>
        </w:tc>
        <w:tc>
          <w:tcPr>
            <w:tcW w:w="2268" w:type="dxa"/>
          </w:tcPr>
          <w:p w14:paraId="1AA9C86B" w14:textId="0521675B" w:rsidR="0082267D" w:rsidRDefault="00663CE6">
            <w:r>
              <w:t>Addressed/</w:t>
            </w:r>
            <w:ins w:id="256" w:author="Huawei, HiSilicon_Post131" w:date="2025-09-16T16:44:00Z">
              <w:r w:rsidR="0052554A">
                <w:t>closed</w:t>
              </w:r>
            </w:ins>
            <w:del w:id="257" w:author="Huawei, HiSilicon_Post131" w:date="2025-09-16T16:44:00Z">
              <w:r w:rsidDel="0052554A">
                <w:delText>Further update can be conducted during CR review</w:delText>
              </w:r>
            </w:del>
          </w:p>
        </w:tc>
      </w:tr>
      <w:tr w:rsidR="0082267D" w14:paraId="2EEB68F8" w14:textId="77777777">
        <w:tc>
          <w:tcPr>
            <w:tcW w:w="14737" w:type="dxa"/>
            <w:gridSpan w:val="3"/>
          </w:tcPr>
          <w:p w14:paraId="3987EF12" w14:textId="77777777" w:rsidR="0082267D" w:rsidRDefault="00663CE6">
            <w:r>
              <w:rPr>
                <w:b/>
                <w:bCs/>
              </w:rPr>
              <w:t>Subgroup: MAC spec implementation to be checked in CR review</w:t>
            </w:r>
          </w:p>
        </w:tc>
      </w:tr>
      <w:tr w:rsidR="0082267D" w14:paraId="61614050" w14:textId="77777777">
        <w:tc>
          <w:tcPr>
            <w:tcW w:w="1533" w:type="dxa"/>
          </w:tcPr>
          <w:p w14:paraId="1826CD5C" w14:textId="77777777" w:rsidR="0082267D" w:rsidRDefault="00663CE6">
            <w:r>
              <w:t>Issue 4-4: MAC spec implementation</w:t>
            </w:r>
          </w:p>
        </w:tc>
        <w:tc>
          <w:tcPr>
            <w:tcW w:w="10936" w:type="dxa"/>
          </w:tcPr>
          <w:p w14:paraId="23A0FF0A" w14:textId="5973F771" w:rsidR="0082267D" w:rsidRDefault="00663CE6">
            <w:pPr>
              <w:rPr>
                <w:lang w:val="en-GB"/>
              </w:rPr>
            </w:pPr>
            <w:r>
              <w:rPr>
                <w:lang w:val="en-GB"/>
              </w:rPr>
              <w:t xml:space="preserve">For some easy FFS (e.g., how to implement agreement in spec), the </w:t>
            </w:r>
            <w:r w:rsidR="005A365E">
              <w:rPr>
                <w:lang w:val="en-GB"/>
              </w:rPr>
              <w:t>rapporteur</w:t>
            </w:r>
            <w:r>
              <w:rPr>
                <w:lang w:val="en-GB"/>
              </w:rPr>
              <w:t xml:space="preserve"> took the liberty to propose some implementation resolution, and invite companies to check and review in the running CR.</w:t>
            </w:r>
          </w:p>
          <w:p w14:paraId="7264FA72"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AS ID release: FFS for CFRA</w:t>
            </w:r>
          </w:p>
          <w:p w14:paraId="26E8E31F"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Msg2 retransmission: How to capture device behavior is FFS</w:t>
            </w:r>
          </w:p>
          <w:p w14:paraId="4F5DF1E7" w14:textId="2DA3FC2D"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Segmentation: This implies that the R2D message will either have command or offset (but not both).</w:t>
            </w:r>
            <w:r w:rsidR="0095404B">
              <w:rPr>
                <w:rFonts w:ascii="Arial" w:hAnsi="Arial" w:cs="Arial"/>
                <w:i/>
                <w:iCs/>
                <w:color w:val="4472C4" w:themeColor="accent1"/>
                <w:sz w:val="20"/>
                <w:szCs w:val="20"/>
                <w:lang w:eastAsia="sv-SE"/>
              </w:rPr>
              <w:t xml:space="preserve"> </w:t>
            </w:r>
            <w:r>
              <w:rPr>
                <w:rFonts w:ascii="Arial" w:hAnsi="Arial" w:cs="Arial"/>
                <w:i/>
                <w:iCs/>
                <w:color w:val="4472C4" w:themeColor="accent1"/>
                <w:sz w:val="20"/>
                <w:szCs w:val="20"/>
                <w:lang w:eastAsia="sv-SE"/>
              </w:rPr>
              <w:t>FFS whether we define two message types or one message type with optional fields.</w:t>
            </w:r>
          </w:p>
          <w:p w14:paraId="62161C5C"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NACK: FFS how to specify.</w:t>
            </w:r>
          </w:p>
          <w:p w14:paraId="054ACF6A" w14:textId="77777777" w:rsidR="0082267D" w:rsidRDefault="00663CE6">
            <w:pPr>
              <w:pStyle w:val="ListParagraph"/>
              <w:numPr>
                <w:ilvl w:val="0"/>
                <w:numId w:val="7"/>
              </w:numPr>
              <w:tabs>
                <w:tab w:val="left" w:pos="992"/>
              </w:tabs>
              <w:rPr>
                <w:rFonts w:ascii="Arial" w:hAnsi="Arial" w:cs="Arial"/>
                <w:i/>
                <w:iCs/>
                <w:color w:val="4472C4" w:themeColor="accent1"/>
                <w:sz w:val="20"/>
                <w:szCs w:val="20"/>
                <w:lang w:eastAsia="sv-SE"/>
              </w:rPr>
            </w:pPr>
            <w:r>
              <w:rPr>
                <w:rFonts w:ascii="Arial" w:hAnsi="Arial" w:cs="Arial"/>
                <w:i/>
                <w:iCs/>
                <w:color w:val="4472C4" w:themeColor="accent1"/>
                <w:sz w:val="20"/>
                <w:szCs w:val="20"/>
                <w:lang w:eastAsia="sv-SE"/>
              </w:rPr>
              <w:t>Paging message format: FFS if more than one R bit is required.</w:t>
            </w:r>
          </w:p>
          <w:p w14:paraId="2203CEC1" w14:textId="77777777" w:rsidR="0082267D" w:rsidRDefault="00663CE6">
            <w:pPr>
              <w:pStyle w:val="ListParagraph"/>
              <w:numPr>
                <w:ilvl w:val="0"/>
                <w:numId w:val="7"/>
              </w:numPr>
              <w:tabs>
                <w:tab w:val="left" w:pos="992"/>
              </w:tabs>
              <w:rPr>
                <w:lang w:val="en-GB"/>
              </w:rPr>
            </w:pPr>
            <w:r>
              <w:rPr>
                <w:rFonts w:ascii="Arial" w:hAnsi="Arial" w:cs="Arial"/>
                <w:i/>
                <w:iCs/>
                <w:color w:val="4472C4" w:themeColor="accent1"/>
                <w:sz w:val="20"/>
                <w:szCs w:val="20"/>
                <w:lang w:eastAsia="sv-SE"/>
              </w:rPr>
              <w:lastRenderedPageBreak/>
              <w:t>Access occasion number: value range FFS.</w:t>
            </w:r>
          </w:p>
        </w:tc>
        <w:tc>
          <w:tcPr>
            <w:tcW w:w="2268" w:type="dxa"/>
          </w:tcPr>
          <w:p w14:paraId="071F9344" w14:textId="3F93CB2F" w:rsidR="0082267D" w:rsidRDefault="0052554A">
            <w:ins w:id="258" w:author="Huawei, HiSilicon_Post131" w:date="2025-09-16T16:44:00Z">
              <w:r>
                <w:lastRenderedPageBreak/>
                <w:t>Addressed/closed</w:t>
              </w:r>
            </w:ins>
            <w:del w:id="259" w:author="Huawei, HiSilicon_Post131" w:date="2025-09-16T16:44:00Z">
              <w:r w:rsidR="00663CE6" w:rsidDel="0052554A">
                <w:delText xml:space="preserve">To be checked/discussed </w:delText>
              </w:r>
              <w:r w:rsidR="00663CE6" w:rsidRPr="0052554A" w:rsidDel="0052554A">
                <w:delText>directly in CR review</w:delText>
              </w:r>
              <w:r w:rsidR="00663CE6" w:rsidDel="0052554A">
                <w:delText xml:space="preserve"> [POST130][027][AIoT] MAC Running CR</w:delText>
              </w:r>
            </w:del>
          </w:p>
        </w:tc>
      </w:tr>
      <w:tr w:rsidR="007424D5" w14:paraId="73EA5219" w14:textId="77777777" w:rsidTr="00EA05CA">
        <w:trPr>
          <w:ins w:id="260" w:author="Huawei, HiSilicon_Post131" w:date="2025-09-17T10:00:00Z"/>
        </w:trPr>
        <w:tc>
          <w:tcPr>
            <w:tcW w:w="14737" w:type="dxa"/>
            <w:gridSpan w:val="3"/>
          </w:tcPr>
          <w:p w14:paraId="6128C3BF" w14:textId="4EE3EF7A" w:rsidR="007424D5" w:rsidRDefault="007424D5">
            <w:pPr>
              <w:rPr>
                <w:ins w:id="261" w:author="Huawei, HiSilicon_Post131" w:date="2025-09-17T10:00:00Z"/>
              </w:rPr>
            </w:pPr>
            <w:ins w:id="262" w:author="Huawei, HiSilicon_Post131" w:date="2025-09-17T10:00:00Z">
              <w:r>
                <w:rPr>
                  <w:b/>
                  <w:bCs/>
                </w:rPr>
                <w:t xml:space="preserve">Subgroup: </w:t>
              </w:r>
              <w:r>
                <w:t>Others</w:t>
              </w:r>
            </w:ins>
          </w:p>
        </w:tc>
      </w:tr>
      <w:tr w:rsidR="0082267D" w14:paraId="3B8DF4CE" w14:textId="77777777">
        <w:tc>
          <w:tcPr>
            <w:tcW w:w="1533" w:type="dxa"/>
          </w:tcPr>
          <w:p w14:paraId="6AED2822" w14:textId="36F81283" w:rsidR="0082267D" w:rsidRDefault="00663CE6">
            <w:del w:id="263" w:author="Huawei, HiSilicon_Post131" w:date="2025-09-17T09:57:00Z">
              <w:r w:rsidDel="007424D5">
                <w:delText>(New)</w:delText>
              </w:r>
            </w:del>
            <w:r>
              <w:t>Issue 4-5: Forward compatibility</w:t>
            </w:r>
          </w:p>
        </w:tc>
        <w:tc>
          <w:tcPr>
            <w:tcW w:w="10936" w:type="dxa"/>
          </w:tcPr>
          <w:p w14:paraId="27298FD9" w14:textId="2DF1FF7C" w:rsidR="0082267D" w:rsidRDefault="00663CE6">
            <w:pPr>
              <w:rPr>
                <w:ins w:id="264" w:author="Huawei, HiSilicon_Post131" w:date="2025-09-16T16:46:00Z"/>
                <w:lang w:val="en-GB"/>
              </w:rPr>
            </w:pPr>
            <w:r>
              <w:t>W</w:t>
            </w:r>
            <w:proofErr w:type="spellStart"/>
            <w:r>
              <w:rPr>
                <w:lang w:val="en-GB"/>
              </w:rPr>
              <w:t>hether</w:t>
            </w:r>
            <w:proofErr w:type="spellEnd"/>
            <w:r>
              <w:rPr>
                <w:lang w:val="en-GB"/>
              </w:rPr>
              <w:t xml:space="preserve"> to consider forward compatibility for R2D messages</w:t>
            </w:r>
            <w:del w:id="265" w:author="Huawei, HiSilicon_Post131" w:date="2025-09-16T16:45:00Z">
              <w:r w:rsidDel="0052554A">
                <w:rPr>
                  <w:lang w:val="en-GB"/>
                </w:rPr>
                <w:delText xml:space="preserve"> other than Paging message</w:delText>
              </w:r>
            </w:del>
            <w:r>
              <w:rPr>
                <w:lang w:val="en-GB"/>
              </w:rPr>
              <w:t>.</w:t>
            </w:r>
          </w:p>
          <w:p w14:paraId="37E2FBA2" w14:textId="63B404ED" w:rsidR="0052554A" w:rsidRPr="0052554A" w:rsidRDefault="0052554A" w:rsidP="0052554A">
            <w:pPr>
              <w:pStyle w:val="ListParagraph"/>
              <w:numPr>
                <w:ilvl w:val="0"/>
                <w:numId w:val="7"/>
              </w:numPr>
              <w:tabs>
                <w:tab w:val="left" w:pos="992"/>
              </w:tabs>
              <w:rPr>
                <w:lang w:val="en-GB"/>
              </w:rPr>
            </w:pPr>
            <w:ins w:id="266" w:author="Huawei, HiSilicon_Post131" w:date="2025-09-16T16:46:00Z">
              <w:r w:rsidRPr="0052554A">
                <w:rPr>
                  <w:rFonts w:ascii="Arial" w:hAnsi="Arial" w:cs="Arial"/>
                  <w:i/>
                  <w:iCs/>
                  <w:color w:val="4472C4" w:themeColor="accent1"/>
                  <w:sz w:val="20"/>
                  <w:szCs w:val="20"/>
                  <w:lang w:eastAsia="sv-SE"/>
                </w:rPr>
                <w:t>Relevant agreements:</w:t>
              </w:r>
            </w:ins>
          </w:p>
          <w:p w14:paraId="7A38CBBC" w14:textId="77777777" w:rsidR="0052554A" w:rsidRPr="0052554A" w:rsidRDefault="0052554A" w:rsidP="0052554A">
            <w:pPr>
              <w:pStyle w:val="ListParagraph"/>
              <w:numPr>
                <w:ilvl w:val="1"/>
                <w:numId w:val="7"/>
              </w:numPr>
              <w:tabs>
                <w:tab w:val="left" w:pos="992"/>
              </w:tabs>
              <w:rPr>
                <w:ins w:id="267" w:author="Huawei, HiSilicon_Post131" w:date="2025-09-16T16:46:00Z"/>
                <w:rFonts w:ascii="Arial" w:hAnsi="Arial" w:cs="Arial"/>
                <w:i/>
                <w:iCs/>
                <w:color w:val="4472C4" w:themeColor="accent1"/>
                <w:sz w:val="20"/>
                <w:szCs w:val="20"/>
                <w:lang w:eastAsia="sv-SE"/>
              </w:rPr>
            </w:pPr>
            <w:ins w:id="268" w:author="Huawei, HiSilicon_Post131" w:date="2025-09-16T16:46:00Z">
              <w:r w:rsidRPr="0052554A">
                <w:rPr>
                  <w:rFonts w:ascii="Arial" w:hAnsi="Arial" w:cs="Arial"/>
                  <w:i/>
                  <w:iCs/>
                  <w:color w:val="4472C4" w:themeColor="accent1"/>
                  <w:sz w:val="20"/>
                  <w:szCs w:val="20"/>
                  <w:lang w:eastAsia="sv-SE"/>
                </w:rPr>
                <w:t>For forward compatibility:</w:t>
              </w:r>
              <w:r w:rsidRPr="0052554A">
                <w:rPr>
                  <w:rFonts w:ascii="Arial" w:hAnsi="Arial" w:cs="Arial"/>
                  <w:i/>
                  <w:iCs/>
                  <w:color w:val="4472C4" w:themeColor="accent1"/>
                  <w:sz w:val="20"/>
                  <w:szCs w:val="20"/>
                  <w:lang w:eastAsia="sv-SE"/>
                </w:rPr>
                <w:tab/>
              </w:r>
            </w:ins>
          </w:p>
          <w:p w14:paraId="6FECE401" w14:textId="77777777" w:rsidR="0052554A" w:rsidRPr="0052554A" w:rsidRDefault="0052554A" w:rsidP="0052554A">
            <w:pPr>
              <w:pStyle w:val="ListParagraph"/>
              <w:numPr>
                <w:ilvl w:val="1"/>
                <w:numId w:val="7"/>
              </w:numPr>
              <w:tabs>
                <w:tab w:val="left" w:pos="992"/>
              </w:tabs>
              <w:rPr>
                <w:ins w:id="269" w:author="Huawei, HiSilicon_Post131" w:date="2025-09-16T16:46:00Z"/>
                <w:rFonts w:ascii="Arial" w:hAnsi="Arial" w:cs="Arial"/>
                <w:i/>
                <w:iCs/>
                <w:color w:val="4472C4" w:themeColor="accent1"/>
                <w:sz w:val="20"/>
                <w:szCs w:val="20"/>
                <w:lang w:eastAsia="sv-SE"/>
              </w:rPr>
            </w:pPr>
            <w:ins w:id="270" w:author="Huawei, HiSilicon_Post131" w:date="2025-09-16T16:46:00Z">
              <w:r w:rsidRPr="0052554A">
                <w:rPr>
                  <w:rFonts w:ascii="Arial" w:hAnsi="Arial" w:cs="Arial"/>
                  <w:i/>
                  <w:iCs/>
                  <w:color w:val="4472C4" w:themeColor="accent1"/>
                  <w:sz w:val="20"/>
                  <w:szCs w:val="20"/>
                  <w:lang w:eastAsia="sv-SE"/>
                </w:rPr>
                <w:t>-</w:t>
              </w:r>
              <w:r w:rsidRPr="0052554A">
                <w:rPr>
                  <w:rFonts w:ascii="Arial" w:hAnsi="Arial" w:cs="Arial"/>
                  <w:i/>
                  <w:iCs/>
                  <w:color w:val="4472C4" w:themeColor="accent1"/>
                  <w:sz w:val="20"/>
                  <w:szCs w:val="20"/>
                  <w:lang w:eastAsia="sv-SE"/>
                </w:rPr>
                <w:tab/>
                <w:t xml:space="preserve">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  </w:t>
              </w:r>
            </w:ins>
          </w:p>
          <w:p w14:paraId="6DF3EC2D" w14:textId="77777777" w:rsidR="0052554A" w:rsidRPr="0052554A" w:rsidRDefault="0052554A" w:rsidP="0052554A">
            <w:pPr>
              <w:pStyle w:val="ListParagraph"/>
              <w:numPr>
                <w:ilvl w:val="1"/>
                <w:numId w:val="7"/>
              </w:numPr>
              <w:tabs>
                <w:tab w:val="left" w:pos="992"/>
              </w:tabs>
              <w:rPr>
                <w:ins w:id="271" w:author="Huawei, HiSilicon_Post131" w:date="2025-09-16T16:46:00Z"/>
                <w:rFonts w:ascii="Arial" w:hAnsi="Arial" w:cs="Arial"/>
                <w:i/>
                <w:iCs/>
                <w:color w:val="4472C4" w:themeColor="accent1"/>
                <w:sz w:val="20"/>
                <w:szCs w:val="20"/>
                <w:lang w:eastAsia="sv-SE"/>
              </w:rPr>
            </w:pPr>
            <w:ins w:id="272" w:author="Huawei, HiSilicon_Post131" w:date="2025-09-16T16:46:00Z">
              <w:r w:rsidRPr="0052554A">
                <w:rPr>
                  <w:rFonts w:ascii="Arial" w:hAnsi="Arial" w:cs="Arial"/>
                  <w:i/>
                  <w:iCs/>
                  <w:color w:val="4472C4" w:themeColor="accent1"/>
                  <w:sz w:val="20"/>
                  <w:szCs w:val="20"/>
                  <w:lang w:eastAsia="sv-SE"/>
                </w:rPr>
                <w:t>-</w:t>
              </w:r>
              <w:r w:rsidRPr="0052554A">
                <w:rPr>
                  <w:rFonts w:ascii="Arial" w:hAnsi="Arial" w:cs="Arial"/>
                  <w:i/>
                  <w:iCs/>
                  <w:color w:val="4472C4" w:themeColor="accent1"/>
                  <w:sz w:val="20"/>
                  <w:szCs w:val="20"/>
                  <w:lang w:eastAsia="sv-SE"/>
                </w:rPr>
                <w:tab/>
                <w:t xml:space="preserve">No version bit will be introduced </w:t>
              </w:r>
            </w:ins>
          </w:p>
          <w:p w14:paraId="41B87741" w14:textId="77777777" w:rsidR="0052554A" w:rsidRPr="0052554A" w:rsidRDefault="0052554A" w:rsidP="0052554A">
            <w:pPr>
              <w:pStyle w:val="ListParagraph"/>
              <w:numPr>
                <w:ilvl w:val="1"/>
                <w:numId w:val="7"/>
              </w:numPr>
              <w:tabs>
                <w:tab w:val="left" w:pos="992"/>
              </w:tabs>
              <w:rPr>
                <w:ins w:id="273" w:author="Huawei, HiSilicon_Post131" w:date="2025-09-16T16:46:00Z"/>
                <w:rFonts w:ascii="Arial" w:hAnsi="Arial" w:cs="Arial"/>
                <w:i/>
                <w:iCs/>
                <w:color w:val="4472C4" w:themeColor="accent1"/>
                <w:sz w:val="20"/>
                <w:szCs w:val="20"/>
                <w:lang w:eastAsia="sv-SE"/>
              </w:rPr>
            </w:pPr>
            <w:ins w:id="274" w:author="Huawei, HiSilicon_Post131" w:date="2025-09-16T16:46:00Z">
              <w:r w:rsidRPr="0052554A">
                <w:rPr>
                  <w:rFonts w:ascii="Arial" w:hAnsi="Arial" w:cs="Arial"/>
                  <w:i/>
                  <w:iCs/>
                  <w:color w:val="4472C4" w:themeColor="accent1"/>
                  <w:sz w:val="20"/>
                  <w:szCs w:val="20"/>
                  <w:lang w:eastAsia="sv-SE"/>
                </w:rPr>
                <w:t>-</w:t>
              </w:r>
              <w:r w:rsidRPr="0052554A">
                <w:rPr>
                  <w:rFonts w:ascii="Arial" w:hAnsi="Arial" w:cs="Arial"/>
                  <w:i/>
                  <w:iCs/>
                  <w:color w:val="4472C4" w:themeColor="accent1"/>
                  <w:sz w:val="20"/>
                  <w:szCs w:val="20"/>
                  <w:lang w:eastAsia="sv-SE"/>
                </w:rPr>
                <w:tab/>
                <w:t>Remove the R-field in paging message from the running CR</w:t>
              </w:r>
            </w:ins>
          </w:p>
          <w:p w14:paraId="0080361A" w14:textId="12A7E79B" w:rsidR="0082267D" w:rsidDel="0052554A" w:rsidRDefault="0052554A" w:rsidP="0052554A">
            <w:pPr>
              <w:pStyle w:val="ListParagraph"/>
              <w:numPr>
                <w:ilvl w:val="1"/>
                <w:numId w:val="7"/>
              </w:numPr>
              <w:tabs>
                <w:tab w:val="left" w:pos="992"/>
              </w:tabs>
              <w:rPr>
                <w:del w:id="275" w:author="Huawei, HiSilicon_Post131" w:date="2025-09-16T16:46:00Z"/>
                <w:lang w:val="en-GB"/>
              </w:rPr>
            </w:pPr>
            <w:ins w:id="276" w:author="Huawei, HiSilicon_Post131" w:date="2025-09-16T16:46:00Z">
              <w:r w:rsidRPr="0052554A">
                <w:rPr>
                  <w:rFonts w:ascii="Arial" w:hAnsi="Arial" w:cs="Arial"/>
                  <w:i/>
                  <w:iCs/>
                  <w:color w:val="4472C4" w:themeColor="accent1"/>
                  <w:sz w:val="20"/>
                  <w:szCs w:val="20"/>
                  <w:lang w:eastAsia="sv-SE"/>
                </w:rPr>
                <w:t>-</w:t>
              </w:r>
              <w:r w:rsidRPr="0052554A">
                <w:rPr>
                  <w:rFonts w:ascii="Arial" w:hAnsi="Arial" w:cs="Arial"/>
                  <w:i/>
                  <w:iCs/>
                  <w:color w:val="4472C4" w:themeColor="accent1"/>
                  <w:sz w:val="20"/>
                  <w:szCs w:val="20"/>
                  <w:lang w:eastAsia="sv-SE"/>
                </w:rPr>
                <w:tab/>
                <w:t>Use 3-bit R2D message type.</w:t>
              </w:r>
            </w:ins>
            <w:del w:id="277" w:author="Huawei, HiSilicon_Post131" w:date="2025-09-16T16:46:00Z">
              <w:r w:rsidR="00663CE6" w:rsidDel="0052554A">
                <w:rPr>
                  <w:rFonts w:ascii="Arial" w:hAnsi="Arial" w:cs="Arial"/>
                  <w:i/>
                  <w:iCs/>
                  <w:color w:val="4472C4" w:themeColor="accent1"/>
                  <w:sz w:val="20"/>
                  <w:szCs w:val="20"/>
                  <w:lang w:eastAsia="sv-SE"/>
                </w:rPr>
                <w:delText xml:space="preserve">In WID RP-250796, only paging is required to consider forward compatibility as indicated as “RAN2 aims to design a paging message format such that multiple identifiers can be contained in one paging message, for forward compatibility purposes.” </w:delText>
              </w:r>
            </w:del>
          </w:p>
          <w:p w14:paraId="351E5BE8" w14:textId="77777777" w:rsidR="0082267D" w:rsidRPr="0052554A" w:rsidRDefault="00663CE6" w:rsidP="0052554A">
            <w:pPr>
              <w:pStyle w:val="ListParagraph"/>
              <w:numPr>
                <w:ilvl w:val="1"/>
                <w:numId w:val="7"/>
              </w:numPr>
              <w:tabs>
                <w:tab w:val="left" w:pos="992"/>
              </w:tabs>
              <w:rPr>
                <w:ins w:id="278" w:author="Huawei, HiSilicon_Post131" w:date="2025-09-16T16:47:00Z"/>
                <w:lang w:val="en-GB"/>
              </w:rPr>
            </w:pPr>
            <w:del w:id="279" w:author="Huawei, HiSilicon_Post131" w:date="2025-09-16T16:46:00Z">
              <w:r w:rsidDel="0052554A">
                <w:rPr>
                  <w:rFonts w:ascii="Arial" w:hAnsi="Arial" w:cs="Arial"/>
                  <w:i/>
                  <w:iCs/>
                  <w:color w:val="4472C4" w:themeColor="accent1"/>
                  <w:sz w:val="20"/>
                  <w:szCs w:val="20"/>
                  <w:lang w:eastAsia="sv-SE"/>
                </w:rPr>
                <w:delText>But companies may wonder whether this can be extended to other R2D messages</w:delText>
              </w:r>
            </w:del>
            <w:r>
              <w:rPr>
                <w:rFonts w:ascii="Arial" w:hAnsi="Arial" w:cs="Arial"/>
                <w:i/>
                <w:iCs/>
                <w:color w:val="4472C4" w:themeColor="accent1"/>
                <w:sz w:val="20"/>
                <w:szCs w:val="20"/>
                <w:lang w:eastAsia="sv-SE"/>
              </w:rPr>
              <w:t>.</w:t>
            </w:r>
          </w:p>
          <w:p w14:paraId="51A834BF" w14:textId="1EE97DA7" w:rsidR="0052554A" w:rsidRDefault="0052554A" w:rsidP="0052554A">
            <w:pPr>
              <w:pStyle w:val="ListParagraph"/>
              <w:numPr>
                <w:ilvl w:val="0"/>
                <w:numId w:val="7"/>
              </w:numPr>
              <w:tabs>
                <w:tab w:val="left" w:pos="992"/>
              </w:tabs>
              <w:rPr>
                <w:lang w:val="en-GB"/>
              </w:rPr>
            </w:pPr>
            <w:ins w:id="280" w:author="Huawei, HiSilicon_Post131" w:date="2025-09-16T16:47:00Z">
              <w:r>
                <w:rPr>
                  <w:rFonts w:ascii="Arial" w:hAnsi="Arial" w:cs="Arial"/>
                  <w:i/>
                  <w:iCs/>
                  <w:color w:val="4472C4" w:themeColor="accent1"/>
                  <w:sz w:val="20"/>
                  <w:szCs w:val="20"/>
                  <w:lang w:eastAsia="sv-SE"/>
                </w:rPr>
                <w:t>Status in running CR: captured.</w:t>
              </w:r>
            </w:ins>
          </w:p>
        </w:tc>
        <w:tc>
          <w:tcPr>
            <w:tcW w:w="2268" w:type="dxa"/>
          </w:tcPr>
          <w:p w14:paraId="3CFC7129" w14:textId="1F21F7B5" w:rsidR="0082267D" w:rsidRDefault="0052554A">
            <w:ins w:id="281" w:author="Huawei, HiSilicon_Post131" w:date="2025-09-16T16:47:00Z">
              <w:r>
                <w:t>Addressed/closed</w:t>
              </w:r>
            </w:ins>
            <w:del w:id="282" w:author="Huawei, HiSilicon_Post131" w:date="2025-09-16T16:47:00Z">
              <w:r w:rsidR="00663CE6" w:rsidDel="0052554A">
                <w:delText>Companies are invited to input views for Q#12</w:delText>
              </w:r>
            </w:del>
          </w:p>
        </w:tc>
      </w:tr>
      <w:tr w:rsidR="005A297B" w14:paraId="2A6CAFCC" w14:textId="77777777" w:rsidTr="005A297B">
        <w:trPr>
          <w:ins w:id="283" w:author="Huawei, HiSilicon_Post131" w:date="2025-09-17T10:00:00Z"/>
        </w:trPr>
        <w:tc>
          <w:tcPr>
            <w:tcW w:w="1533" w:type="dxa"/>
            <w:shd w:val="clear" w:color="auto" w:fill="FBE4D5" w:themeFill="accent2" w:themeFillTint="33"/>
          </w:tcPr>
          <w:p w14:paraId="2B77DA11" w14:textId="76CB5545" w:rsidR="005A297B" w:rsidDel="007424D5" w:rsidRDefault="005A297B" w:rsidP="005A297B">
            <w:pPr>
              <w:rPr>
                <w:ins w:id="284" w:author="Huawei, HiSilicon_Post131" w:date="2025-09-17T10:00:00Z"/>
              </w:rPr>
            </w:pPr>
            <w:ins w:id="285" w:author="Huawei, HiSilicon_Post131" w:date="2025-09-17T10:55:00Z">
              <w:r>
                <w:t xml:space="preserve">(New) Issue 4-6: </w:t>
              </w:r>
              <w:r w:rsidRPr="007424D5">
                <w:t>CT1 LS on max NAS message size</w:t>
              </w:r>
            </w:ins>
          </w:p>
        </w:tc>
        <w:tc>
          <w:tcPr>
            <w:tcW w:w="10936" w:type="dxa"/>
            <w:shd w:val="clear" w:color="auto" w:fill="FBE4D5" w:themeFill="accent2" w:themeFillTint="33"/>
          </w:tcPr>
          <w:p w14:paraId="71932383" w14:textId="77777777" w:rsidR="005A297B" w:rsidRDefault="005A297B" w:rsidP="005A297B">
            <w:pPr>
              <w:rPr>
                <w:ins w:id="286" w:author="Huawei, HiSilicon_Post131" w:date="2025-09-17T10:55:00Z"/>
              </w:rPr>
            </w:pPr>
            <w:ins w:id="287" w:author="Huawei, HiSilicon_Post131" w:date="2025-09-17T10:55:00Z">
              <w:r>
                <w:t xml:space="preserve">In </w:t>
              </w:r>
              <w:r w:rsidRPr="007424D5">
                <w:t>C1-255679 LS on the maximum supported AIoT NAS container length</w:t>
              </w:r>
              <w:r>
                <w:t xml:space="preserve">, </w:t>
              </w:r>
              <w:r w:rsidRPr="007424D5">
                <w:t>CT1 ask</w:t>
              </w:r>
              <w:r>
                <w:t>ed</w:t>
              </w:r>
              <w:r w:rsidRPr="007424D5">
                <w:t xml:space="preserve"> about the maximum supported AIoT NAS container length in both R2D and D2R directions</w:t>
              </w:r>
              <w:r>
                <w:t>.</w:t>
              </w:r>
            </w:ins>
          </w:p>
          <w:p w14:paraId="34C644B6" w14:textId="77777777" w:rsidR="005A297B" w:rsidRPr="005A297B" w:rsidRDefault="005A297B" w:rsidP="005A297B">
            <w:pPr>
              <w:pStyle w:val="ListParagraph"/>
              <w:numPr>
                <w:ilvl w:val="0"/>
                <w:numId w:val="7"/>
              </w:numPr>
              <w:tabs>
                <w:tab w:val="left" w:pos="992"/>
              </w:tabs>
              <w:rPr>
                <w:ins w:id="288" w:author="Huawei, HiSilicon_Post131" w:date="2025-09-17T10:55:00Z"/>
                <w:lang w:val="en-GB"/>
              </w:rPr>
            </w:pPr>
            <w:ins w:id="289" w:author="Huawei, HiSilicon_Post131" w:date="2025-09-17T10:55:00Z">
              <w:r>
                <w:rPr>
                  <w:rFonts w:ascii="Arial" w:hAnsi="Arial" w:cs="Arial"/>
                  <w:i/>
                  <w:iCs/>
                  <w:color w:val="4472C4" w:themeColor="accent1"/>
                  <w:sz w:val="20"/>
                  <w:szCs w:val="20"/>
                  <w:lang w:eastAsia="sv-SE"/>
                </w:rPr>
                <w:t>Background and r</w:t>
              </w:r>
              <w:r w:rsidRPr="0052554A">
                <w:rPr>
                  <w:rFonts w:ascii="Arial" w:hAnsi="Arial" w:cs="Arial"/>
                  <w:i/>
                  <w:iCs/>
                  <w:color w:val="4472C4" w:themeColor="accent1"/>
                  <w:sz w:val="20"/>
                  <w:szCs w:val="20"/>
                  <w:lang w:eastAsia="sv-SE"/>
                </w:rPr>
                <w:t>elevant agreements:</w:t>
              </w:r>
            </w:ins>
          </w:p>
          <w:p w14:paraId="3546D827" w14:textId="77777777" w:rsidR="005A297B" w:rsidRPr="005A297B" w:rsidRDefault="005A297B" w:rsidP="005A297B">
            <w:pPr>
              <w:pStyle w:val="ListParagraph"/>
              <w:numPr>
                <w:ilvl w:val="1"/>
                <w:numId w:val="7"/>
              </w:numPr>
              <w:tabs>
                <w:tab w:val="left" w:pos="992"/>
              </w:tabs>
              <w:rPr>
                <w:ins w:id="290" w:author="Huawei, HiSilicon_Post131" w:date="2025-09-17T10:55:00Z"/>
                <w:rFonts w:ascii="Arial" w:hAnsi="Arial" w:cs="Arial"/>
                <w:i/>
                <w:iCs/>
                <w:color w:val="4472C4" w:themeColor="accent1"/>
                <w:sz w:val="20"/>
                <w:szCs w:val="20"/>
                <w:lang w:eastAsia="sv-SE"/>
              </w:rPr>
            </w:pPr>
            <w:ins w:id="291" w:author="Huawei, HiSilicon_Post131" w:date="2025-09-17T10:55:00Z">
              <w:r w:rsidRPr="005A297B">
                <w:rPr>
                  <w:rFonts w:ascii="Arial" w:hAnsi="Arial" w:cs="Arial"/>
                  <w:i/>
                  <w:iCs/>
                  <w:color w:val="4472C4" w:themeColor="accent1"/>
                  <w:sz w:val="20"/>
                  <w:szCs w:val="20"/>
                  <w:lang w:eastAsia="sv-SE"/>
                </w:rPr>
                <w:t xml:space="preserve">In R1-2409250/R2-2409405 Reply LS to RAN2 on data block sizes for Ambient IoT, RAN1 indicated that from RAN1 perspective, a maximum TB size of around 1000 bits in PHY for R2D and D2R directions can be supported. Based on this, RAN2 design the SDU length and offset length as 7 bits, which is a sufficiently large value that can indicate the maximum integer number of bytes after subtracting the MAC overhead from 1000 bits. </w:t>
              </w:r>
            </w:ins>
          </w:p>
          <w:p w14:paraId="2FF5982A" w14:textId="100CB54F" w:rsidR="005A297B" w:rsidRDefault="005A297B" w:rsidP="005A297B">
            <w:pPr>
              <w:pStyle w:val="ListParagraph"/>
              <w:numPr>
                <w:ilvl w:val="0"/>
                <w:numId w:val="7"/>
              </w:numPr>
              <w:tabs>
                <w:tab w:val="left" w:pos="992"/>
              </w:tabs>
              <w:rPr>
                <w:ins w:id="292" w:author="Huawei, HiSilicon_Post131" w:date="2025-09-17T10:00:00Z"/>
              </w:rPr>
            </w:pPr>
            <w:ins w:id="293" w:author="Huawei, HiSilicon_Post131" w:date="2025-09-17T10:55:00Z">
              <w:r>
                <w:rPr>
                  <w:rFonts w:ascii="Arial" w:hAnsi="Arial" w:cs="Arial"/>
                  <w:i/>
                  <w:iCs/>
                  <w:color w:val="4472C4" w:themeColor="accent1"/>
                  <w:sz w:val="20"/>
                  <w:szCs w:val="20"/>
                  <w:lang w:eastAsia="sv-SE"/>
                </w:rPr>
                <w:t xml:space="preserve">The rapporteur understands that RAN2 can reply CT1 with the </w:t>
              </w:r>
            </w:ins>
            <w:ins w:id="294" w:author="Huawei, HiSilicon_Post131" w:date="2025-09-17T10:56:00Z">
              <w:r>
                <w:rPr>
                  <w:rFonts w:ascii="Arial" w:hAnsi="Arial" w:cs="Arial"/>
                  <w:i/>
                  <w:iCs/>
                  <w:color w:val="4472C4" w:themeColor="accent1"/>
                  <w:sz w:val="20"/>
                  <w:szCs w:val="20"/>
                  <w:lang w:eastAsia="sv-SE"/>
                </w:rPr>
                <w:t>above</w:t>
              </w:r>
            </w:ins>
            <w:ins w:id="295" w:author="Huawei, HiSilicon_Post131" w:date="2025-09-17T10:55:00Z">
              <w:r>
                <w:rPr>
                  <w:rFonts w:ascii="Arial" w:hAnsi="Arial" w:cs="Arial"/>
                  <w:i/>
                  <w:iCs/>
                  <w:color w:val="4472C4" w:themeColor="accent1"/>
                  <w:sz w:val="20"/>
                  <w:szCs w:val="20"/>
                  <w:lang w:eastAsia="sv-SE"/>
                </w:rPr>
                <w:t xml:space="preserve"> situation, and there is no additional impact to the current MAC signaling format, </w:t>
              </w:r>
            </w:ins>
          </w:p>
        </w:tc>
        <w:tc>
          <w:tcPr>
            <w:tcW w:w="2268" w:type="dxa"/>
            <w:shd w:val="clear" w:color="auto" w:fill="FBE4D5" w:themeFill="accent2" w:themeFillTint="33"/>
          </w:tcPr>
          <w:p w14:paraId="7BDB62DD" w14:textId="011F031E" w:rsidR="005A297B" w:rsidRDefault="005A297B" w:rsidP="005A297B">
            <w:pPr>
              <w:rPr>
                <w:ins w:id="296" w:author="Huawei, HiSilicon_Post131" w:date="2025-09-17T10:00:00Z"/>
              </w:rPr>
            </w:pPr>
            <w:ins w:id="297" w:author="Huawei, HiSilicon_Post131" w:date="2025-09-17T10:55:00Z">
              <w:r>
                <w:t>To be discussed by company contributions</w:t>
              </w:r>
            </w:ins>
          </w:p>
        </w:tc>
      </w:tr>
    </w:tbl>
    <w:p w14:paraId="4FF5648B" w14:textId="77777777" w:rsidR="0082267D" w:rsidRDefault="0082267D"/>
    <w:p w14:paraId="5687CC65" w14:textId="004E1BD1" w:rsidR="0082267D" w:rsidRDefault="00663CE6">
      <w:pPr>
        <w:pStyle w:val="Heading1"/>
        <w:rPr>
          <w:lang w:eastAsia="sv-SE"/>
        </w:rPr>
      </w:pPr>
      <w:r>
        <w:rPr>
          <w:lang w:eastAsia="sv-SE"/>
        </w:rPr>
        <w:lastRenderedPageBreak/>
        <w:t>Other open issues</w:t>
      </w:r>
      <w:r w:rsidR="0052554A">
        <w:rPr>
          <w:lang w:eastAsia="sv-SE"/>
        </w:rPr>
        <w:t xml:space="preserve"> if identified</w:t>
      </w:r>
    </w:p>
    <w:p w14:paraId="4F8DD5E6" w14:textId="1BE77F2B" w:rsidR="008909C6" w:rsidRPr="008909C6" w:rsidRDefault="008909C6" w:rsidP="008909C6">
      <w:pPr>
        <w:pStyle w:val="Heading2"/>
        <w:numPr>
          <w:ilvl w:val="0"/>
          <w:numId w:val="0"/>
        </w:numPr>
        <w:ind w:left="576" w:hanging="576"/>
      </w:pPr>
      <w:r w:rsidRPr="008909C6">
        <w:t>Table</w:t>
      </w:r>
      <w:r>
        <w:t xml:space="preserve">: </w:t>
      </w:r>
      <w:r>
        <w:rPr>
          <w:rFonts w:eastAsia="宋体"/>
        </w:rPr>
        <w:t>C</w:t>
      </w:r>
      <w:r w:rsidRPr="008909C6">
        <w:t>ollection of remaining open issues</w:t>
      </w:r>
    </w:p>
    <w:p w14:paraId="32B926FE" w14:textId="47B70C30" w:rsidR="0082267D" w:rsidRDefault="00663CE6">
      <w:pPr>
        <w:outlineLvl w:val="2"/>
        <w:rPr>
          <w:b/>
          <w:bCs/>
        </w:rPr>
      </w:pPr>
      <w:r>
        <w:rPr>
          <w:b/>
          <w:bCs/>
        </w:rPr>
        <w:t>Companies are invited to describe any other identified open issues not currently included within this document</w:t>
      </w:r>
      <w:r w:rsidR="00042721">
        <w:rPr>
          <w:b/>
          <w:bCs/>
        </w:rPr>
        <w:t xml:space="preserve">. Please note </w:t>
      </w:r>
      <w:r w:rsidR="00042721" w:rsidRPr="00042721">
        <w:rPr>
          <w:b/>
          <w:bCs/>
          <w:highlight w:val="yellow"/>
        </w:rPr>
        <w:t>for the editorial suggestions/minor issues</w:t>
      </w:r>
      <w:r w:rsidR="00042721">
        <w:rPr>
          <w:b/>
          <w:bCs/>
        </w:rPr>
        <w:t xml:space="preserve">, as per </w:t>
      </w:r>
      <w:r w:rsidR="00042721" w:rsidRPr="00042721">
        <w:rPr>
          <w:b/>
          <w:bCs/>
        </w:rPr>
        <w:t>chairlady’s guidance</w:t>
      </w:r>
      <w:r w:rsidR="00042721">
        <w:rPr>
          <w:b/>
          <w:bCs/>
        </w:rPr>
        <w:t xml:space="preserve">, </w:t>
      </w:r>
      <w:r w:rsidR="00042721">
        <w:rPr>
          <w:b/>
          <w:bCs/>
          <w:color w:val="000000" w:themeColor="text1"/>
        </w:rPr>
        <w:t>companies are expected to give editorial inputs to the rapporteurs via email. No need to repeat those editorial issues here.</w:t>
      </w:r>
    </w:p>
    <w:tbl>
      <w:tblPr>
        <w:tblStyle w:val="TableGrid"/>
        <w:tblW w:w="14312" w:type="dxa"/>
        <w:tblLook w:val="04A0" w:firstRow="1" w:lastRow="0" w:firstColumn="1" w:lastColumn="0" w:noHBand="0" w:noVBand="1"/>
      </w:tblPr>
      <w:tblGrid>
        <w:gridCol w:w="1614"/>
        <w:gridCol w:w="12698"/>
      </w:tblGrid>
      <w:tr w:rsidR="0082267D" w14:paraId="03956D65" w14:textId="77777777">
        <w:tc>
          <w:tcPr>
            <w:tcW w:w="1614" w:type="dxa"/>
            <w:shd w:val="clear" w:color="auto" w:fill="E7E6E6" w:themeFill="background2"/>
            <w:vAlign w:val="center"/>
          </w:tcPr>
          <w:p w14:paraId="0419B21F" w14:textId="77777777" w:rsidR="0082267D" w:rsidRDefault="00663CE6">
            <w:pPr>
              <w:rPr>
                <w:b/>
                <w:bCs/>
                <w:lang w:eastAsia="sv-SE"/>
              </w:rPr>
            </w:pPr>
            <w:r>
              <w:rPr>
                <w:b/>
                <w:bCs/>
                <w:lang w:eastAsia="sv-SE"/>
              </w:rPr>
              <w:t>Company</w:t>
            </w:r>
          </w:p>
        </w:tc>
        <w:tc>
          <w:tcPr>
            <w:tcW w:w="12698" w:type="dxa"/>
            <w:shd w:val="clear" w:color="auto" w:fill="E7E6E6" w:themeFill="background2"/>
            <w:vAlign w:val="center"/>
          </w:tcPr>
          <w:p w14:paraId="68D30C8D" w14:textId="77777777" w:rsidR="0082267D" w:rsidRDefault="00663CE6">
            <w:pPr>
              <w:rPr>
                <w:b/>
                <w:bCs/>
                <w:lang w:eastAsia="sv-SE"/>
              </w:rPr>
            </w:pPr>
            <w:r>
              <w:rPr>
                <w:b/>
                <w:bCs/>
                <w:lang w:eastAsia="sv-SE"/>
              </w:rPr>
              <w:t>Other identified open issues? (please describe)</w:t>
            </w:r>
          </w:p>
        </w:tc>
      </w:tr>
      <w:tr w:rsidR="0082267D" w14:paraId="5E773103" w14:textId="77777777">
        <w:tc>
          <w:tcPr>
            <w:tcW w:w="1614" w:type="dxa"/>
            <w:vAlign w:val="center"/>
          </w:tcPr>
          <w:p w14:paraId="16926BF3" w14:textId="04573DAE" w:rsidR="0082267D" w:rsidRPr="00DF2E8D" w:rsidRDefault="00DF2E8D">
            <w:pPr>
              <w:jc w:val="center"/>
              <w:rPr>
                <w:rFonts w:eastAsia="PMingLiU"/>
                <w:lang w:eastAsia="zh-TW"/>
              </w:rPr>
            </w:pPr>
            <w:r>
              <w:rPr>
                <w:rFonts w:eastAsia="PMingLiU" w:hint="eastAsia"/>
                <w:lang w:eastAsia="zh-TW"/>
              </w:rPr>
              <w:t>A</w:t>
            </w:r>
            <w:r>
              <w:rPr>
                <w:rFonts w:eastAsia="PMingLiU"/>
                <w:lang w:eastAsia="zh-TW"/>
              </w:rPr>
              <w:t>SUSTeK</w:t>
            </w:r>
          </w:p>
        </w:tc>
        <w:tc>
          <w:tcPr>
            <w:tcW w:w="12698" w:type="dxa"/>
            <w:vAlign w:val="center"/>
          </w:tcPr>
          <w:p w14:paraId="6F41A34C" w14:textId="77777777" w:rsidR="0082267D" w:rsidRDefault="00DF2E8D">
            <w:pPr>
              <w:pStyle w:val="CommentText"/>
              <w:rPr>
                <w:ins w:id="298" w:author="Rapp1" w:date="2025-09-23T17:25:00Z"/>
                <w:rFonts w:eastAsiaTheme="minorEastAsia" w:cs="Arial"/>
              </w:rPr>
            </w:pPr>
            <w:r>
              <w:rPr>
                <w:rFonts w:eastAsiaTheme="minorEastAsia" w:cs="Arial"/>
              </w:rPr>
              <w:t>I</w:t>
            </w:r>
            <w:r w:rsidRPr="00DF2E8D">
              <w:rPr>
                <w:rFonts w:eastAsiaTheme="minorEastAsia" w:cs="Arial"/>
              </w:rPr>
              <w:t xml:space="preserve">t hasn’t discussed that whether one R2D MAC PDU could include multiple R2D messages, for example, one R2D MAC PDU includes both NACK Feedback message and Access Trigger message. In our understanding, one R2D MAC PDU seems to include one R2D message. Since there is no length field for a R2D message with variable size, it’s not possible for the device to decode a R2D MAC PDU with multiple R2D messages. As a result, </w:t>
            </w:r>
            <w:r>
              <w:rPr>
                <w:rFonts w:eastAsiaTheme="minorEastAsia" w:cs="Arial"/>
              </w:rPr>
              <w:t xml:space="preserve">it can be </w:t>
            </w:r>
            <w:proofErr w:type="gramStart"/>
            <w:r>
              <w:rPr>
                <w:rFonts w:eastAsiaTheme="minorEastAsia" w:cs="Arial"/>
              </w:rPr>
              <w:t>clarify</w:t>
            </w:r>
            <w:proofErr w:type="gramEnd"/>
            <w:r>
              <w:rPr>
                <w:rFonts w:eastAsiaTheme="minorEastAsia" w:cs="Arial"/>
              </w:rPr>
              <w:t xml:space="preserve"> in spec that </w:t>
            </w:r>
            <w:r w:rsidRPr="00DF2E8D">
              <w:rPr>
                <w:rFonts w:eastAsiaTheme="minorEastAsia" w:cs="Arial"/>
              </w:rPr>
              <w:t>one R2D MAC PDU include</w:t>
            </w:r>
            <w:r>
              <w:rPr>
                <w:rFonts w:eastAsiaTheme="minorEastAsia" w:cs="Arial"/>
              </w:rPr>
              <w:t>s</w:t>
            </w:r>
            <w:r w:rsidRPr="00DF2E8D">
              <w:rPr>
                <w:rFonts w:eastAsiaTheme="minorEastAsia" w:cs="Arial"/>
              </w:rPr>
              <w:t xml:space="preserve"> one R2D message.</w:t>
            </w:r>
          </w:p>
          <w:p w14:paraId="0F1FC639" w14:textId="77777777" w:rsidR="00BE5813" w:rsidRDefault="00BE5813">
            <w:pPr>
              <w:pStyle w:val="CommentText"/>
              <w:rPr>
                <w:ins w:id="299" w:author="Rapp1" w:date="2025-09-26T17:09:00Z"/>
                <w:noProof/>
              </w:rPr>
            </w:pPr>
            <w:ins w:id="300" w:author="Rapp1" w:date="2025-09-23T17:25:00Z">
              <w:r>
                <w:rPr>
                  <w:rFonts w:eastAsiaTheme="minorEastAsia" w:cs="Arial"/>
                </w:rPr>
                <w:t xml:space="preserve">Rapp1: </w:t>
              </w:r>
            </w:ins>
            <w:ins w:id="301" w:author="Rapp1" w:date="2025-09-23T17:33:00Z">
              <w:r>
                <w:rPr>
                  <w:rFonts w:eastAsiaTheme="minorEastAsia" w:cs="Arial"/>
                </w:rPr>
                <w:t xml:space="preserve">Thanks for the comments. In Rel-19 study </w:t>
              </w:r>
            </w:ins>
            <w:ins w:id="302" w:author="Rapp1" w:date="2025-09-23T17:34:00Z">
              <w:r>
                <w:rPr>
                  <w:rFonts w:eastAsiaTheme="minorEastAsia" w:cs="Arial"/>
                </w:rPr>
                <w:t>phase, we ha</w:t>
              </w:r>
            </w:ins>
            <w:ins w:id="303" w:author="Rapp1" w:date="2025-09-23T17:36:00Z">
              <w:r w:rsidR="00EB184F">
                <w:rPr>
                  <w:rFonts w:eastAsiaTheme="minorEastAsia" w:cs="Arial"/>
                </w:rPr>
                <w:t>d a discussion point of “Logical channels and multiplexing”</w:t>
              </w:r>
            </w:ins>
            <w:ins w:id="304" w:author="Rapp1" w:date="2025-09-23T17:34:00Z">
              <w:r>
                <w:rPr>
                  <w:rFonts w:eastAsiaTheme="minorEastAsia" w:cs="Arial"/>
                </w:rPr>
                <w:t xml:space="preserve">, and the agreement </w:t>
              </w:r>
            </w:ins>
            <w:ins w:id="305" w:author="Rapp1" w:date="2025-09-23T17:36:00Z">
              <w:r w:rsidR="00EB184F">
                <w:rPr>
                  <w:rFonts w:eastAsiaTheme="minorEastAsia" w:cs="Arial"/>
                </w:rPr>
                <w:t>in the end was</w:t>
              </w:r>
            </w:ins>
            <w:ins w:id="306" w:author="Rapp1" w:date="2025-09-23T17:34:00Z">
              <w:r>
                <w:rPr>
                  <w:rFonts w:eastAsiaTheme="minorEastAsia" w:cs="Arial"/>
                </w:rPr>
                <w:t xml:space="preserve"> that </w:t>
              </w:r>
              <w:r w:rsidRPr="00EB184F">
                <w:rPr>
                  <w:i/>
                  <w:iCs/>
                  <w:noProof/>
                </w:rPr>
                <w:t>Multiple “AIoT logical channels” for upper layer data are not supported. FFS if AIoT logical channel concept is used depending on final modeling issue</w:t>
              </w:r>
              <w:r>
                <w:rPr>
                  <w:noProof/>
                </w:rPr>
                <w:t>.</w:t>
              </w:r>
            </w:ins>
            <w:ins w:id="307" w:author="Rapp1" w:date="2025-09-23T17:37:00Z">
              <w:r w:rsidR="00EB184F">
                <w:rPr>
                  <w:noProof/>
                </w:rPr>
                <w:t xml:space="preserve"> </w:t>
              </w:r>
            </w:ins>
            <w:ins w:id="308" w:author="Rapp1" w:date="2025-09-23T18:05:00Z">
              <w:r w:rsidR="003F2FE1">
                <w:rPr>
                  <w:noProof/>
                </w:rPr>
                <w:t>I understand the i</w:t>
              </w:r>
            </w:ins>
            <w:ins w:id="309" w:author="Rapp1" w:date="2025-09-23T18:06:00Z">
              <w:r w:rsidR="003F2FE1">
                <w:rPr>
                  <w:noProof/>
                </w:rPr>
                <w:t xml:space="preserve">ntention </w:t>
              </w:r>
            </w:ins>
            <w:ins w:id="310" w:author="Rapp1" w:date="2025-09-23T18:07:00Z">
              <w:r w:rsidR="003F2FE1">
                <w:rPr>
                  <w:noProof/>
                </w:rPr>
                <w:t>wa</w:t>
              </w:r>
            </w:ins>
            <w:ins w:id="311" w:author="Rapp1" w:date="2025-09-23T18:06:00Z">
              <w:r w:rsidR="003F2FE1">
                <w:rPr>
                  <w:noProof/>
                </w:rPr>
                <w:t>s to exclude</w:t>
              </w:r>
            </w:ins>
            <w:ins w:id="312" w:author="Rapp1" w:date="2025-09-23T17:38:00Z">
              <w:r w:rsidR="00EB184F">
                <w:rPr>
                  <w:noProof/>
                </w:rPr>
                <w:t xml:space="preserve"> multiplexing of multiple MAC PDU</w:t>
              </w:r>
            </w:ins>
            <w:ins w:id="313" w:author="Rapp1" w:date="2025-09-23T18:06:00Z">
              <w:r w:rsidR="003F2FE1">
                <w:rPr>
                  <w:noProof/>
                </w:rPr>
                <w:t>s</w:t>
              </w:r>
            </w:ins>
            <w:ins w:id="314" w:author="Rapp1" w:date="2025-09-23T17:38:00Z">
              <w:r w:rsidR="00EB184F">
                <w:rPr>
                  <w:noProof/>
                </w:rPr>
                <w:t xml:space="preserve">. </w:t>
              </w:r>
            </w:ins>
            <w:ins w:id="315" w:author="Rapp1" w:date="2025-09-23T18:06:00Z">
              <w:r w:rsidR="003F2FE1">
                <w:rPr>
                  <w:noProof/>
                </w:rPr>
                <w:t>T</w:t>
              </w:r>
            </w:ins>
            <w:ins w:id="316" w:author="Rapp1" w:date="2025-09-23T17:38:00Z">
              <w:r w:rsidR="00EB184F">
                <w:rPr>
                  <w:noProof/>
                </w:rPr>
                <w:t xml:space="preserve">his is </w:t>
              </w:r>
            </w:ins>
            <w:ins w:id="317" w:author="Rapp1" w:date="2025-09-23T17:39:00Z">
              <w:r w:rsidR="00EB184F">
                <w:rPr>
                  <w:noProof/>
                </w:rPr>
                <w:t>why in MAC specification, currently, each message have its own format with separate msg type</w:t>
              </w:r>
            </w:ins>
            <w:ins w:id="318" w:author="Rapp1" w:date="2025-09-23T17:40:00Z">
              <w:r w:rsidR="00EB184F">
                <w:rPr>
                  <w:noProof/>
                </w:rPr>
                <w:t>, with the clarification that</w:t>
              </w:r>
            </w:ins>
            <w:ins w:id="319" w:author="Rapp1" w:date="2025-09-23T17:41:00Z">
              <w:r w:rsidR="00EB184F">
                <w:rPr>
                  <w:noProof/>
                </w:rPr>
                <w:t xml:space="preserve"> MAC PDU is the data unit format in whi</w:t>
              </w:r>
            </w:ins>
            <w:ins w:id="320" w:author="Rapp1" w:date="2025-09-23T17:42:00Z">
              <w:r w:rsidR="00EB184F">
                <w:rPr>
                  <w:noProof/>
                </w:rPr>
                <w:t>ch a message is encapsulated.</w:t>
              </w:r>
            </w:ins>
          </w:p>
          <w:p w14:paraId="448286B9" w14:textId="31025F7E" w:rsidR="00452900" w:rsidRDefault="00452900">
            <w:pPr>
              <w:pStyle w:val="CommentText"/>
              <w:rPr>
                <w:rFonts w:eastAsiaTheme="minorEastAsia" w:cs="Arial"/>
              </w:rPr>
            </w:pPr>
            <w:ins w:id="321" w:author="Rapp1" w:date="2025-09-26T17:09:00Z">
              <w:r>
                <w:t>But contribution from proponent is still welcome for more clarification.</w:t>
              </w:r>
            </w:ins>
          </w:p>
        </w:tc>
      </w:tr>
      <w:tr w:rsidR="0082267D" w14:paraId="22340F23" w14:textId="77777777">
        <w:tc>
          <w:tcPr>
            <w:tcW w:w="1614" w:type="dxa"/>
            <w:vAlign w:val="center"/>
          </w:tcPr>
          <w:p w14:paraId="1DA016B6" w14:textId="653E50BD" w:rsidR="0082267D" w:rsidRDefault="004A3767">
            <w:pPr>
              <w:jc w:val="center"/>
              <w:rPr>
                <w:rFonts w:eastAsiaTheme="minorEastAsia"/>
              </w:rPr>
            </w:pPr>
            <w:r>
              <w:rPr>
                <w:rFonts w:eastAsiaTheme="minorEastAsia"/>
              </w:rPr>
              <w:t>Ofinno</w:t>
            </w:r>
          </w:p>
        </w:tc>
        <w:tc>
          <w:tcPr>
            <w:tcW w:w="12698" w:type="dxa"/>
            <w:vAlign w:val="center"/>
          </w:tcPr>
          <w:p w14:paraId="6447A983" w14:textId="77777777" w:rsidR="0082267D" w:rsidRDefault="004A3767">
            <w:pPr>
              <w:rPr>
                <w:ins w:id="322" w:author="Rapp1" w:date="2025-09-23T18:09:00Z"/>
                <w:rFonts w:eastAsiaTheme="minorEastAsia"/>
              </w:rPr>
            </w:pPr>
            <w:r w:rsidRPr="004A3767">
              <w:rPr>
                <w:rFonts w:eastAsiaTheme="minorEastAsia"/>
              </w:rPr>
              <w:t>How the “D2R Scheduling Info” is applied in sections “§5.4.2 D2R message transmission”, “§5.4.3 R2D message reception” and “§5.4.4 D2R segmentation” needs further discussion (e.g., some operation seems redundant</w:t>
            </w:r>
            <w:r>
              <w:rPr>
                <w:rFonts w:eastAsiaTheme="minorEastAsia"/>
              </w:rPr>
              <w:t>,</w:t>
            </w:r>
            <w:r w:rsidRPr="004A3767">
              <w:rPr>
                <w:rFonts w:eastAsiaTheme="minorEastAsia"/>
              </w:rPr>
              <w:t xml:space="preserve"> not necessary/correct).  Points to consider/highlight: the “D2R Scheduling Info” could be provided via A-IoT paging message or R2D Upper Layer Data Transfer message and, there are two cases when an A-IoT device can initiate §5.4.4 (case (1) when size of the MAC PDU is larger than TBS provided and case (2) upon reception of R2D Upper Layer Data Transfer message containing the Received Data Size field not set to 0).</w:t>
            </w:r>
          </w:p>
          <w:p w14:paraId="77E83487" w14:textId="0B46C71A" w:rsidR="003F2FE1" w:rsidRDefault="003F2FE1">
            <w:pPr>
              <w:rPr>
                <w:rFonts w:eastAsiaTheme="minorEastAsia"/>
              </w:rPr>
            </w:pPr>
            <w:ins w:id="323" w:author="Rapp1" w:date="2025-09-23T18:09:00Z">
              <w:r>
                <w:rPr>
                  <w:rFonts w:eastAsiaTheme="minorEastAsia"/>
                </w:rPr>
                <w:t xml:space="preserve">Rapp1: Ok, if the issue is the duplication of some sentence, we can consider how to reduce the duplication </w:t>
              </w:r>
            </w:ins>
            <w:ins w:id="324" w:author="Rapp1" w:date="2025-09-23T18:10:00Z">
              <w:r>
                <w:rPr>
                  <w:rFonts w:eastAsiaTheme="minorEastAsia"/>
                </w:rPr>
                <w:t>in Rapp CR, instead of making this as a</w:t>
              </w:r>
            </w:ins>
            <w:ins w:id="325" w:author="Rapp1" w:date="2025-09-23T18:11:00Z">
              <w:r>
                <w:rPr>
                  <w:rFonts w:eastAsiaTheme="minorEastAsia"/>
                </w:rPr>
                <w:t>n</w:t>
              </w:r>
            </w:ins>
            <w:ins w:id="326" w:author="Rapp1" w:date="2025-09-23T18:10:00Z">
              <w:r>
                <w:rPr>
                  <w:rFonts w:eastAsiaTheme="minorEastAsia"/>
                </w:rPr>
                <w:t xml:space="preserve"> open issue. (</w:t>
              </w:r>
            </w:ins>
            <w:ins w:id="327" w:author="Rapp1" w:date="2025-09-23T18:11:00Z">
              <w:r>
                <w:rPr>
                  <w:rFonts w:eastAsiaTheme="minorEastAsia"/>
                </w:rPr>
                <w:t>O</w:t>
              </w:r>
            </w:ins>
            <w:ins w:id="328" w:author="Rapp1" w:date="2025-09-23T18:10:00Z">
              <w:r>
                <w:rPr>
                  <w:rFonts w:eastAsiaTheme="minorEastAsia"/>
                </w:rPr>
                <w:t>f course, wording suggestion</w:t>
              </w:r>
            </w:ins>
            <w:ins w:id="329" w:author="Rapp1" w:date="2025-09-23T18:11:00Z">
              <w:r>
                <w:rPr>
                  <w:rFonts w:eastAsiaTheme="minorEastAsia"/>
                </w:rPr>
                <w:t xml:space="preserve"> via offline</w:t>
              </w:r>
            </w:ins>
            <w:ins w:id="330" w:author="Rapp1" w:date="2025-09-23T18:10:00Z">
              <w:r>
                <w:rPr>
                  <w:rFonts w:eastAsiaTheme="minorEastAsia"/>
                </w:rPr>
                <w:t xml:space="preserve"> </w:t>
              </w:r>
            </w:ins>
            <w:ins w:id="331" w:author="Rapp1" w:date="2025-09-23T18:11:00Z">
              <w:r>
                <w:rPr>
                  <w:rFonts w:eastAsiaTheme="minorEastAsia"/>
                </w:rPr>
                <w:t xml:space="preserve">is </w:t>
              </w:r>
            </w:ins>
            <w:ins w:id="332" w:author="Rapp1" w:date="2025-09-26T17:09:00Z">
              <w:r w:rsidR="00452900">
                <w:rPr>
                  <w:rFonts w:eastAsiaTheme="minorEastAsia"/>
                </w:rPr>
                <w:t xml:space="preserve">still </w:t>
              </w:r>
            </w:ins>
            <w:ins w:id="333" w:author="Rapp1" w:date="2025-09-23T18:11:00Z">
              <w:r>
                <w:rPr>
                  <w:rFonts w:eastAsiaTheme="minorEastAsia"/>
                </w:rPr>
                <w:t>welcome.)</w:t>
              </w:r>
            </w:ins>
          </w:p>
        </w:tc>
      </w:tr>
      <w:tr w:rsidR="00CF68FC" w14:paraId="6D9AE430" w14:textId="77777777">
        <w:tc>
          <w:tcPr>
            <w:tcW w:w="1614" w:type="dxa"/>
            <w:vAlign w:val="center"/>
          </w:tcPr>
          <w:p w14:paraId="4235815D" w14:textId="3D7479E3" w:rsidR="00CF68FC" w:rsidRDefault="00CF68FC" w:rsidP="00CF68FC">
            <w:pPr>
              <w:jc w:val="center"/>
              <w:rPr>
                <w:rFonts w:eastAsia="PMingLiU"/>
                <w:lang w:eastAsia="zh-TW"/>
              </w:rPr>
            </w:pPr>
            <w:r w:rsidRPr="00C37E04">
              <w:rPr>
                <w:rFonts w:eastAsia="Malgun Gothic"/>
                <w:lang w:eastAsia="ko-KR"/>
              </w:rPr>
              <w:t>LGE</w:t>
            </w:r>
          </w:p>
        </w:tc>
        <w:tc>
          <w:tcPr>
            <w:tcW w:w="12698" w:type="dxa"/>
            <w:vAlign w:val="center"/>
          </w:tcPr>
          <w:p w14:paraId="3874BBED" w14:textId="77777777" w:rsidR="00CF68FC" w:rsidRDefault="00CF68FC" w:rsidP="00CF68FC">
            <w:pPr>
              <w:rPr>
                <w:rFonts w:eastAsia="Malgun Gothic"/>
                <w:lang w:eastAsia="ko-KR"/>
              </w:rPr>
            </w:pPr>
            <w:r w:rsidRPr="00006E89">
              <w:rPr>
                <w:rFonts w:eastAsiaTheme="minorEastAsia" w:hint="eastAsia"/>
              </w:rPr>
              <w:t xml:space="preserve">According to the TS </w:t>
            </w:r>
            <w:r w:rsidRPr="00006E89">
              <w:rPr>
                <w:rFonts w:eastAsiaTheme="minorEastAsia"/>
              </w:rPr>
              <w:t>24.369</w:t>
            </w:r>
            <w:r w:rsidRPr="00006E89">
              <w:rPr>
                <w:rFonts w:eastAsiaTheme="minorEastAsia" w:hint="eastAsia"/>
              </w:rPr>
              <w:t>, the following text is captured.</w:t>
            </w:r>
          </w:p>
          <w:p w14:paraId="715A515B" w14:textId="77777777" w:rsidR="00CF68FC" w:rsidRPr="001B6D08" w:rsidRDefault="00CF68FC" w:rsidP="00CF68FC">
            <w:pPr>
              <w:rPr>
                <w:rFonts w:eastAsia="Malgun Gothic"/>
                <w:lang w:eastAsia="ko-KR"/>
              </w:rPr>
            </w:pPr>
          </w:p>
          <w:tbl>
            <w:tblPr>
              <w:tblStyle w:val="TableGrid"/>
              <w:tblW w:w="0" w:type="auto"/>
              <w:tblLook w:val="04A0" w:firstRow="1" w:lastRow="0" w:firstColumn="1" w:lastColumn="0" w:noHBand="0" w:noVBand="1"/>
            </w:tblPr>
            <w:tblGrid>
              <w:gridCol w:w="12472"/>
            </w:tblGrid>
            <w:tr w:rsidR="00CF68FC" w14:paraId="74C801C8" w14:textId="77777777" w:rsidTr="00202AA1">
              <w:tc>
                <w:tcPr>
                  <w:tcW w:w="12472" w:type="dxa"/>
                </w:tcPr>
                <w:p w14:paraId="30EFFD3B" w14:textId="77777777" w:rsidR="00CF68FC" w:rsidRDefault="00CF68FC" w:rsidP="00CF68FC">
                  <w:pPr>
                    <w:pStyle w:val="Heading3"/>
                    <w:numPr>
                      <w:ilvl w:val="0"/>
                      <w:numId w:val="0"/>
                    </w:numPr>
                    <w:ind w:left="720" w:hanging="720"/>
                    <w:rPr>
                      <w:lang w:val="en-US"/>
                    </w:rPr>
                  </w:pPr>
                  <w:bookmarkStart w:id="334" w:name="_Toc207821543"/>
                  <w:r>
                    <w:rPr>
                      <w:rFonts w:hint="eastAsia"/>
                      <w:lang w:val="en-US"/>
                    </w:rPr>
                    <w:t>5.</w:t>
                  </w:r>
                  <w:r>
                    <w:rPr>
                      <w:lang w:val="en-US"/>
                    </w:rPr>
                    <w:t>2.5</w:t>
                  </w:r>
                  <w:r>
                    <w:rPr>
                      <w:lang w:val="en-US"/>
                    </w:rPr>
                    <w:tab/>
                    <w:t xml:space="preserve">Abnormal cases in the </w:t>
                  </w:r>
                  <w:proofErr w:type="spellStart"/>
                  <w:r>
                    <w:rPr>
                      <w:lang w:val="en-US"/>
                    </w:rPr>
                    <w:t>AIoT</w:t>
                  </w:r>
                  <w:proofErr w:type="spellEnd"/>
                  <w:r>
                    <w:rPr>
                      <w:lang w:val="en-US"/>
                    </w:rPr>
                    <w:t xml:space="preserve"> device</w:t>
                  </w:r>
                  <w:bookmarkEnd w:id="334"/>
                </w:p>
                <w:p w14:paraId="01D28CF1" w14:textId="77777777" w:rsidR="00CF68FC" w:rsidRDefault="00CF68FC" w:rsidP="00CF68FC">
                  <w:r>
                    <w:t>The following abnormal cases can be identified:</w:t>
                  </w:r>
                </w:p>
                <w:p w14:paraId="05759820" w14:textId="77777777" w:rsidR="00CF68FC" w:rsidRDefault="00CF68FC" w:rsidP="00CF68FC">
                  <w:pPr>
                    <w:pStyle w:val="B1"/>
                    <w:ind w:left="284" w:firstLine="0"/>
                    <w:rPr>
                      <w:lang w:val="en-US" w:eastAsia="zh-CN"/>
                    </w:rPr>
                  </w:pPr>
                  <w:r>
                    <w:t>a)</w:t>
                  </w:r>
                  <w:r>
                    <w:rPr>
                      <w:rFonts w:hint="eastAsia"/>
                    </w:rPr>
                    <w:tab/>
                  </w:r>
                  <w:r>
                    <w:rPr>
                      <w:rFonts w:hint="eastAsia"/>
                      <w:lang w:val="en-US" w:eastAsia="zh-CN"/>
                    </w:rPr>
                    <w:t xml:space="preserve">Failure of </w:t>
                  </w:r>
                  <w:r>
                    <w:rPr>
                      <w:lang w:val="en-US"/>
                    </w:rPr>
                    <w:t>authentication</w:t>
                  </w:r>
                  <w:r>
                    <w:rPr>
                      <w:lang w:val="en-US" w:eastAsia="zh-CN"/>
                    </w:rPr>
                    <w:t>.</w:t>
                  </w:r>
                </w:p>
                <w:p w14:paraId="0B59BB4D" w14:textId="77777777" w:rsidR="00CF68FC" w:rsidRDefault="00CF68FC" w:rsidP="00CF68FC">
                  <w:pPr>
                    <w:pStyle w:val="B2"/>
                    <w:rPr>
                      <w:lang w:val="en-US" w:eastAsia="ko-KR"/>
                    </w:rPr>
                  </w:pPr>
                  <w:r>
                    <w:rPr>
                      <w:rFonts w:hint="eastAsia"/>
                    </w:rPr>
                    <w:lastRenderedPageBreak/>
                    <w:tab/>
                  </w:r>
                  <w:r>
                    <w:rPr>
                      <w:rFonts w:hint="eastAsia"/>
                      <w:lang w:val="en-US" w:eastAsia="zh-CN"/>
                    </w:rPr>
                    <w:t xml:space="preserve">If an </w:t>
                  </w:r>
                  <w:proofErr w:type="spellStart"/>
                  <w:r>
                    <w:rPr>
                      <w:rFonts w:hint="eastAsia"/>
                    </w:rPr>
                    <w:t>AIoT</w:t>
                  </w:r>
                  <w:proofErr w:type="spellEnd"/>
                  <w:r>
                    <w:rPr>
                      <w:rFonts w:hint="eastAsia"/>
                    </w:rPr>
                    <w:t xml:space="preserve"> device</w:t>
                  </w:r>
                  <w:r>
                    <w:rPr>
                      <w:rFonts w:hint="eastAsia"/>
                      <w:lang w:val="en-US" w:eastAsia="zh-CN"/>
                    </w:rPr>
                    <w:t xml:space="preserve"> fails the </w:t>
                  </w:r>
                  <w:r>
                    <w:rPr>
                      <w:lang w:val="en-US"/>
                    </w:rPr>
                    <w:t>authentication</w:t>
                  </w:r>
                  <w:r>
                    <w:rPr>
                      <w:rFonts w:hint="eastAsia"/>
                      <w:lang w:val="en-US" w:eastAsia="zh-CN"/>
                    </w:rPr>
                    <w:t xml:space="preserve"> procedure as specified in </w:t>
                  </w:r>
                  <w:r>
                    <w:rPr>
                      <w:rFonts w:hint="eastAsia"/>
                    </w:rPr>
                    <w:t>3GPP</w:t>
                  </w:r>
                  <w:r>
                    <w:t> </w:t>
                  </w:r>
                  <w:r>
                    <w:rPr>
                      <w:rFonts w:hint="eastAsia"/>
                    </w:rPr>
                    <w:t>TS</w:t>
                  </w:r>
                  <w:r>
                    <w:t> </w:t>
                  </w:r>
                  <w:r>
                    <w:rPr>
                      <w:rFonts w:hint="eastAsia"/>
                      <w:lang w:val="en-US" w:eastAsia="zh-CN"/>
                    </w:rPr>
                    <w:t>3</w:t>
                  </w:r>
                  <w:r>
                    <w:rPr>
                      <w:rFonts w:hint="eastAsia"/>
                    </w:rPr>
                    <w:t>3.369</w:t>
                  </w:r>
                  <w:r>
                    <w:t> </w:t>
                  </w:r>
                  <w:r>
                    <w:rPr>
                      <w:rFonts w:hint="eastAsia"/>
                    </w:rPr>
                    <w:t>[</w:t>
                  </w:r>
                  <w:r>
                    <w:rPr>
                      <w:lang w:val="en-US" w:eastAsia="zh-CN"/>
                    </w:rPr>
                    <w:t>6</w:t>
                  </w:r>
                  <w:r>
                    <w:rPr>
                      <w:rFonts w:hint="eastAsia"/>
                    </w:rPr>
                    <w:t>]</w:t>
                  </w:r>
                  <w:r>
                    <w:rPr>
                      <w:rFonts w:hint="eastAsia"/>
                      <w:lang w:val="en-US" w:eastAsia="zh-CN"/>
                    </w:rPr>
                    <w:t>, t</w:t>
                  </w:r>
                  <w:r>
                    <w:t xml:space="preserve">he </w:t>
                  </w:r>
                  <w:proofErr w:type="spellStart"/>
                  <w:r>
                    <w:rPr>
                      <w:rFonts w:hint="eastAsia"/>
                    </w:rPr>
                    <w:t>AIoT</w:t>
                  </w:r>
                  <w:proofErr w:type="spellEnd"/>
                  <w:r>
                    <w:rPr>
                      <w:rFonts w:hint="eastAsia"/>
                    </w:rPr>
                    <w:t xml:space="preserve"> device</w:t>
                  </w:r>
                  <w:r>
                    <w:rPr>
                      <w:lang w:val="en-US"/>
                    </w:rPr>
                    <w:t xml:space="preserve"> shall </w:t>
                  </w:r>
                  <w:r>
                    <w:rPr>
                      <w:rFonts w:hint="eastAsia"/>
                      <w:lang w:val="en-US" w:eastAsia="zh-CN"/>
                    </w:rPr>
                    <w:t xml:space="preserve">not </w:t>
                  </w:r>
                  <w:r>
                    <w:t xml:space="preserve">respond to </w:t>
                  </w:r>
                  <w:r>
                    <w:rPr>
                      <w:lang w:val="en-US"/>
                    </w:rPr>
                    <w:t xml:space="preserve">the </w:t>
                  </w:r>
                  <w:proofErr w:type="spellStart"/>
                  <w:r>
                    <w:rPr>
                      <w:lang w:eastAsia="zh-CN"/>
                    </w:rPr>
                    <w:t>AIoT</w:t>
                  </w:r>
                  <w:proofErr w:type="spellEnd"/>
                  <w:r>
                    <w:rPr>
                      <w:lang w:val="en-US" w:eastAsia="zh-CN"/>
                    </w:rPr>
                    <w:t xml:space="preserve"> </w:t>
                  </w:r>
                  <w:r>
                    <w:t>paging message</w:t>
                  </w:r>
                  <w:r>
                    <w:rPr>
                      <w:lang w:val="en-US" w:eastAsia="ko-KR"/>
                    </w:rPr>
                    <w:t>.</w:t>
                  </w:r>
                </w:p>
                <w:p w14:paraId="0C7341DF" w14:textId="77777777" w:rsidR="00CF68FC" w:rsidRDefault="00CF68FC" w:rsidP="00CF68FC">
                  <w:pPr>
                    <w:pStyle w:val="B1"/>
                    <w:ind w:left="284" w:firstLine="0"/>
                    <w:rPr>
                      <w:lang w:val="en-US"/>
                    </w:rPr>
                  </w:pPr>
                  <w:r>
                    <w:rPr>
                      <w:lang w:val="en-US"/>
                    </w:rPr>
                    <w:t>b</w:t>
                  </w:r>
                  <w:r>
                    <w:t>)</w:t>
                  </w:r>
                  <w:r>
                    <w:rPr>
                      <w:rFonts w:hint="eastAsia"/>
                    </w:rPr>
                    <w:tab/>
                  </w:r>
                  <w:r>
                    <w:rPr>
                      <w:rFonts w:hint="eastAsia"/>
                      <w:lang w:val="en-US" w:eastAsia="zh-CN"/>
                    </w:rPr>
                    <w:t>C</w:t>
                  </w:r>
                  <w:r>
                    <w:rPr>
                      <w:lang w:val="en-US"/>
                    </w:rPr>
                    <w:t>ollision</w:t>
                  </w:r>
                  <w:r>
                    <w:rPr>
                      <w:rFonts w:hint="eastAsia"/>
                      <w:lang w:val="en-US" w:eastAsia="zh-CN"/>
                    </w:rPr>
                    <w:t xml:space="preserve"> of </w:t>
                  </w:r>
                  <w:proofErr w:type="spellStart"/>
                  <w:r>
                    <w:rPr>
                      <w:lang w:val="en-US"/>
                    </w:rPr>
                    <w:t>AIoT</w:t>
                  </w:r>
                  <w:proofErr w:type="spellEnd"/>
                  <w:r>
                    <w:rPr>
                      <w:lang w:val="en-US"/>
                    </w:rPr>
                    <w:t xml:space="preserve"> paging.</w:t>
                  </w:r>
                </w:p>
                <w:p w14:paraId="3CB2C87B" w14:textId="77777777" w:rsidR="00CF68FC" w:rsidRDefault="00CF68FC" w:rsidP="00CF68FC">
                  <w:pPr>
                    <w:pStyle w:val="B2"/>
                    <w:rPr>
                      <w:lang w:val="en-US" w:eastAsia="zh-CN"/>
                    </w:rPr>
                  </w:pPr>
                  <w:r>
                    <w:rPr>
                      <w:rFonts w:hint="eastAsia"/>
                    </w:rPr>
                    <w:tab/>
                  </w:r>
                  <w:r w:rsidRPr="00C37E04">
                    <w:rPr>
                      <w:highlight w:val="yellow"/>
                      <w:lang w:val="en-US"/>
                    </w:rPr>
                    <w:t xml:space="preserve">If a new </w:t>
                  </w:r>
                  <w:proofErr w:type="spellStart"/>
                  <w:r w:rsidRPr="00C37E04">
                    <w:rPr>
                      <w:highlight w:val="yellow"/>
                      <w:lang w:val="en-US"/>
                    </w:rPr>
                    <w:t>AIoT</w:t>
                  </w:r>
                  <w:proofErr w:type="spellEnd"/>
                  <w:r w:rsidRPr="00C37E04">
                    <w:rPr>
                      <w:highlight w:val="yellow"/>
                      <w:lang w:val="en-US"/>
                    </w:rPr>
                    <w:t xml:space="preserve"> paging is received </w:t>
                  </w:r>
                  <w:r w:rsidRPr="00C37E04">
                    <w:rPr>
                      <w:highlight w:val="yellow"/>
                      <w:lang w:val="en-US" w:eastAsia="zh-CN"/>
                    </w:rPr>
                    <w:t>while</w:t>
                  </w:r>
                  <w:r w:rsidRPr="00C37E04">
                    <w:rPr>
                      <w:highlight w:val="yellow"/>
                      <w:lang w:val="en-US"/>
                    </w:rPr>
                    <w:t xml:space="preserve"> an i</w:t>
                  </w:r>
                  <w:r w:rsidRPr="00C37E04">
                    <w:rPr>
                      <w:rFonts w:hint="eastAsia"/>
                      <w:highlight w:val="yellow"/>
                      <w:lang w:val="en-US" w:eastAsia="zh-CN"/>
                    </w:rPr>
                    <w:t>nventory procedure</w:t>
                  </w:r>
                  <w:r w:rsidRPr="00C37E04">
                    <w:rPr>
                      <w:highlight w:val="yellow"/>
                      <w:lang w:val="en-US"/>
                    </w:rPr>
                    <w:t xml:space="preserve"> is in progress, the </w:t>
                  </w:r>
                  <w:proofErr w:type="spellStart"/>
                  <w:r w:rsidRPr="00C37E04">
                    <w:rPr>
                      <w:rFonts w:hint="eastAsia"/>
                      <w:highlight w:val="yellow"/>
                    </w:rPr>
                    <w:t>AIoT</w:t>
                  </w:r>
                  <w:proofErr w:type="spellEnd"/>
                  <w:r w:rsidRPr="00C37E04">
                    <w:rPr>
                      <w:rFonts w:hint="eastAsia"/>
                      <w:highlight w:val="yellow"/>
                    </w:rPr>
                    <w:t xml:space="preserve"> device</w:t>
                  </w:r>
                  <w:r w:rsidRPr="00C37E04">
                    <w:rPr>
                      <w:highlight w:val="yellow"/>
                      <w:lang w:val="en-US"/>
                    </w:rPr>
                    <w:t xml:space="preserve"> shall proceed </w:t>
                  </w:r>
                  <w:r w:rsidRPr="00C37E04">
                    <w:rPr>
                      <w:rFonts w:hint="eastAsia"/>
                      <w:highlight w:val="yellow"/>
                      <w:lang w:val="en-US" w:eastAsia="zh-CN"/>
                    </w:rPr>
                    <w:t xml:space="preserve">with </w:t>
                  </w:r>
                  <w:r w:rsidRPr="00C37E04">
                    <w:rPr>
                      <w:highlight w:val="yellow"/>
                      <w:lang w:val="en-US"/>
                    </w:rPr>
                    <w:t>the ongoing i</w:t>
                  </w:r>
                  <w:r w:rsidRPr="00C37E04">
                    <w:rPr>
                      <w:rFonts w:hint="eastAsia"/>
                      <w:highlight w:val="yellow"/>
                      <w:lang w:val="en-US" w:eastAsia="zh-CN"/>
                    </w:rPr>
                    <w:t>nventory procedure</w:t>
                  </w:r>
                  <w:r w:rsidRPr="00C37E04">
                    <w:rPr>
                      <w:highlight w:val="yellow"/>
                      <w:lang w:val="en-US" w:eastAsia="zh-CN"/>
                    </w:rPr>
                    <w:t xml:space="preserve"> and </w:t>
                  </w:r>
                  <w:r w:rsidRPr="00C37E04">
                    <w:rPr>
                      <w:rFonts w:hint="eastAsia"/>
                      <w:highlight w:val="yellow"/>
                      <w:lang w:val="en-US" w:eastAsia="zh-CN"/>
                    </w:rPr>
                    <w:t xml:space="preserve">shall </w:t>
                  </w:r>
                  <w:r w:rsidRPr="00C37E04">
                    <w:rPr>
                      <w:highlight w:val="yellow"/>
                      <w:lang w:val="en-US" w:eastAsia="zh-CN"/>
                    </w:rPr>
                    <w:t xml:space="preserve">process the new </w:t>
                  </w:r>
                  <w:proofErr w:type="spellStart"/>
                  <w:r w:rsidRPr="00C37E04">
                    <w:rPr>
                      <w:highlight w:val="yellow"/>
                      <w:lang w:val="en-US"/>
                    </w:rPr>
                    <w:t>AIoT</w:t>
                  </w:r>
                  <w:proofErr w:type="spellEnd"/>
                  <w:r w:rsidRPr="00C37E04">
                    <w:rPr>
                      <w:highlight w:val="yellow"/>
                      <w:lang w:val="en-US"/>
                    </w:rPr>
                    <w:t xml:space="preserve"> paging </w:t>
                  </w:r>
                  <w:r w:rsidRPr="00C37E04">
                    <w:rPr>
                      <w:highlight w:val="yellow"/>
                      <w:lang w:val="en-US" w:eastAsia="zh-CN"/>
                    </w:rPr>
                    <w:t xml:space="preserve">after the completion of </w:t>
                  </w:r>
                  <w:r w:rsidRPr="00C37E04">
                    <w:rPr>
                      <w:highlight w:val="yellow"/>
                      <w:lang w:val="en-US"/>
                    </w:rPr>
                    <w:t>the i</w:t>
                  </w:r>
                  <w:r w:rsidRPr="00C37E04">
                    <w:rPr>
                      <w:rFonts w:hint="eastAsia"/>
                      <w:highlight w:val="yellow"/>
                      <w:lang w:val="en-US" w:eastAsia="zh-CN"/>
                    </w:rPr>
                    <w:t>nventory procedure</w:t>
                  </w:r>
                  <w:r>
                    <w:rPr>
                      <w:lang w:val="en-US" w:eastAsia="zh-CN"/>
                    </w:rPr>
                    <w:t>.</w:t>
                  </w:r>
                </w:p>
                <w:p w14:paraId="31C1D9A9" w14:textId="77777777" w:rsidR="00CF68FC" w:rsidRDefault="00CF68FC" w:rsidP="00CF68FC">
                  <w:pPr>
                    <w:rPr>
                      <w:rFonts w:eastAsia="Malgun Gothic"/>
                      <w:lang w:eastAsia="ko-KR"/>
                    </w:rPr>
                  </w:pPr>
                </w:p>
              </w:tc>
            </w:tr>
          </w:tbl>
          <w:p w14:paraId="37F94A3F" w14:textId="77777777" w:rsidR="00CF68FC" w:rsidRDefault="00CF68FC" w:rsidP="00CF68FC">
            <w:pPr>
              <w:rPr>
                <w:rFonts w:eastAsia="Malgun Gothic"/>
                <w:lang w:eastAsia="ko-KR"/>
              </w:rPr>
            </w:pPr>
          </w:p>
          <w:p w14:paraId="71A21EA3" w14:textId="77777777" w:rsidR="00CF68FC" w:rsidRPr="00006E89" w:rsidRDefault="00CF68FC" w:rsidP="00CF68FC">
            <w:pPr>
              <w:rPr>
                <w:rFonts w:eastAsiaTheme="minorEastAsia"/>
              </w:rPr>
            </w:pPr>
            <w:r w:rsidRPr="00006E89">
              <w:rPr>
                <w:rFonts w:eastAsiaTheme="minorEastAsia"/>
              </w:rPr>
              <w:t>According</w:t>
            </w:r>
            <w:r w:rsidRPr="00006E89">
              <w:rPr>
                <w:rFonts w:eastAsiaTheme="minorEastAsia" w:hint="eastAsia"/>
              </w:rPr>
              <w:t xml:space="preserve"> to the current </w:t>
            </w:r>
            <w:proofErr w:type="spellStart"/>
            <w:r w:rsidRPr="00006E89">
              <w:rPr>
                <w:rFonts w:eastAsiaTheme="minorEastAsia" w:hint="eastAsia"/>
              </w:rPr>
              <w:t>AIoT</w:t>
            </w:r>
            <w:proofErr w:type="spellEnd"/>
            <w:r w:rsidRPr="00006E89">
              <w:rPr>
                <w:rFonts w:eastAsiaTheme="minorEastAsia" w:hint="eastAsia"/>
              </w:rPr>
              <w:t xml:space="preserve"> MAC specification, if the paging message is received, the </w:t>
            </w:r>
            <w:proofErr w:type="spellStart"/>
            <w:r w:rsidRPr="00006E89">
              <w:rPr>
                <w:rFonts w:eastAsiaTheme="minorEastAsia" w:hint="eastAsia"/>
              </w:rPr>
              <w:t>AIoT</w:t>
            </w:r>
            <w:proofErr w:type="spellEnd"/>
            <w:r w:rsidRPr="00006E89">
              <w:rPr>
                <w:rFonts w:eastAsiaTheme="minorEastAsia" w:hint="eastAsia"/>
              </w:rPr>
              <w:t xml:space="preserve"> device processes the paging message regardless of whether there is ongoing inventory procedure or not. This is because the </w:t>
            </w:r>
            <w:r w:rsidRPr="00006E89">
              <w:rPr>
                <w:rFonts w:eastAsiaTheme="minorEastAsia"/>
              </w:rPr>
              <w:t>simultaneous</w:t>
            </w:r>
            <w:r w:rsidRPr="00006E89">
              <w:rPr>
                <w:rFonts w:eastAsiaTheme="minorEastAsia" w:hint="eastAsia"/>
              </w:rPr>
              <w:t xml:space="preserve"> service request can be prevented by the network </w:t>
            </w:r>
            <w:r w:rsidRPr="00006E89">
              <w:rPr>
                <w:rFonts w:eastAsiaTheme="minorEastAsia"/>
              </w:rPr>
              <w:t>implementation</w:t>
            </w:r>
            <w:r w:rsidRPr="00006E89">
              <w:rPr>
                <w:rFonts w:eastAsiaTheme="minorEastAsia" w:hint="eastAsia"/>
              </w:rPr>
              <w:t xml:space="preserve">. However, as </w:t>
            </w:r>
            <w:r w:rsidRPr="00006E89">
              <w:rPr>
                <w:rFonts w:eastAsiaTheme="minorEastAsia"/>
              </w:rPr>
              <w:t>highlighted</w:t>
            </w:r>
            <w:r w:rsidRPr="00006E89">
              <w:rPr>
                <w:rFonts w:eastAsiaTheme="minorEastAsia" w:hint="eastAsia"/>
              </w:rPr>
              <w:t xml:space="preserve"> in yellow above, it seems that the device needs to support </w:t>
            </w:r>
            <w:r w:rsidRPr="00006E89">
              <w:rPr>
                <w:rFonts w:eastAsiaTheme="minorEastAsia"/>
              </w:rPr>
              <w:t>simultaneous</w:t>
            </w:r>
            <w:r w:rsidRPr="00006E89">
              <w:rPr>
                <w:rFonts w:eastAsiaTheme="minorEastAsia" w:hint="eastAsia"/>
              </w:rPr>
              <w:t xml:space="preserve"> service request case, i.e., the device stores the paging message until </w:t>
            </w:r>
            <w:r w:rsidRPr="00006E89">
              <w:rPr>
                <w:rFonts w:eastAsiaTheme="minorEastAsia"/>
              </w:rPr>
              <w:t>completion</w:t>
            </w:r>
            <w:r w:rsidRPr="00006E89">
              <w:rPr>
                <w:rFonts w:eastAsiaTheme="minorEastAsia" w:hint="eastAsia"/>
              </w:rPr>
              <w:t xml:space="preserve"> of the on-going </w:t>
            </w:r>
            <w:r w:rsidRPr="00006E89">
              <w:rPr>
                <w:rFonts w:eastAsiaTheme="minorEastAsia"/>
              </w:rPr>
              <w:t>inventory</w:t>
            </w:r>
            <w:r w:rsidRPr="00006E89">
              <w:rPr>
                <w:rFonts w:eastAsiaTheme="minorEastAsia" w:hint="eastAsia"/>
              </w:rPr>
              <w:t xml:space="preserve"> procedure, and the device processes the stored paging </w:t>
            </w:r>
            <w:r w:rsidRPr="00006E89">
              <w:rPr>
                <w:rFonts w:eastAsiaTheme="minorEastAsia"/>
              </w:rPr>
              <w:t>message</w:t>
            </w:r>
            <w:r w:rsidRPr="00006E89">
              <w:rPr>
                <w:rFonts w:eastAsiaTheme="minorEastAsia" w:hint="eastAsia"/>
              </w:rPr>
              <w:t xml:space="preserve"> after completion of the inventory procedure. </w:t>
            </w:r>
          </w:p>
          <w:p w14:paraId="737E458D" w14:textId="127BBB38" w:rsidR="00CF68FC" w:rsidRDefault="00CF68FC" w:rsidP="00CF68FC">
            <w:pPr>
              <w:rPr>
                <w:rFonts w:eastAsiaTheme="minorEastAsia"/>
              </w:rPr>
            </w:pPr>
            <w:r>
              <w:rPr>
                <w:rFonts w:eastAsia="Malgun Gothic" w:hint="eastAsia"/>
                <w:lang w:eastAsia="ko-KR"/>
              </w:rPr>
              <w:t>F</w:t>
            </w:r>
            <w:r w:rsidRPr="00006E89">
              <w:rPr>
                <w:rFonts w:eastAsiaTheme="minorEastAsia" w:hint="eastAsia"/>
              </w:rPr>
              <w:t xml:space="preserve">rom the RAN2 point of view, the device does not store the paging message and the device processes the paging message right after the </w:t>
            </w:r>
            <w:r w:rsidRPr="00006E89">
              <w:rPr>
                <w:rFonts w:eastAsiaTheme="minorEastAsia"/>
              </w:rPr>
              <w:t>reception</w:t>
            </w:r>
            <w:r w:rsidRPr="00006E89">
              <w:rPr>
                <w:rFonts w:eastAsiaTheme="minorEastAsia" w:hint="eastAsia"/>
              </w:rPr>
              <w:t xml:space="preserve"> of the paging message. So, we think that there is a different understanding between the CT1 and RAN2. Thus, we think that it would be better to send the LS to CT1 in order to inform the RAN2 understanding and modify/remove the text in CT1 specification.</w:t>
            </w:r>
          </w:p>
          <w:p w14:paraId="2FCA0339" w14:textId="73EA7E2A" w:rsidR="0020085F" w:rsidRDefault="0020085F" w:rsidP="00CF68FC">
            <w:pPr>
              <w:rPr>
                <w:rFonts w:eastAsiaTheme="minorEastAsia"/>
              </w:rPr>
            </w:pPr>
          </w:p>
          <w:p w14:paraId="5A606C98" w14:textId="77777777" w:rsidR="0020085F" w:rsidRDefault="0020085F" w:rsidP="0020085F">
            <w:pPr>
              <w:rPr>
                <w:rFonts w:eastAsia="Malgun Gothic"/>
                <w:color w:val="EE0000"/>
                <w:lang w:eastAsia="ko-KR"/>
              </w:rPr>
            </w:pPr>
            <w:r>
              <w:rPr>
                <w:rFonts w:eastAsia="Malgun Gothic" w:hint="eastAsia"/>
                <w:color w:val="EE0000"/>
                <w:lang w:eastAsia="ko-KR"/>
              </w:rPr>
              <w:t>[LGE Comments]</w:t>
            </w:r>
          </w:p>
          <w:p w14:paraId="4032F607" w14:textId="77777777" w:rsidR="0020085F" w:rsidRDefault="0020085F" w:rsidP="0020085F">
            <w:pPr>
              <w:rPr>
                <w:rFonts w:eastAsia="Malgun Gothic"/>
                <w:color w:val="EE0000"/>
                <w:lang w:eastAsia="ko-KR"/>
              </w:rPr>
            </w:pPr>
            <w:r>
              <w:rPr>
                <w:rFonts w:eastAsia="Malgun Gothic"/>
                <w:color w:val="EE0000"/>
                <w:lang w:eastAsia="ko-KR"/>
              </w:rPr>
              <w:t>After uploading this issue, I discussed it with my CT1 colleague, and the conclusion is that there is no problem with this issue. This is because, from the NAS point of view, if the response message is generated for the inventory procedure by the NAS layer, the NAS layer considers the inventory procedure as completed. Thus, the above text highlighted in yellow is to handle the case where the NAS layer receives a paging message before the generation of the response message. Thus, there is no issue between the CT1 and RAN2 specifications. Sorry for my misunderstanding.</w:t>
            </w:r>
          </w:p>
          <w:p w14:paraId="05F71702" w14:textId="77777777" w:rsidR="0020085F" w:rsidRPr="00006E89" w:rsidRDefault="0020085F" w:rsidP="00CF68FC">
            <w:pPr>
              <w:rPr>
                <w:rFonts w:eastAsiaTheme="minorEastAsia"/>
              </w:rPr>
            </w:pPr>
          </w:p>
          <w:p w14:paraId="3C7EF572" w14:textId="6BF5CC51" w:rsidR="00C76C4D" w:rsidRDefault="00161A95" w:rsidP="003A607D">
            <w:pPr>
              <w:rPr>
                <w:lang w:eastAsia="ja-JP"/>
              </w:rPr>
            </w:pPr>
            <w:ins w:id="335" w:author="Rapp1" w:date="2025-09-24T09:58:00Z">
              <w:r>
                <w:rPr>
                  <w:lang w:eastAsia="ja-JP"/>
                </w:rPr>
                <w:t>Rapp1</w:t>
              </w:r>
            </w:ins>
            <w:ins w:id="336" w:author="Rapp1" w:date="2025-09-24T09:59:00Z">
              <w:r>
                <w:rPr>
                  <w:lang w:eastAsia="ja-JP"/>
                </w:rPr>
                <w:t xml:space="preserve">: Thanks. </w:t>
              </w:r>
            </w:ins>
            <w:ins w:id="337" w:author="Rapp1" w:date="2025-09-24T15:03:00Z">
              <w:r w:rsidR="003A607D">
                <w:rPr>
                  <w:lang w:eastAsia="ja-JP"/>
                </w:rPr>
                <w:t xml:space="preserve">After checking with the CT1 spec editor, I </w:t>
              </w:r>
            </w:ins>
            <w:ins w:id="338" w:author="Rapp1" w:date="2025-09-26T17:11:00Z">
              <w:r w:rsidR="00452900">
                <w:rPr>
                  <w:lang w:eastAsia="ja-JP"/>
                </w:rPr>
                <w:t>understand that CT1 may have some revis</w:t>
              </w:r>
            </w:ins>
            <w:ins w:id="339" w:author="Rapp1" w:date="2025-09-26T17:12:00Z">
              <w:r w:rsidR="00452900">
                <w:rPr>
                  <w:lang w:eastAsia="ja-JP"/>
                </w:rPr>
                <w:t>ion</w:t>
              </w:r>
            </w:ins>
            <w:ins w:id="340" w:author="Rapp1" w:date="2025-09-26T17:11:00Z">
              <w:r w:rsidR="00452900">
                <w:rPr>
                  <w:lang w:eastAsia="ja-JP"/>
                </w:rPr>
                <w:t xml:space="preserve"> </w:t>
              </w:r>
            </w:ins>
            <w:ins w:id="341" w:author="Rapp1" w:date="2025-09-26T17:12:00Z">
              <w:r w:rsidR="00452900">
                <w:rPr>
                  <w:lang w:eastAsia="ja-JP"/>
                </w:rPr>
                <w:t>to</w:t>
              </w:r>
            </w:ins>
            <w:ins w:id="342" w:author="Rapp1" w:date="2025-09-26T17:11:00Z">
              <w:r w:rsidR="00452900">
                <w:rPr>
                  <w:lang w:eastAsia="ja-JP"/>
                </w:rPr>
                <w:t xml:space="preserve"> this part, and if an</w:t>
              </w:r>
            </w:ins>
            <w:ins w:id="343" w:author="Rapp1" w:date="2025-09-26T17:12:00Z">
              <w:r w:rsidR="00452900">
                <w:rPr>
                  <w:lang w:eastAsia="ja-JP"/>
                </w:rPr>
                <w:t>y issue they</w:t>
              </w:r>
            </w:ins>
            <w:ins w:id="344" w:author="Rapp1" w:date="2025-09-24T15:04:00Z">
              <w:r w:rsidR="003A607D">
                <w:rPr>
                  <w:lang w:eastAsia="ja-JP"/>
                </w:rPr>
                <w:t xml:space="preserve"> will fix</w:t>
              </w:r>
            </w:ins>
            <w:ins w:id="345" w:author="Rapp1" w:date="2025-09-26T17:12:00Z">
              <w:r w:rsidR="00452900">
                <w:rPr>
                  <w:lang w:eastAsia="ja-JP"/>
                </w:rPr>
                <w:t xml:space="preserve"> it</w:t>
              </w:r>
            </w:ins>
            <w:ins w:id="346" w:author="Rapp1" w:date="2025-09-24T15:04:00Z">
              <w:r w:rsidR="003A607D">
                <w:rPr>
                  <w:lang w:eastAsia="ja-JP"/>
                </w:rPr>
                <w:t xml:space="preserve"> in </w:t>
              </w:r>
            </w:ins>
            <w:ins w:id="347" w:author="Rapp1" w:date="2025-09-26T17:12:00Z">
              <w:r w:rsidR="00452900">
                <w:rPr>
                  <w:lang w:eastAsia="ja-JP"/>
                </w:rPr>
                <w:t>Oct</w:t>
              </w:r>
            </w:ins>
            <w:ins w:id="348" w:author="Rapp1" w:date="2025-09-24T15:04:00Z">
              <w:r w:rsidR="003A607D">
                <w:rPr>
                  <w:lang w:eastAsia="ja-JP"/>
                </w:rPr>
                <w:t xml:space="preserve"> meeting. </w:t>
              </w:r>
            </w:ins>
            <w:ins w:id="349" w:author="Rapp1" w:date="2025-09-26T17:13:00Z">
              <w:r w:rsidR="00452900">
                <w:rPr>
                  <w:lang w:eastAsia="ja-JP"/>
                </w:rPr>
                <w:t>But anyway, I agree there is no RAN2 issue.</w:t>
              </w:r>
            </w:ins>
          </w:p>
        </w:tc>
      </w:tr>
      <w:tr w:rsidR="00CF68FC" w14:paraId="047E2419" w14:textId="77777777">
        <w:tc>
          <w:tcPr>
            <w:tcW w:w="1614" w:type="dxa"/>
            <w:vAlign w:val="center"/>
          </w:tcPr>
          <w:p w14:paraId="6A30F41B" w14:textId="4E3F399E" w:rsidR="00CF68FC" w:rsidRDefault="00CF68FC" w:rsidP="00CF68FC">
            <w:pPr>
              <w:jc w:val="center"/>
              <w:rPr>
                <w:lang w:eastAsia="sv-SE"/>
              </w:rPr>
            </w:pPr>
            <w:r w:rsidRPr="00C37E04">
              <w:rPr>
                <w:rFonts w:eastAsia="Malgun Gothic"/>
                <w:lang w:eastAsia="ko-KR"/>
              </w:rPr>
              <w:lastRenderedPageBreak/>
              <w:t>LGE</w:t>
            </w:r>
          </w:p>
        </w:tc>
        <w:tc>
          <w:tcPr>
            <w:tcW w:w="12698" w:type="dxa"/>
            <w:vAlign w:val="center"/>
          </w:tcPr>
          <w:p w14:paraId="04483B93" w14:textId="77777777" w:rsidR="00CF68FC" w:rsidRDefault="00CF68FC" w:rsidP="00CF68FC">
            <w:pPr>
              <w:pBdr>
                <w:bottom w:val="single" w:sz="6" w:space="1" w:color="auto"/>
              </w:pBdr>
              <w:rPr>
                <w:rFonts w:eastAsia="Malgun Gothic"/>
                <w:lang w:eastAsia="ko-KR"/>
              </w:rPr>
            </w:pPr>
            <w:r w:rsidRPr="00006E89">
              <w:rPr>
                <w:rFonts w:eastAsiaTheme="minorEastAsia"/>
              </w:rPr>
              <w:t>According to the TS 24.369</w:t>
            </w:r>
            <w:r>
              <w:rPr>
                <w:rFonts w:eastAsia="Malgun Gothic" w:hint="eastAsia"/>
                <w:lang w:eastAsia="ko-KR"/>
              </w:rPr>
              <w:t>, the permanent disable procedure is captured as follows.</w:t>
            </w:r>
          </w:p>
          <w:p w14:paraId="622217F8" w14:textId="77777777" w:rsidR="00CF68FC" w:rsidRDefault="00CF68FC" w:rsidP="00CF68FC">
            <w:pPr>
              <w:pBdr>
                <w:bottom w:val="single" w:sz="6" w:space="1" w:color="auto"/>
              </w:pBdr>
              <w:rPr>
                <w:rFonts w:eastAsia="Malgun Gothic"/>
                <w:lang w:eastAsia="ko-KR"/>
              </w:rPr>
            </w:pPr>
          </w:p>
          <w:tbl>
            <w:tblPr>
              <w:tblStyle w:val="TableGrid"/>
              <w:tblW w:w="0" w:type="auto"/>
              <w:tblLook w:val="04A0" w:firstRow="1" w:lastRow="0" w:firstColumn="1" w:lastColumn="0" w:noHBand="0" w:noVBand="1"/>
            </w:tblPr>
            <w:tblGrid>
              <w:gridCol w:w="12472"/>
            </w:tblGrid>
            <w:tr w:rsidR="00CF68FC" w14:paraId="57879B3D" w14:textId="77777777" w:rsidTr="00202AA1">
              <w:tc>
                <w:tcPr>
                  <w:tcW w:w="12472" w:type="dxa"/>
                </w:tcPr>
                <w:p w14:paraId="50FE6D51" w14:textId="77777777" w:rsidR="00CF68FC" w:rsidRPr="00A9258C" w:rsidRDefault="00CF68FC" w:rsidP="00CF68FC">
                  <w:pPr>
                    <w:pStyle w:val="Heading3"/>
                    <w:numPr>
                      <w:ilvl w:val="0"/>
                      <w:numId w:val="0"/>
                    </w:numPr>
                    <w:ind w:left="720" w:hanging="720"/>
                    <w:rPr>
                      <w:lang w:val="en-US"/>
                    </w:rPr>
                  </w:pPr>
                  <w:bookmarkStart w:id="350" w:name="_Toc207821549"/>
                  <w:r w:rsidRPr="00A9258C">
                    <w:rPr>
                      <w:rFonts w:hint="eastAsia"/>
                      <w:lang w:val="en-US"/>
                    </w:rPr>
                    <w:lastRenderedPageBreak/>
                    <w:t>5.3.</w:t>
                  </w:r>
                  <w:r w:rsidRPr="00A9258C">
                    <w:rPr>
                      <w:lang w:val="en-US"/>
                    </w:rPr>
                    <w:t>4</w:t>
                  </w:r>
                  <w:r w:rsidRPr="00A9258C">
                    <w:rPr>
                      <w:lang w:val="en-US"/>
                    </w:rPr>
                    <w:tab/>
                  </w:r>
                  <w:r>
                    <w:rPr>
                      <w:lang w:val="en-US"/>
                    </w:rPr>
                    <w:t>Permanent d</w:t>
                  </w:r>
                  <w:r w:rsidRPr="00A9258C">
                    <w:rPr>
                      <w:lang w:val="en-US"/>
                    </w:rPr>
                    <w:t>isable command procedure</w:t>
                  </w:r>
                  <w:bookmarkEnd w:id="350"/>
                </w:p>
                <w:p w14:paraId="4BB4AFAA" w14:textId="77777777" w:rsidR="00CF68FC" w:rsidRDefault="00CF68FC" w:rsidP="00CF68FC">
                  <w:pPr>
                    <w:pStyle w:val="Heading4"/>
                    <w:numPr>
                      <w:ilvl w:val="0"/>
                      <w:numId w:val="0"/>
                    </w:numPr>
                    <w:ind w:left="864" w:hanging="864"/>
                    <w:rPr>
                      <w:lang w:val="en-US"/>
                    </w:rPr>
                  </w:pPr>
                  <w:r w:rsidRPr="00A9258C">
                    <w:rPr>
                      <w:rFonts w:hint="eastAsia"/>
                      <w:lang w:val="en-US"/>
                    </w:rPr>
                    <w:t>5.3.</w:t>
                  </w:r>
                  <w:r w:rsidRPr="00A9258C">
                    <w:rPr>
                      <w:lang w:val="en-US"/>
                    </w:rPr>
                    <w:t>4.1</w:t>
                  </w:r>
                  <w:r w:rsidRPr="00A9258C">
                    <w:rPr>
                      <w:lang w:val="en-US"/>
                    </w:rPr>
                    <w:tab/>
                    <w:t>General</w:t>
                  </w:r>
                </w:p>
                <w:p w14:paraId="6DC3F488" w14:textId="77777777" w:rsidR="00CF68FC" w:rsidRPr="00006E89" w:rsidRDefault="00CF68FC" w:rsidP="00CF68FC">
                  <w:pPr>
                    <w:rPr>
                      <w:color w:val="EE0000"/>
                    </w:rPr>
                  </w:pPr>
                  <w:r>
                    <w:rPr>
                      <w:rFonts w:hint="eastAsia"/>
                    </w:rPr>
                    <w:t>T</w:t>
                  </w:r>
                  <w:r>
                    <w:t xml:space="preserve">he purpose of the permanent disable command procedure (see example in figure 5.3.4.1.1) is </w:t>
                  </w:r>
                  <w:r w:rsidRPr="00EE00F7">
                    <w:rPr>
                      <w:color w:val="000000" w:themeColor="text1"/>
                      <w:highlight w:val="yellow"/>
                    </w:rPr>
                    <w:t xml:space="preserve">to permanently disable the communication capability of the </w:t>
                  </w:r>
                  <w:proofErr w:type="spellStart"/>
                  <w:r w:rsidRPr="00EE00F7">
                    <w:rPr>
                      <w:color w:val="000000" w:themeColor="text1"/>
                      <w:highlight w:val="yellow"/>
                    </w:rPr>
                    <w:t>AIoT</w:t>
                  </w:r>
                  <w:proofErr w:type="spellEnd"/>
                  <w:r w:rsidRPr="00EE00F7">
                    <w:rPr>
                      <w:color w:val="000000" w:themeColor="text1"/>
                      <w:highlight w:val="yellow"/>
                    </w:rPr>
                    <w:t xml:space="preserve"> device as specified in 3GPP TS 23.369 [2].</w:t>
                  </w:r>
                </w:p>
                <w:p w14:paraId="1188F534" w14:textId="77777777" w:rsidR="00CF68FC" w:rsidRDefault="00CF68FC" w:rsidP="00CF68FC">
                  <w:pPr>
                    <w:pStyle w:val="TH"/>
                  </w:pPr>
                  <w:r>
                    <w:rPr>
                      <w:noProof/>
                      <w:lang w:val="en-US" w:eastAsia="zh-CN"/>
                    </w:rPr>
                    <mc:AlternateContent>
                      <mc:Choice Requires="wpc">
                        <w:drawing>
                          <wp:inline distT="0" distB="0" distL="0" distR="0" wp14:anchorId="1833AD5C" wp14:editId="118E5527">
                            <wp:extent cx="4508500" cy="1070419"/>
                            <wp:effectExtent l="0" t="0" r="0" b="0"/>
                            <wp:docPr id="450744959" name="画布 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1706377" name="直接箭头连接符 1"/>
                                    <wps:cNvCnPr/>
                                    <wps:spPr>
                                      <a:xfrm flipH="1">
                                        <a:off x="556789" y="552266"/>
                                        <a:ext cx="29554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31766809" name="直接箭头连接符 11"/>
                                    <wps:cNvCnPr/>
                                    <wps:spPr>
                                      <a:xfrm>
                                        <a:off x="588855" y="849082"/>
                                        <a:ext cx="2923397"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31274832" name="文本框 12"/>
                                    <wps:cNvSpPr txBox="1"/>
                                    <wps:spPr>
                                      <a:xfrm>
                                        <a:off x="17725" y="4532"/>
                                        <a:ext cx="892148" cy="25349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6B32D5" w14:textId="77777777" w:rsidR="00CF68FC" w:rsidRDefault="00CF68FC" w:rsidP="001B6D08">
                                          <w:r>
                                            <w:t>AIoT device</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61738512" name="文本框 13"/>
                                    <wps:cNvSpPr txBox="1"/>
                                    <wps:spPr>
                                      <a:xfrm>
                                        <a:off x="3462289" y="2"/>
                                        <a:ext cx="657045" cy="25349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AF36850" w14:textId="77777777" w:rsidR="00CF68FC" w:rsidRDefault="00CF68FC" w:rsidP="001B6D08">
                                          <w:r>
                                            <w:t>AIOTF</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91616893" name="文本框 14"/>
                                    <wps:cNvSpPr txBox="1"/>
                                    <wps:spPr>
                                      <a:xfrm>
                                        <a:off x="968811" y="298177"/>
                                        <a:ext cx="2250087" cy="25349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6D6A0" w14:textId="77777777" w:rsidR="00CF68FC" w:rsidRDefault="00CF68FC" w:rsidP="001B6D08">
                                          <w:r>
                                            <w:t>PERMANENT DISABLE COMMAN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08331121" name="文本框 15"/>
                                    <wps:cNvSpPr txBox="1"/>
                                    <wps:spPr>
                                      <a:xfrm>
                                        <a:off x="979383" y="586377"/>
                                        <a:ext cx="2429795" cy="25349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F204C7E" w14:textId="77777777" w:rsidR="00CF68FC" w:rsidRDefault="00CF68FC" w:rsidP="001B6D08">
                                          <w:r>
                                            <w:t>PERMANENT DISABLE COMPLETE</w:t>
                                          </w:r>
                                        </w:p>
                                        <w:p w14:paraId="35233F56" w14:textId="77777777" w:rsidR="00CF68FC" w:rsidRDefault="00CF68FC" w:rsidP="001B6D08"/>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w14:anchorId="1833AD5C" id="画布 18" o:spid="_x0000_s1026" editas="canvas" style="width:355pt;height:84.3pt;mso-position-horizontal-relative:char;mso-position-vertical-relative:line" coordsize="45085,10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5085;height:10699;visibility:visible;mso-wrap-style:square">
                              <v:fill o:detectmouseclick="t"/>
                              <v:path o:connecttype="none"/>
                            </v:shape>
                            <v:shapetype id="_x0000_t32" coordsize="21600,21600" o:spt="32" o:oned="t" path="m,l21600,21600e" filled="f">
                              <v:path arrowok="t" fillok="f" o:connecttype="none"/>
                              <o:lock v:ext="edit" shapetype="t"/>
                            </v:shapetype>
                            <v:shape id="直接箭头连接符 1" o:spid="_x0000_s1028" type="#_x0000_t32" style="position:absolute;left:5567;top:5522;width:2955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" strokecolor="black [3213]" strokeweight=".5pt">
                              <v:stroke endarrow="block" joinstyle="miter"/>
                            </v:shape>
                            <v:shape id="直接箭头连接符 11" o:spid="_x0000_s1029" type="#_x0000_t32" style="position:absolute;left:5888;top:8490;width:292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" strokecolor="black [3213]" strokeweight=".5pt">
                              <v:stroke endarrow="block" joinstyle="miter"/>
                            </v:shape>
                            <v:shapetype id="_x0000_t202" coordsize="21600,21600" o:spt="202" path="m,l,21600r21600,l21600,xe">
                              <v:stroke joinstyle="miter"/>
                              <v:path gradientshapeok="t" o:connecttype="rect"/>
                            </v:shapetype>
                            <v:shape id="文本框 12" o:spid="_x0000_s1030" type="#_x0000_t202" style="position:absolute;left:177;top:45;width:8921;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" fillcolor="white [3201]" stroked="f" strokeweight=".5pt">
                              <v:textbox>
                                <w:txbxContent>
                                  <w:p w14:paraId="086B32D5" w14:textId="77777777" w:rsidR="00CF68FC" w:rsidRDefault="00CF68FC" w:rsidP="001B6D08">
                                    <w:r>
                                      <w:t>AIoT device</w:t>
                                    </w:r>
                                  </w:p>
                                </w:txbxContent>
                              </v:textbox>
                            </v:shape>
                            <v:shape id="文本框 13" o:spid="_x0000_s1031" type="#_x0000_t202" style="position:absolute;left:34622;width:6571;height:25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" fillcolor="white [3201]" stroked="f" strokeweight=".5pt">
                              <v:textbox>
                                <w:txbxContent>
                                  <w:p w14:paraId="2AF36850" w14:textId="77777777" w:rsidR="00CF68FC" w:rsidRDefault="00CF68FC" w:rsidP="001B6D08">
                                    <w:r>
                                      <w:t>AIOTF</w:t>
                                    </w:r>
                                  </w:p>
                                </w:txbxContent>
                              </v:textbox>
                            </v:shape>
                            <v:shape id="文本框 14" o:spid="_x0000_s1032" type="#_x0000_t202" style="position:absolute;left:9688;top:2981;width:22500;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" fillcolor="white [3201]" stroked="f" strokeweight=".5pt">
                              <v:textbox>
                                <w:txbxContent>
                                  <w:p w14:paraId="27C6D6A0" w14:textId="77777777" w:rsidR="00CF68FC" w:rsidRDefault="00CF68FC" w:rsidP="001B6D08">
                                    <w:r>
                                      <w:t>PERMANENT DISABLE COMMAND</w:t>
                                    </w:r>
                                  </w:p>
                                </w:txbxContent>
                              </v:textbox>
                            </v:shape>
                            <v:shape id="文本框 15" o:spid="_x0000_s1033" type="#_x0000_t202" style="position:absolute;left:9793;top:5863;width:24298;height:2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" fillcolor="white [3201]" stroked="f" strokeweight=".5pt">
                              <v:textbox>
                                <w:txbxContent>
                                  <w:p w14:paraId="1F204C7E" w14:textId="77777777" w:rsidR="00CF68FC" w:rsidRDefault="00CF68FC" w:rsidP="001B6D08">
                                    <w:r>
                                      <w:t>PERMANENT DISABLE COMPLETE</w:t>
                                    </w:r>
                                  </w:p>
                                  <w:p w14:paraId="35233F56" w14:textId="77777777" w:rsidR="00CF68FC" w:rsidRDefault="00CF68FC" w:rsidP="001B6D08"/>
                                </w:txbxContent>
                              </v:textbox>
                            </v:shape>
                            <w10:anchorlock/>
                          </v:group>
                        </w:pict>
                      </mc:Fallback>
                    </mc:AlternateContent>
                  </w:r>
                </w:p>
                <w:p w14:paraId="4E337FAA" w14:textId="77777777" w:rsidR="00CF68FC" w:rsidRPr="00B7249B" w:rsidRDefault="00CF68FC" w:rsidP="00CF68FC">
                  <w:pPr>
                    <w:pStyle w:val="TF"/>
                    <w:pBdr>
                      <w:bottom w:val="single" w:sz="6" w:space="1" w:color="auto"/>
                    </w:pBdr>
                    <w:rPr>
                      <w:lang w:eastAsia="zh-CN"/>
                    </w:rPr>
                  </w:pPr>
                  <w:r>
                    <w:rPr>
                      <w:rFonts w:hint="eastAsia"/>
                      <w:lang w:eastAsia="zh-CN"/>
                    </w:rPr>
                    <w:t>F</w:t>
                  </w:r>
                  <w:r>
                    <w:rPr>
                      <w:lang w:eastAsia="zh-CN"/>
                    </w:rPr>
                    <w:t>igure</w:t>
                  </w:r>
                  <w:r>
                    <w:rPr>
                      <w:lang w:val="en-US" w:eastAsia="zh-CN"/>
                    </w:rPr>
                    <w:t> </w:t>
                  </w:r>
                  <w:r>
                    <w:rPr>
                      <w:lang w:eastAsia="zh-CN"/>
                    </w:rPr>
                    <w:t xml:space="preserve">5.3.4.1.1: </w:t>
                  </w:r>
                  <w:r>
                    <w:rPr>
                      <w:rFonts w:hint="eastAsia"/>
                      <w:lang w:eastAsia="zh-CN"/>
                    </w:rPr>
                    <w:t>Permanent</w:t>
                  </w:r>
                  <w:r>
                    <w:rPr>
                      <w:lang w:eastAsia="zh-CN"/>
                    </w:rPr>
                    <w:t xml:space="preserve"> disable command procedure</w:t>
                  </w:r>
                </w:p>
                <w:p w14:paraId="28B58A4E" w14:textId="77777777" w:rsidR="00CF68FC" w:rsidRDefault="00CF68FC" w:rsidP="00CF68FC">
                  <w:pPr>
                    <w:rPr>
                      <w:rFonts w:eastAsia="Malgun Gothic"/>
                      <w:lang w:eastAsia="ko-KR"/>
                    </w:rPr>
                  </w:pPr>
                </w:p>
              </w:tc>
            </w:tr>
          </w:tbl>
          <w:p w14:paraId="085B6940" w14:textId="77777777" w:rsidR="00CF68FC" w:rsidRDefault="00CF68FC" w:rsidP="00CF68FC">
            <w:pPr>
              <w:rPr>
                <w:rFonts w:eastAsia="Malgun Gothic"/>
                <w:lang w:eastAsia="ko-KR"/>
              </w:rPr>
            </w:pPr>
          </w:p>
          <w:p w14:paraId="35E179EB" w14:textId="77777777" w:rsidR="00CF68FC" w:rsidRDefault="00CF68FC" w:rsidP="00CF68FC">
            <w:pPr>
              <w:rPr>
                <w:rFonts w:eastAsia="Malgun Gothic"/>
                <w:lang w:eastAsia="ko-KR"/>
              </w:rPr>
            </w:pPr>
            <w:r>
              <w:rPr>
                <w:rFonts w:eastAsia="Malgun Gothic" w:hint="eastAsia"/>
                <w:lang w:eastAsia="ko-KR"/>
              </w:rPr>
              <w:t xml:space="preserve">In addition, how to disable the communication </w:t>
            </w:r>
            <w:r>
              <w:rPr>
                <w:rFonts w:eastAsia="Malgun Gothic"/>
                <w:lang w:eastAsia="ko-KR"/>
              </w:rPr>
              <w:t>capability</w:t>
            </w:r>
            <w:r>
              <w:rPr>
                <w:rFonts w:eastAsia="Malgun Gothic" w:hint="eastAsia"/>
                <w:lang w:eastAsia="ko-KR"/>
              </w:rPr>
              <w:t xml:space="preserve"> of the </w:t>
            </w:r>
            <w:proofErr w:type="spellStart"/>
            <w:r>
              <w:rPr>
                <w:rFonts w:eastAsia="Malgun Gothic" w:hint="eastAsia"/>
                <w:lang w:eastAsia="ko-KR"/>
              </w:rPr>
              <w:t>AIoT</w:t>
            </w:r>
            <w:proofErr w:type="spellEnd"/>
            <w:r>
              <w:rPr>
                <w:rFonts w:eastAsia="Malgun Gothic" w:hint="eastAsia"/>
                <w:lang w:eastAsia="ko-KR"/>
              </w:rPr>
              <w:t xml:space="preserve"> device is captured in TS 23.369 as follows.</w:t>
            </w:r>
          </w:p>
          <w:p w14:paraId="260EF2A8" w14:textId="77777777" w:rsidR="00CF68FC" w:rsidRDefault="00CF68FC" w:rsidP="00CF68FC">
            <w:pPr>
              <w:pBdr>
                <w:bottom w:val="single" w:sz="6" w:space="1" w:color="auto"/>
              </w:pBdr>
              <w:rPr>
                <w:rFonts w:eastAsia="Malgun Gothic"/>
                <w:lang w:eastAsia="ko-KR"/>
              </w:rPr>
            </w:pPr>
          </w:p>
          <w:tbl>
            <w:tblPr>
              <w:tblStyle w:val="TableGrid"/>
              <w:tblW w:w="0" w:type="auto"/>
              <w:tblLook w:val="04A0" w:firstRow="1" w:lastRow="0" w:firstColumn="1" w:lastColumn="0" w:noHBand="0" w:noVBand="1"/>
            </w:tblPr>
            <w:tblGrid>
              <w:gridCol w:w="12472"/>
            </w:tblGrid>
            <w:tr w:rsidR="00CF68FC" w14:paraId="55115D0B" w14:textId="77777777" w:rsidTr="00202AA1">
              <w:tc>
                <w:tcPr>
                  <w:tcW w:w="12472" w:type="dxa"/>
                </w:tcPr>
                <w:p w14:paraId="267FD90C" w14:textId="77777777" w:rsidR="00CF68FC" w:rsidRPr="0027374A" w:rsidRDefault="00CF68FC" w:rsidP="00CF68FC">
                  <w:pPr>
                    <w:pStyle w:val="Heading4"/>
                    <w:numPr>
                      <w:ilvl w:val="0"/>
                      <w:numId w:val="0"/>
                    </w:numPr>
                    <w:ind w:left="864" w:hanging="864"/>
                    <w:rPr>
                      <w:lang w:eastAsia="en-US"/>
                    </w:rPr>
                  </w:pPr>
                  <w:bookmarkStart w:id="351" w:name="_Toc201240497"/>
                  <w:r w:rsidRPr="0027374A">
                    <w:rPr>
                      <w:lang w:eastAsia="en-US"/>
                    </w:rPr>
                    <w:t>5.2.2.3</w:t>
                  </w:r>
                  <w:r w:rsidRPr="0027374A">
                    <w:rPr>
                      <w:lang w:eastAsia="en-US"/>
                    </w:rPr>
                    <w:tab/>
                    <w:t>Permanent Disable Command</w:t>
                  </w:r>
                  <w:bookmarkEnd w:id="351"/>
                </w:p>
                <w:p w14:paraId="11B655D0" w14:textId="77777777" w:rsidR="00CF68FC" w:rsidRPr="0027374A" w:rsidRDefault="00CF68FC" w:rsidP="00CF68FC">
                  <w:pPr>
                    <w:rPr>
                      <w:lang w:eastAsia="en-US"/>
                    </w:rPr>
                  </w:pPr>
                  <w:r w:rsidRPr="0027374A">
                    <w:rPr>
                      <w:lang w:eastAsia="en-US"/>
                    </w:rPr>
                    <w:t xml:space="preserve">An </w:t>
                  </w:r>
                  <w:proofErr w:type="spellStart"/>
                  <w:r w:rsidRPr="0027374A">
                    <w:rPr>
                      <w:lang w:eastAsia="en-US"/>
                    </w:rPr>
                    <w:t>AIoT</w:t>
                  </w:r>
                  <w:proofErr w:type="spellEnd"/>
                  <w:r w:rsidRPr="0027374A">
                    <w:rPr>
                      <w:lang w:eastAsia="en-US"/>
                    </w:rPr>
                    <w:t xml:space="preserve"> Device may be permanently disabled. </w:t>
                  </w:r>
                  <w:r w:rsidRPr="00006E89">
                    <w:rPr>
                      <w:highlight w:val="yellow"/>
                      <w:lang w:eastAsia="en-US"/>
                    </w:rPr>
                    <w:t xml:space="preserve">A permanently disabled </w:t>
                  </w:r>
                  <w:proofErr w:type="spellStart"/>
                  <w:r w:rsidRPr="00006E89">
                    <w:rPr>
                      <w:highlight w:val="yellow"/>
                      <w:lang w:eastAsia="en-US"/>
                    </w:rPr>
                    <w:t>AIoT</w:t>
                  </w:r>
                  <w:proofErr w:type="spellEnd"/>
                  <w:r w:rsidRPr="00006E89">
                    <w:rPr>
                      <w:highlight w:val="yellow"/>
                      <w:lang w:eastAsia="en-US"/>
                    </w:rPr>
                    <w:t xml:space="preserve"> Device does not respond to the Inventory Procedure, as described in clause</w:t>
                  </w:r>
                  <w:r w:rsidRPr="00006E89">
                    <w:rPr>
                      <w:highlight w:val="yellow"/>
                    </w:rPr>
                    <w:t> </w:t>
                  </w:r>
                  <w:r w:rsidRPr="00006E89">
                    <w:rPr>
                      <w:highlight w:val="yellow"/>
                      <w:lang w:eastAsia="en-US"/>
                    </w:rPr>
                    <w:t>6.2.2.</w:t>
                  </w:r>
                </w:p>
                <w:p w14:paraId="1B06C5BC" w14:textId="77777777" w:rsidR="00CF68FC" w:rsidRPr="0027374A" w:rsidRDefault="00CF68FC" w:rsidP="00CF68FC">
                  <w:pPr>
                    <w:rPr>
                      <w:lang w:eastAsia="en-US"/>
                    </w:rPr>
                  </w:pPr>
                  <w:r w:rsidRPr="0027374A">
                    <w:rPr>
                      <w:lang w:eastAsia="en-US"/>
                    </w:rPr>
                    <w:t xml:space="preserve">An </w:t>
                  </w:r>
                  <w:proofErr w:type="spellStart"/>
                  <w:r w:rsidRPr="0027374A">
                    <w:rPr>
                      <w:lang w:eastAsia="en-US"/>
                    </w:rPr>
                    <w:t>AIoT</w:t>
                  </w:r>
                  <w:proofErr w:type="spellEnd"/>
                  <w:r w:rsidRPr="0027374A">
                    <w:rPr>
                      <w:lang w:eastAsia="en-US"/>
                    </w:rPr>
                    <w:t xml:space="preserve"> Device is permanently disabled by the Permanent Disable command sent by an AIOTF to the </w:t>
                  </w:r>
                  <w:proofErr w:type="spellStart"/>
                  <w:r w:rsidRPr="0027374A">
                    <w:rPr>
                      <w:lang w:eastAsia="en-US"/>
                    </w:rPr>
                    <w:t>AIoT</w:t>
                  </w:r>
                  <w:proofErr w:type="spellEnd"/>
                  <w:r w:rsidRPr="0027374A">
                    <w:rPr>
                      <w:lang w:eastAsia="en-US"/>
                    </w:rPr>
                    <w:t xml:space="preserve"> Device.</w:t>
                  </w:r>
                </w:p>
                <w:p w14:paraId="6DDC8779" w14:textId="77777777" w:rsidR="00CF68FC" w:rsidRPr="0027374A" w:rsidRDefault="00CF68FC" w:rsidP="00CF68FC">
                  <w:pPr>
                    <w:rPr>
                      <w:lang w:eastAsia="en-US"/>
                    </w:rPr>
                  </w:pPr>
                  <w:r w:rsidRPr="0027374A">
                    <w:rPr>
                      <w:lang w:eastAsia="en-US"/>
                    </w:rPr>
                    <w:t xml:space="preserve">The Permanent Disable command is sent to an </w:t>
                  </w:r>
                  <w:proofErr w:type="spellStart"/>
                  <w:r w:rsidRPr="0027374A">
                    <w:rPr>
                      <w:lang w:eastAsia="en-US"/>
                    </w:rPr>
                    <w:t>AIoT</w:t>
                  </w:r>
                  <w:proofErr w:type="spellEnd"/>
                  <w:r w:rsidRPr="0027374A">
                    <w:rPr>
                      <w:lang w:eastAsia="en-US"/>
                    </w:rPr>
                    <w:t xml:space="preserve"> Device when an authorized AF uses the Permanent Disable command service operations as described in clause</w:t>
                  </w:r>
                  <w:r w:rsidRPr="0027374A">
                    <w:t> </w:t>
                  </w:r>
                  <w:r w:rsidRPr="0027374A">
                    <w:rPr>
                      <w:lang w:eastAsia="en-US"/>
                    </w:rPr>
                    <w:t xml:space="preserve">5.2.2.1, or if the network determines to disable the </w:t>
                  </w:r>
                  <w:proofErr w:type="spellStart"/>
                  <w:r w:rsidRPr="0027374A">
                    <w:rPr>
                      <w:lang w:eastAsia="en-US"/>
                    </w:rPr>
                    <w:t>AIoT</w:t>
                  </w:r>
                  <w:proofErr w:type="spellEnd"/>
                  <w:r w:rsidRPr="0027374A">
                    <w:rPr>
                      <w:lang w:eastAsia="en-US"/>
                    </w:rPr>
                    <w:t xml:space="preserve"> Device. The Permanent Disable command is sent in the Command Request step and a response is sent in the Command Response step of the Command procedure described in clause</w:t>
                  </w:r>
                  <w:r w:rsidRPr="0027374A">
                    <w:t> </w:t>
                  </w:r>
                  <w:r w:rsidRPr="0027374A">
                    <w:rPr>
                      <w:lang w:eastAsia="en-US"/>
                    </w:rPr>
                    <w:t xml:space="preserve">6.2.3. The </w:t>
                  </w:r>
                  <w:proofErr w:type="spellStart"/>
                  <w:r w:rsidRPr="0027374A">
                    <w:rPr>
                      <w:lang w:eastAsia="en-US"/>
                    </w:rPr>
                    <w:t>AIoT</w:t>
                  </w:r>
                  <w:proofErr w:type="spellEnd"/>
                  <w:r w:rsidRPr="0027374A">
                    <w:rPr>
                      <w:lang w:eastAsia="en-US"/>
                    </w:rPr>
                    <w:t xml:space="preserve"> Device responds indicating whether the Permanent Disable command was successful.</w:t>
                  </w:r>
                </w:p>
                <w:p w14:paraId="4046266B" w14:textId="77777777" w:rsidR="00CF68FC" w:rsidRPr="0027374A" w:rsidRDefault="00CF68FC" w:rsidP="00CF68FC">
                  <w:pPr>
                    <w:pStyle w:val="NO"/>
                    <w:rPr>
                      <w:lang w:eastAsia="en-US"/>
                    </w:rPr>
                  </w:pPr>
                  <w:r w:rsidRPr="0027374A">
                    <w:rPr>
                      <w:lang w:eastAsia="en-US"/>
                    </w:rPr>
                    <w:t>NOTE:</w:t>
                  </w:r>
                  <w:r w:rsidRPr="0027374A">
                    <w:rPr>
                      <w:lang w:eastAsia="en-US"/>
                    </w:rPr>
                    <w:tab/>
                  </w:r>
                  <w:r w:rsidRPr="0027374A">
                    <w:t xml:space="preserve">The trigger conditions when a </w:t>
                  </w:r>
                  <w:r w:rsidRPr="0027374A">
                    <w:rPr>
                      <w:lang w:eastAsia="en-US"/>
                    </w:rPr>
                    <w:t xml:space="preserve">network determines to disable the </w:t>
                  </w:r>
                  <w:proofErr w:type="spellStart"/>
                  <w:r w:rsidRPr="0027374A">
                    <w:rPr>
                      <w:lang w:eastAsia="en-US"/>
                    </w:rPr>
                    <w:t>AIoT</w:t>
                  </w:r>
                  <w:proofErr w:type="spellEnd"/>
                  <w:r w:rsidRPr="0027374A">
                    <w:rPr>
                      <w:lang w:eastAsia="en-US"/>
                    </w:rPr>
                    <w:t xml:space="preserve"> Device</w:t>
                  </w:r>
                  <w:r w:rsidRPr="0027374A">
                    <w:t xml:space="preserve"> depends on operator and implementation policy.</w:t>
                  </w:r>
                </w:p>
                <w:p w14:paraId="5E3C9B47" w14:textId="77777777" w:rsidR="00CF68FC" w:rsidRDefault="00CF68FC" w:rsidP="00CF68FC">
                  <w:pPr>
                    <w:pBdr>
                      <w:bottom w:val="single" w:sz="6" w:space="1" w:color="auto"/>
                    </w:pBdr>
                  </w:pPr>
                  <w:r w:rsidRPr="00EE00F7">
                    <w:rPr>
                      <w:highlight w:val="yellow"/>
                      <w:lang w:eastAsia="en-US"/>
                    </w:rPr>
                    <w:t xml:space="preserve">When the </w:t>
                  </w:r>
                  <w:proofErr w:type="spellStart"/>
                  <w:r w:rsidRPr="00EE00F7">
                    <w:rPr>
                      <w:highlight w:val="yellow"/>
                      <w:lang w:eastAsia="en-US"/>
                    </w:rPr>
                    <w:t>AIoT</w:t>
                  </w:r>
                  <w:proofErr w:type="spellEnd"/>
                  <w:r w:rsidRPr="00EE00F7">
                    <w:rPr>
                      <w:highlight w:val="yellow"/>
                      <w:lang w:eastAsia="en-US"/>
                    </w:rPr>
                    <w:t xml:space="preserve"> Device has received and verified a Permanent Disable command, it shall no longer respond to the inventory procedure.</w:t>
                  </w:r>
                </w:p>
                <w:p w14:paraId="561DECC6" w14:textId="77777777" w:rsidR="00CF68FC" w:rsidRDefault="00CF68FC" w:rsidP="00CF68FC">
                  <w:pPr>
                    <w:rPr>
                      <w:rFonts w:eastAsia="Malgun Gothic"/>
                      <w:lang w:eastAsia="ko-KR"/>
                    </w:rPr>
                  </w:pPr>
                </w:p>
              </w:tc>
            </w:tr>
          </w:tbl>
          <w:p w14:paraId="162B452B" w14:textId="77777777" w:rsidR="00CF68FC" w:rsidRPr="00006E89" w:rsidRDefault="00CF68FC" w:rsidP="00CF68FC">
            <w:pPr>
              <w:rPr>
                <w:rFonts w:eastAsia="Malgun Gothic"/>
                <w:lang w:eastAsia="ko-KR"/>
              </w:rPr>
            </w:pPr>
            <w:r>
              <w:rPr>
                <w:rFonts w:eastAsia="Malgun Gothic" w:hint="eastAsia"/>
                <w:lang w:eastAsia="ko-KR"/>
              </w:rPr>
              <w:t xml:space="preserve">According to the above, the device shall not be </w:t>
            </w:r>
            <w:proofErr w:type="gramStart"/>
            <w:r>
              <w:rPr>
                <w:rFonts w:eastAsia="Malgun Gothic" w:hint="eastAsia"/>
                <w:lang w:eastAsia="ko-KR"/>
              </w:rPr>
              <w:t>perform</w:t>
            </w:r>
            <w:proofErr w:type="gramEnd"/>
            <w:r>
              <w:rPr>
                <w:rFonts w:eastAsia="Malgun Gothic" w:hint="eastAsia"/>
                <w:lang w:eastAsia="ko-KR"/>
              </w:rPr>
              <w:t xml:space="preserve"> the random access procedure after device is disabled.</w:t>
            </w:r>
          </w:p>
          <w:p w14:paraId="150931C1" w14:textId="77777777" w:rsidR="00CF68FC" w:rsidRDefault="00CF68FC" w:rsidP="00CF68FC">
            <w:pPr>
              <w:rPr>
                <w:rFonts w:eastAsia="Malgun Gothic"/>
                <w:lang w:eastAsia="ko-KR"/>
              </w:rPr>
            </w:pPr>
            <w:r>
              <w:rPr>
                <w:rFonts w:eastAsia="Malgun Gothic" w:hint="eastAsia"/>
                <w:lang w:eastAsia="ko-KR"/>
              </w:rPr>
              <w:lastRenderedPageBreak/>
              <w:t xml:space="preserve">However, there is a case where the </w:t>
            </w:r>
            <w:proofErr w:type="spellStart"/>
            <w:r>
              <w:rPr>
                <w:rFonts w:eastAsia="Malgun Gothic" w:hint="eastAsia"/>
                <w:lang w:eastAsia="ko-KR"/>
              </w:rPr>
              <w:t>AIoT</w:t>
            </w:r>
            <w:proofErr w:type="spellEnd"/>
            <w:r>
              <w:rPr>
                <w:rFonts w:eastAsia="Malgun Gothic" w:hint="eastAsia"/>
                <w:lang w:eastAsia="ko-KR"/>
              </w:rPr>
              <w:t xml:space="preserve"> device can trigger the </w:t>
            </w:r>
            <w:r>
              <w:rPr>
                <w:rFonts w:eastAsia="Malgun Gothic"/>
                <w:lang w:eastAsia="ko-KR"/>
              </w:rPr>
              <w:t>inventory</w:t>
            </w:r>
            <w:r>
              <w:rPr>
                <w:rFonts w:eastAsia="Malgun Gothic" w:hint="eastAsia"/>
                <w:lang w:eastAsia="ko-KR"/>
              </w:rPr>
              <w:t xml:space="preserve"> procedure when the paging message without </w:t>
            </w:r>
            <w:r>
              <w:rPr>
                <w:rFonts w:eastAsia="Malgun Gothic"/>
                <w:lang w:eastAsia="ko-KR"/>
              </w:rPr>
              <w:t>containing</w:t>
            </w:r>
            <w:r>
              <w:rPr>
                <w:rFonts w:eastAsia="Malgun Gothic" w:hint="eastAsia"/>
                <w:lang w:eastAsia="ko-KR"/>
              </w:rPr>
              <w:t xml:space="preserve"> paging ID is received. If the paging message without </w:t>
            </w:r>
            <w:r>
              <w:rPr>
                <w:rFonts w:eastAsia="Malgun Gothic"/>
                <w:lang w:eastAsia="ko-KR"/>
              </w:rPr>
              <w:t>containing</w:t>
            </w:r>
            <w:r>
              <w:rPr>
                <w:rFonts w:eastAsia="Malgun Gothic" w:hint="eastAsia"/>
                <w:lang w:eastAsia="ko-KR"/>
              </w:rPr>
              <w:t xml:space="preserve"> paging ID is received, the device considers that the device is selected and indicate it </w:t>
            </w:r>
            <w:r>
              <w:rPr>
                <w:rFonts w:eastAsia="Malgun Gothic"/>
                <w:lang w:eastAsia="ko-KR"/>
              </w:rPr>
              <w:t>to the</w:t>
            </w:r>
            <w:r>
              <w:rPr>
                <w:rFonts w:eastAsia="Malgun Gothic" w:hint="eastAsia"/>
                <w:lang w:eastAsia="ko-KR"/>
              </w:rPr>
              <w:t xml:space="preserve"> upper layer. Then, the device performs the </w:t>
            </w:r>
            <w:proofErr w:type="gramStart"/>
            <w:r>
              <w:rPr>
                <w:rFonts w:eastAsia="Malgun Gothic" w:hint="eastAsia"/>
                <w:lang w:eastAsia="ko-KR"/>
              </w:rPr>
              <w:t>random access</w:t>
            </w:r>
            <w:proofErr w:type="gramEnd"/>
            <w:r>
              <w:rPr>
                <w:rFonts w:eastAsia="Malgun Gothic" w:hint="eastAsia"/>
                <w:lang w:eastAsia="ko-KR"/>
              </w:rPr>
              <w:t xml:space="preserve"> procedure. (Please refer to the text </w:t>
            </w:r>
            <w:r>
              <w:rPr>
                <w:rFonts w:eastAsia="Malgun Gothic"/>
                <w:lang w:eastAsia="ko-KR"/>
              </w:rPr>
              <w:t>highlighted</w:t>
            </w:r>
            <w:r>
              <w:rPr>
                <w:rFonts w:eastAsia="Malgun Gothic" w:hint="eastAsia"/>
                <w:lang w:eastAsia="ko-KR"/>
              </w:rPr>
              <w:t xml:space="preserve"> in yellow part as below)</w:t>
            </w:r>
          </w:p>
          <w:p w14:paraId="1CC67642" w14:textId="77777777" w:rsidR="00CF68FC" w:rsidRDefault="00CF68FC" w:rsidP="00CF68FC">
            <w:pPr>
              <w:rPr>
                <w:rFonts w:eastAsia="Malgun Gothic"/>
                <w:lang w:eastAsia="ko-KR"/>
              </w:rPr>
            </w:pPr>
          </w:p>
          <w:tbl>
            <w:tblPr>
              <w:tblStyle w:val="TableGrid"/>
              <w:tblW w:w="0" w:type="auto"/>
              <w:tblLook w:val="04A0" w:firstRow="1" w:lastRow="0" w:firstColumn="1" w:lastColumn="0" w:noHBand="0" w:noVBand="1"/>
            </w:tblPr>
            <w:tblGrid>
              <w:gridCol w:w="12472"/>
            </w:tblGrid>
            <w:tr w:rsidR="00CF68FC" w14:paraId="220466C0" w14:textId="77777777" w:rsidTr="00202AA1">
              <w:tc>
                <w:tcPr>
                  <w:tcW w:w="12472" w:type="dxa"/>
                </w:tcPr>
                <w:p w14:paraId="04B37DD9" w14:textId="77777777" w:rsidR="00CF68FC" w:rsidRPr="00D63AE2" w:rsidRDefault="00CF68FC" w:rsidP="00CF68FC">
                  <w:pPr>
                    <w:pStyle w:val="Heading2"/>
                    <w:numPr>
                      <w:ilvl w:val="0"/>
                      <w:numId w:val="0"/>
                    </w:numPr>
                    <w:ind w:left="576" w:hanging="576"/>
                  </w:pPr>
                  <w:bookmarkStart w:id="352" w:name="_Toc197703335"/>
                  <w:bookmarkStart w:id="353" w:name="_Toc207984239"/>
                  <w:r w:rsidRPr="00D63AE2">
                    <w:lastRenderedPageBreak/>
                    <w:t>5.2</w:t>
                  </w:r>
                  <w:r w:rsidRPr="00D63AE2">
                    <w:tab/>
                    <w:t>A-IoT paging</w:t>
                  </w:r>
                  <w:bookmarkEnd w:id="352"/>
                  <w:bookmarkEnd w:id="353"/>
                </w:p>
                <w:p w14:paraId="74EFA653" w14:textId="77777777" w:rsidR="00CF68FC" w:rsidRPr="00006E89" w:rsidRDefault="00CF68FC" w:rsidP="00CF68FC">
                  <w:pPr>
                    <w:rPr>
                      <w:sz w:val="20"/>
                      <w:szCs w:val="20"/>
                    </w:rPr>
                  </w:pPr>
                  <w:r w:rsidRPr="00006E89">
                    <w:rPr>
                      <w:sz w:val="20"/>
                      <w:szCs w:val="20"/>
                    </w:rPr>
                    <w:t xml:space="preserve">The purpose of this procedure is to transmit </w:t>
                  </w:r>
                  <w:r w:rsidRPr="00006E89">
                    <w:rPr>
                      <w:i/>
                      <w:iCs/>
                      <w:sz w:val="20"/>
                      <w:szCs w:val="20"/>
                    </w:rPr>
                    <w:t>A-IoT Paging</w:t>
                  </w:r>
                  <w:r w:rsidRPr="00006E89">
                    <w:rPr>
                      <w:sz w:val="20"/>
                      <w:szCs w:val="20"/>
                    </w:rPr>
                    <w:t xml:space="preserve"> message to one or more devices. The reader may include the </w:t>
                  </w:r>
                  <w:r w:rsidRPr="00006E89">
                    <w:rPr>
                      <w:i/>
                      <w:iCs/>
                      <w:sz w:val="20"/>
                      <w:szCs w:val="20"/>
                    </w:rPr>
                    <w:t>Paging ID</w:t>
                  </w:r>
                  <w:r w:rsidRPr="00006E89">
                    <w:rPr>
                      <w:sz w:val="20"/>
                      <w:szCs w:val="20"/>
                    </w:rPr>
                    <w:t xml:space="preserve"> field to select a specific device or a group of devices, or may not include </w:t>
                  </w:r>
                  <w:r w:rsidRPr="00006E89">
                    <w:rPr>
                      <w:i/>
                      <w:iCs/>
                      <w:sz w:val="20"/>
                      <w:szCs w:val="20"/>
                    </w:rPr>
                    <w:t>Paging ID</w:t>
                  </w:r>
                  <w:r w:rsidRPr="00006E89">
                    <w:rPr>
                      <w:sz w:val="20"/>
                      <w:szCs w:val="20"/>
                    </w:rPr>
                    <w:t xml:space="preserve"> field to select all devices.</w:t>
                  </w:r>
                </w:p>
                <w:p w14:paraId="28CCBCB5" w14:textId="77777777" w:rsidR="00CF68FC" w:rsidRPr="00006E89" w:rsidRDefault="00CF68FC" w:rsidP="00CF68FC">
                  <w:pPr>
                    <w:rPr>
                      <w:sz w:val="20"/>
                      <w:szCs w:val="20"/>
                    </w:rPr>
                  </w:pPr>
                  <w:r w:rsidRPr="00006E89">
                    <w:rPr>
                      <w:sz w:val="20"/>
                      <w:szCs w:val="20"/>
                    </w:rPr>
                    <w:t xml:space="preserve">The device always monitors for the </w:t>
                  </w:r>
                  <w:r w:rsidRPr="00006E89">
                    <w:rPr>
                      <w:i/>
                      <w:iCs/>
                      <w:sz w:val="20"/>
                      <w:szCs w:val="20"/>
                    </w:rPr>
                    <w:t>A-IoT Paging</w:t>
                  </w:r>
                  <w:r w:rsidRPr="00006E89">
                    <w:rPr>
                      <w:sz w:val="20"/>
                      <w:szCs w:val="20"/>
                    </w:rPr>
                    <w:t xml:space="preserve"> message, and determines whether the device is selected to initiate the access procedure.</w:t>
                  </w:r>
                </w:p>
                <w:p w14:paraId="51703DA6" w14:textId="77777777" w:rsidR="00CF68FC" w:rsidRPr="00006E89" w:rsidRDefault="00CF68FC" w:rsidP="00CF68FC">
                  <w:pPr>
                    <w:rPr>
                      <w:sz w:val="20"/>
                      <w:szCs w:val="20"/>
                    </w:rPr>
                  </w:pPr>
                  <w:r w:rsidRPr="00006E89">
                    <w:rPr>
                      <w:sz w:val="20"/>
                      <w:szCs w:val="20"/>
                    </w:rPr>
                    <w:t xml:space="preserve">Upon receiving the </w:t>
                  </w:r>
                  <w:r w:rsidRPr="00006E89">
                    <w:rPr>
                      <w:i/>
                      <w:iCs/>
                      <w:sz w:val="20"/>
                      <w:szCs w:val="20"/>
                    </w:rPr>
                    <w:t>A-IoT Paging</w:t>
                  </w:r>
                  <w:r w:rsidRPr="00006E89">
                    <w:rPr>
                      <w:sz w:val="20"/>
                      <w:szCs w:val="20"/>
                    </w:rPr>
                    <w:t xml:space="preserve"> message, the </w:t>
                  </w:r>
                  <w:r w:rsidRPr="00006E89">
                    <w:rPr>
                      <w:sz w:val="20"/>
                      <w:szCs w:val="20"/>
                      <w:lang w:eastAsia="ko-KR"/>
                    </w:rPr>
                    <w:t xml:space="preserve">A-IoT </w:t>
                  </w:r>
                  <w:r w:rsidRPr="00006E89">
                    <w:rPr>
                      <w:sz w:val="20"/>
                      <w:szCs w:val="20"/>
                    </w:rPr>
                    <w:t>MAC entity shall:</w:t>
                  </w:r>
                </w:p>
                <w:p w14:paraId="59F9F799" w14:textId="77777777" w:rsidR="00CF68FC" w:rsidRPr="00D63AE2" w:rsidRDefault="00CF68FC" w:rsidP="00CF68FC">
                  <w:pPr>
                    <w:pStyle w:val="B1"/>
                  </w:pPr>
                  <w:bookmarkStart w:id="354" w:name="_Hlk193994655"/>
                  <w:r w:rsidRPr="00D63AE2">
                    <w:t>1&gt;</w:t>
                  </w:r>
                  <w:r w:rsidRPr="00D63AE2">
                    <w:tab/>
                    <w:t>if t</w:t>
                  </w:r>
                  <w:bookmarkEnd w:id="354"/>
                  <w:r w:rsidRPr="00D63AE2">
                    <w:t xml:space="preserve">he </w:t>
                  </w:r>
                  <w:r w:rsidRPr="00D63AE2">
                    <w:rPr>
                      <w:i/>
                      <w:iCs/>
                    </w:rPr>
                    <w:t>Access Type</w:t>
                  </w:r>
                  <w:r w:rsidRPr="00D63AE2">
                    <w:t xml:space="preserve"> field in the </w:t>
                  </w:r>
                  <w:r w:rsidRPr="00D63AE2">
                    <w:rPr>
                      <w:i/>
                      <w:iCs/>
                    </w:rPr>
                    <w:t>A-IoT Paging</w:t>
                  </w:r>
                  <w:r w:rsidRPr="00D63AE2">
                    <w:t xml:space="preserve"> message indicates CBRA:</w:t>
                  </w:r>
                </w:p>
                <w:p w14:paraId="659C90CE" w14:textId="77777777" w:rsidR="00CF68FC" w:rsidRPr="00D63AE2" w:rsidRDefault="00CF68FC" w:rsidP="00CF68FC">
                  <w:pPr>
                    <w:pStyle w:val="B2"/>
                    <w:rPr>
                      <w:lang w:eastAsia="zh-CN"/>
                    </w:rPr>
                  </w:pPr>
                  <w:r w:rsidRPr="00D63AE2">
                    <w:rPr>
                      <w:lang w:eastAsia="zh-CN"/>
                    </w:rPr>
                    <w:t>2&gt;</w:t>
                  </w:r>
                  <w:r w:rsidRPr="00D63AE2">
                    <w:rPr>
                      <w:lang w:eastAsia="zh-CN"/>
                    </w:rPr>
                    <w:tab/>
                    <w:t>if the device has no stored Transaction ID; or</w:t>
                  </w:r>
                </w:p>
                <w:p w14:paraId="426C2213" w14:textId="77777777" w:rsidR="00CF68FC" w:rsidRPr="00D63AE2" w:rsidRDefault="00CF68FC" w:rsidP="00CF68FC">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p>
                <w:p w14:paraId="49641AAE" w14:textId="77777777" w:rsidR="00CF68FC" w:rsidRPr="00D63AE2" w:rsidRDefault="00CF68FC" w:rsidP="00CF68FC">
                  <w:pPr>
                    <w:pStyle w:val="B2"/>
                    <w:rPr>
                      <w:lang w:eastAsia="zh-CN"/>
                    </w:rPr>
                  </w:pPr>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the same as the stored Transaction ID, and the previous procedure was determined as failed for this Transaction ID as specified in clause 5.5:</w:t>
                  </w:r>
                </w:p>
                <w:p w14:paraId="20604EA5" w14:textId="77777777" w:rsidR="00CF68FC" w:rsidRPr="00D63AE2" w:rsidRDefault="00CF68FC" w:rsidP="00CF68FC">
                  <w:pPr>
                    <w:pStyle w:val="B3"/>
                    <w:tabs>
                      <w:tab w:val="left" w:pos="851"/>
                    </w:tabs>
                    <w:rPr>
                      <w:lang w:eastAsia="zh-CN"/>
                    </w:rPr>
                  </w:pPr>
                  <w:r w:rsidRPr="00D63AE2">
                    <w:rPr>
                      <w:lang w:eastAsia="zh-CN"/>
                    </w:rPr>
                    <w:t>3&gt;</w:t>
                  </w:r>
                  <w:r w:rsidRPr="00D63AE2">
                    <w:rPr>
                      <w:lang w:eastAsia="zh-CN"/>
                    </w:rPr>
                    <w:tab/>
                    <w:t>release the stored AS ID</w:t>
                  </w:r>
                  <w:r>
                    <w:rPr>
                      <w:lang w:eastAsia="zh-CN"/>
                    </w:rPr>
                    <w:t>,</w:t>
                  </w:r>
                  <w:r w:rsidRPr="00D63AE2">
                    <w:rPr>
                      <w:lang w:eastAsia="zh-CN"/>
                    </w:rPr>
                    <w:t xml:space="preserve"> if any;</w:t>
                  </w:r>
                </w:p>
                <w:p w14:paraId="29B5C3B8" w14:textId="77777777" w:rsidR="00CF68FC" w:rsidRPr="00F7171A" w:rsidRDefault="00CF68FC" w:rsidP="00CF68FC">
                  <w:pPr>
                    <w:pStyle w:val="B3"/>
                  </w:pPr>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p>
                <w:p w14:paraId="3D223107" w14:textId="77777777" w:rsidR="00CF68FC" w:rsidRPr="00D63AE2" w:rsidRDefault="00CF68FC" w:rsidP="00CF68FC">
                  <w:pPr>
                    <w:pStyle w:val="B3"/>
                    <w:rPr>
                      <w:lang w:eastAsia="zh-CN"/>
                    </w:rPr>
                  </w:pPr>
                  <w:r w:rsidRPr="00D63AE2">
                    <w:rPr>
                      <w:lang w:eastAsia="zh-CN"/>
                    </w:rPr>
                    <w:t>3&gt;</w:t>
                  </w:r>
                  <w:r w:rsidRPr="00D63AE2">
                    <w:rPr>
                      <w:lang w:eastAsia="zh-CN"/>
                    </w:rPr>
                    <w:tab/>
                  </w:r>
                  <w:r w:rsidRPr="00006E89">
                    <w:rPr>
                      <w:highlight w:val="yellow"/>
                      <w:lang w:eastAsia="zh-CN"/>
                    </w:rPr>
                    <w:t xml:space="preserve">if the </w:t>
                  </w:r>
                  <w:bookmarkStart w:id="355" w:name="_Hlk208936086"/>
                  <w:r w:rsidRPr="00006E89">
                    <w:rPr>
                      <w:i/>
                      <w:iCs/>
                      <w:highlight w:val="yellow"/>
                      <w:lang w:eastAsia="ko-KR"/>
                    </w:rPr>
                    <w:t>Paging ID Presence Indication</w:t>
                  </w:r>
                  <w:r w:rsidRPr="00006E89">
                    <w:rPr>
                      <w:highlight w:val="yellow"/>
                      <w:lang w:eastAsia="ko-KR"/>
                    </w:rPr>
                    <w:t xml:space="preserve"> </w:t>
                  </w:r>
                  <w:bookmarkEnd w:id="355"/>
                  <w:r w:rsidRPr="00006E89">
                    <w:rPr>
                      <w:highlight w:val="yellow"/>
                      <w:lang w:eastAsia="ko-KR"/>
                    </w:rPr>
                    <w:t>field indicates</w:t>
                  </w:r>
                  <w:r w:rsidRPr="00006E89">
                    <w:rPr>
                      <w:highlight w:val="yellow"/>
                      <w:lang w:eastAsia="zh-CN"/>
                    </w:rPr>
                    <w:t xml:space="preserve"> </w:t>
                  </w:r>
                  <w:r w:rsidRPr="00006E89">
                    <w:rPr>
                      <w:i/>
                      <w:iCs/>
                      <w:highlight w:val="yellow"/>
                      <w:lang w:eastAsia="zh-CN"/>
                    </w:rPr>
                    <w:t>Paging ID</w:t>
                  </w:r>
                  <w:r w:rsidRPr="00006E89">
                    <w:rPr>
                      <w:highlight w:val="yellow"/>
                      <w:lang w:eastAsia="zh-CN"/>
                    </w:rPr>
                    <w:t xml:space="preserve"> field is absent</w:t>
                  </w:r>
                  <w:r w:rsidRPr="00006E89">
                    <w:rPr>
                      <w:rFonts w:eastAsia="Malgun Gothic" w:hint="eastAsia"/>
                      <w:highlight w:val="yellow"/>
                      <w:lang w:eastAsia="ko-KR"/>
                    </w:rPr>
                    <w:t xml:space="preserve"> </w:t>
                  </w:r>
                  <w:r w:rsidRPr="00006E89">
                    <w:rPr>
                      <w:highlight w:val="yellow"/>
                      <w:lang w:eastAsia="zh-CN"/>
                    </w:rPr>
                    <w:t>:</w:t>
                  </w:r>
                </w:p>
                <w:p w14:paraId="63BFA272" w14:textId="77777777" w:rsidR="00CF68FC" w:rsidRPr="00D63AE2" w:rsidRDefault="00CF68FC" w:rsidP="00CF68FC">
                  <w:pPr>
                    <w:pStyle w:val="B4"/>
                    <w:rPr>
                      <w:lang w:eastAsia="zh-CN"/>
                    </w:rPr>
                  </w:pPr>
                  <w:r w:rsidRPr="00D63AE2">
                    <w:rPr>
                      <w:lang w:eastAsia="zh-CN"/>
                    </w:rPr>
                    <w:t>4&gt;</w:t>
                  </w:r>
                  <w:r w:rsidRPr="00D63AE2">
                    <w:rPr>
                      <w:lang w:eastAsia="zh-CN"/>
                    </w:rPr>
                    <w:tab/>
                  </w:r>
                  <w:r w:rsidRPr="00006E89">
                    <w:rPr>
                      <w:highlight w:val="yellow"/>
                      <w:lang w:eastAsia="zh-CN"/>
                    </w:rPr>
                    <w:t>consider the device is selected and indicate it to the upper layers;</w:t>
                  </w:r>
                </w:p>
                <w:p w14:paraId="49C7E580" w14:textId="77777777" w:rsidR="00CF68FC" w:rsidRPr="00D63AE2" w:rsidRDefault="00CF68FC" w:rsidP="00CF68FC">
                  <w:pPr>
                    <w:pStyle w:val="B3"/>
                    <w:rPr>
                      <w:lang w:eastAsia="zh-CN"/>
                    </w:rPr>
                  </w:pPr>
                  <w:r w:rsidRPr="00D63AE2">
                    <w:rPr>
                      <w:lang w:eastAsia="zh-CN"/>
                    </w:rPr>
                    <w:t>3&gt;</w:t>
                  </w:r>
                  <w:r w:rsidRPr="00D63AE2">
                    <w:rPr>
                      <w:lang w:eastAsia="zh-CN"/>
                    </w:rPr>
                    <w:tab/>
                    <w:t>else:</w:t>
                  </w:r>
                </w:p>
                <w:p w14:paraId="14BC4388" w14:textId="77777777" w:rsidR="00CF68FC" w:rsidRPr="00D63AE2" w:rsidRDefault="00CF68FC" w:rsidP="00CF68FC">
                  <w:pPr>
                    <w:pStyle w:val="B4"/>
                    <w:rPr>
                      <w:lang w:eastAsia="zh-CN"/>
                    </w:rPr>
                  </w:pPr>
                  <w:r w:rsidRPr="00D63AE2">
                    <w:rPr>
                      <w:lang w:eastAsia="zh-CN"/>
                    </w:rPr>
                    <w:t>4&gt;</w:t>
                  </w:r>
                  <w:r w:rsidRPr="00D63AE2">
                    <w:rPr>
                      <w:lang w:eastAsia="zh-CN"/>
                    </w:rPr>
                    <w:tab/>
                    <w:t xml:space="preserve">forward the </w:t>
                  </w:r>
                  <w:r>
                    <w:rPr>
                      <w:lang w:eastAsia="zh-CN"/>
                    </w:rPr>
                    <w:t>content</w:t>
                  </w:r>
                  <w:r w:rsidRPr="00D63AE2">
                    <w:rPr>
                      <w:lang w:eastAsia="zh-CN"/>
                    </w:rPr>
                    <w:t xml:space="preserve"> of the </w:t>
                  </w:r>
                  <w:r w:rsidRPr="00D63AE2">
                    <w:rPr>
                      <w:i/>
                      <w:iCs/>
                      <w:lang w:eastAsia="zh-CN"/>
                    </w:rPr>
                    <w:t>Paging ID</w:t>
                  </w:r>
                  <w:r w:rsidRPr="00D63AE2">
                    <w:rPr>
                      <w:lang w:eastAsia="zh-CN"/>
                    </w:rPr>
                    <w:t xml:space="preserve"> field to the upper layers;</w:t>
                  </w:r>
                </w:p>
                <w:p w14:paraId="15777EB1" w14:textId="77777777" w:rsidR="00CF68FC" w:rsidRPr="00D63AE2" w:rsidRDefault="00CF68FC" w:rsidP="00CF68FC">
                  <w:pPr>
                    <w:pStyle w:val="B4"/>
                    <w:rPr>
                      <w:lang w:eastAsia="zh-CN"/>
                    </w:rPr>
                  </w:pPr>
                  <w:r w:rsidRPr="00D63AE2">
                    <w:rPr>
                      <w:lang w:eastAsia="zh-CN"/>
                    </w:rPr>
                    <w:t>4&gt;</w:t>
                  </w:r>
                  <w:r w:rsidRPr="00D63AE2">
                    <w:rPr>
                      <w:lang w:eastAsia="zh-CN"/>
                    </w:rPr>
                    <w:tab/>
                    <w:t xml:space="preserve">if </w:t>
                  </w:r>
                  <w:bookmarkStart w:id="356" w:name="_Hlk208938517"/>
                  <w:r w:rsidRPr="00D63AE2">
                    <w:rPr>
                      <w:lang w:eastAsia="zh-CN"/>
                    </w:rPr>
                    <w:t>the upper layers indicate that the Paging ID is matched</w:t>
                  </w:r>
                  <w:bookmarkEnd w:id="356"/>
                  <w:r w:rsidRPr="00D63AE2">
                    <w:rPr>
                      <w:lang w:eastAsia="zh-CN"/>
                    </w:rPr>
                    <w:t>:</w:t>
                  </w:r>
                </w:p>
                <w:p w14:paraId="24440E51" w14:textId="77777777" w:rsidR="00CF68FC" w:rsidRPr="00D63AE2" w:rsidRDefault="00CF68FC" w:rsidP="00CF68FC">
                  <w:pPr>
                    <w:pStyle w:val="B5"/>
                    <w:rPr>
                      <w:lang w:eastAsia="zh-CN"/>
                    </w:rPr>
                  </w:pPr>
                  <w:r w:rsidRPr="00D63AE2">
                    <w:rPr>
                      <w:lang w:eastAsia="zh-CN"/>
                    </w:rPr>
                    <w:t>5&gt;</w:t>
                  </w:r>
                  <w:r w:rsidRPr="00D63AE2">
                    <w:rPr>
                      <w:lang w:eastAsia="zh-CN"/>
                    </w:rPr>
                    <w:tab/>
                    <w:t>consider the device is selected;</w:t>
                  </w:r>
                </w:p>
                <w:p w14:paraId="61E5EDE0" w14:textId="77777777" w:rsidR="00CF68FC" w:rsidRPr="00D63AE2" w:rsidRDefault="00CF68FC" w:rsidP="00CF68FC">
                  <w:pPr>
                    <w:pStyle w:val="B3"/>
                  </w:pPr>
                  <w:r w:rsidRPr="00006E89">
                    <w:rPr>
                      <w:highlight w:val="yellow"/>
                    </w:rPr>
                    <w:t>3&gt;</w:t>
                  </w:r>
                  <w:r w:rsidRPr="00006E89">
                    <w:rPr>
                      <w:highlight w:val="yellow"/>
                    </w:rPr>
                    <w:tab/>
                    <w:t>if the device is selected:</w:t>
                  </w:r>
                </w:p>
                <w:p w14:paraId="4CE389E8" w14:textId="77777777" w:rsidR="00CF68FC" w:rsidRPr="00D63AE2" w:rsidRDefault="00CF68FC" w:rsidP="00CF68FC">
                  <w:pPr>
                    <w:pStyle w:val="B4"/>
                  </w:pPr>
                  <w:bookmarkStart w:id="357" w:name="_Hlk191569777"/>
                  <w:r>
                    <w:t>4</w:t>
                  </w:r>
                  <w:r w:rsidRPr="00006E89">
                    <w:rPr>
                      <w:highlight w:val="yellow"/>
                    </w:rPr>
                    <w:t>&gt;</w:t>
                  </w:r>
                  <w:r w:rsidRPr="00006E89">
                    <w:rPr>
                      <w:highlight w:val="yellow"/>
                    </w:rPr>
                    <w:tab/>
                    <w:t xml:space="preserve">initiate Contention-Based </w:t>
                  </w:r>
                  <w:proofErr w:type="gramStart"/>
                  <w:r w:rsidRPr="00006E89">
                    <w:rPr>
                      <w:highlight w:val="yellow"/>
                    </w:rPr>
                    <w:t>Random Access</w:t>
                  </w:r>
                  <w:proofErr w:type="gramEnd"/>
                  <w:r w:rsidRPr="00006E89">
                    <w:rPr>
                      <w:highlight w:val="yellow"/>
                    </w:rPr>
                    <w:t xml:space="preserve"> procedure as specified in clause 5.3.1;</w:t>
                  </w:r>
                </w:p>
                <w:bookmarkEnd w:id="357"/>
                <w:p w14:paraId="502E79D3" w14:textId="77777777" w:rsidR="00CF68FC" w:rsidRDefault="00CF68FC" w:rsidP="00CF68FC">
                  <w:pPr>
                    <w:rPr>
                      <w:rFonts w:eastAsia="Malgun Gothic"/>
                      <w:lang w:eastAsia="ko-KR"/>
                    </w:rPr>
                  </w:pPr>
                </w:p>
              </w:tc>
            </w:tr>
          </w:tbl>
          <w:p w14:paraId="1DE69816" w14:textId="77777777" w:rsidR="00CF68FC" w:rsidRDefault="00CF68FC" w:rsidP="00CF68FC">
            <w:pPr>
              <w:rPr>
                <w:rFonts w:eastAsia="Malgun Gothic"/>
                <w:lang w:eastAsia="ko-KR"/>
              </w:rPr>
            </w:pPr>
          </w:p>
          <w:p w14:paraId="326550A5" w14:textId="77777777" w:rsidR="00CF68FC" w:rsidRDefault="00CF68FC" w:rsidP="00CF68FC">
            <w:pPr>
              <w:rPr>
                <w:rFonts w:eastAsia="Malgun Gothic"/>
                <w:lang w:eastAsia="ko-KR"/>
              </w:rPr>
            </w:pPr>
            <w:r>
              <w:rPr>
                <w:rFonts w:eastAsia="Malgun Gothic" w:hint="eastAsia"/>
                <w:lang w:eastAsia="ko-KR"/>
              </w:rPr>
              <w:t xml:space="preserve">Based on the above </w:t>
            </w:r>
            <w:r>
              <w:rPr>
                <w:rFonts w:eastAsia="Malgun Gothic"/>
                <w:lang w:eastAsia="ko-KR"/>
              </w:rPr>
              <w:t>explanation</w:t>
            </w:r>
            <w:r>
              <w:rPr>
                <w:rFonts w:eastAsia="Malgun Gothic" w:hint="eastAsia"/>
                <w:lang w:eastAsia="ko-KR"/>
              </w:rPr>
              <w:t xml:space="preserve">, if the device is disabled, the device should not initiate CBRA procedure to reduce the </w:t>
            </w:r>
            <w:r>
              <w:rPr>
                <w:rFonts w:eastAsia="Malgun Gothic"/>
                <w:lang w:eastAsia="ko-KR"/>
              </w:rPr>
              <w:t>collision</w:t>
            </w:r>
            <w:r>
              <w:rPr>
                <w:rFonts w:eastAsia="Malgun Gothic" w:hint="eastAsia"/>
                <w:lang w:eastAsia="ko-KR"/>
              </w:rPr>
              <w:t xml:space="preserve"> ratio. For this, we think that the NAS layer should indicates that the device is disabled, and </w:t>
            </w:r>
            <w:proofErr w:type="spellStart"/>
            <w:r>
              <w:rPr>
                <w:rFonts w:eastAsia="Malgun Gothic" w:hint="eastAsia"/>
                <w:lang w:eastAsia="ko-KR"/>
              </w:rPr>
              <w:t>AIoT</w:t>
            </w:r>
            <w:proofErr w:type="spellEnd"/>
            <w:r>
              <w:rPr>
                <w:rFonts w:eastAsia="Malgun Gothic" w:hint="eastAsia"/>
                <w:lang w:eastAsia="ko-KR"/>
              </w:rPr>
              <w:t xml:space="preserve"> MAC should not respond to the paging message at all. How to capture this </w:t>
            </w:r>
            <w:r>
              <w:rPr>
                <w:rFonts w:eastAsia="Malgun Gothic"/>
                <w:lang w:eastAsia="ko-KR"/>
              </w:rPr>
              <w:t>behavior</w:t>
            </w:r>
            <w:r>
              <w:rPr>
                <w:rFonts w:eastAsia="Malgun Gothic" w:hint="eastAsia"/>
                <w:lang w:eastAsia="ko-KR"/>
              </w:rPr>
              <w:t xml:space="preserve"> should be discussed.</w:t>
            </w:r>
          </w:p>
          <w:p w14:paraId="73D39CCF" w14:textId="77777777" w:rsidR="00CF68FC" w:rsidRDefault="00CF68FC" w:rsidP="00CF68FC">
            <w:pPr>
              <w:rPr>
                <w:rFonts w:eastAsia="Malgun Gothic"/>
                <w:lang w:eastAsia="ko-KR"/>
              </w:rPr>
            </w:pPr>
          </w:p>
          <w:p w14:paraId="73119496" w14:textId="325284C5" w:rsidR="00CF68FC" w:rsidRDefault="00C76C4D" w:rsidP="00CF68FC">
            <w:pPr>
              <w:rPr>
                <w:lang w:eastAsia="sv-SE"/>
              </w:rPr>
            </w:pPr>
            <w:ins w:id="358" w:author="Rapp1" w:date="2025-09-24T10:18:00Z">
              <w:r>
                <w:rPr>
                  <w:lang w:eastAsia="sv-SE"/>
                </w:rPr>
                <w:lastRenderedPageBreak/>
                <w:t xml:space="preserve">Rapp1: Good point. I </w:t>
              </w:r>
            </w:ins>
            <w:ins w:id="359" w:author="Rapp1" w:date="2025-09-24T10:19:00Z">
              <w:r w:rsidR="003C41F4">
                <w:rPr>
                  <w:lang w:eastAsia="sv-SE"/>
                </w:rPr>
                <w:t xml:space="preserve">agree that after being disabled </w:t>
              </w:r>
            </w:ins>
            <w:ins w:id="360" w:author="Rapp1" w:date="2025-09-24T10:20:00Z">
              <w:r w:rsidR="003C41F4">
                <w:rPr>
                  <w:lang w:eastAsia="sv-SE"/>
                </w:rPr>
                <w:t>p</w:t>
              </w:r>
            </w:ins>
            <w:ins w:id="361" w:author="Rapp1" w:date="2025-09-24T10:19:00Z">
              <w:r w:rsidR="003C41F4" w:rsidRPr="003C41F4">
                <w:rPr>
                  <w:lang w:eastAsia="sv-SE"/>
                </w:rPr>
                <w:t>ermanent</w:t>
              </w:r>
              <w:r w:rsidR="003C41F4">
                <w:rPr>
                  <w:lang w:eastAsia="sv-SE"/>
                </w:rPr>
                <w:t xml:space="preserve">ly, </w:t>
              </w:r>
            </w:ins>
            <w:ins w:id="362" w:author="Rapp1" w:date="2025-09-24T10:20:00Z">
              <w:r w:rsidR="003C41F4">
                <w:rPr>
                  <w:lang w:eastAsia="sv-SE"/>
                </w:rPr>
                <w:t xml:space="preserve">the device should not </w:t>
              </w:r>
            </w:ins>
            <w:ins w:id="363" w:author="Rapp1" w:date="2025-09-24T10:21:00Z">
              <w:r w:rsidR="003C41F4">
                <w:rPr>
                  <w:lang w:eastAsia="sv-SE"/>
                </w:rPr>
                <w:t>respond to any paging message</w:t>
              </w:r>
            </w:ins>
            <w:ins w:id="364" w:author="Rapp1" w:date="2025-09-24T10:26:00Z">
              <w:r w:rsidR="003C41F4">
                <w:rPr>
                  <w:lang w:eastAsia="sv-SE"/>
                </w:rPr>
                <w:t xml:space="preserve"> and MAC should not consider the device is selected</w:t>
              </w:r>
            </w:ins>
            <w:ins w:id="365" w:author="Rapp1" w:date="2025-09-24T10:21:00Z">
              <w:r w:rsidR="003C41F4">
                <w:rPr>
                  <w:lang w:eastAsia="sv-SE"/>
                </w:rPr>
                <w:t xml:space="preserve">. </w:t>
              </w:r>
            </w:ins>
            <w:ins w:id="366" w:author="Rapp1" w:date="2025-09-24T10:47:00Z">
              <w:r w:rsidR="00DA20E7">
                <w:rPr>
                  <w:lang w:eastAsia="sv-SE"/>
                </w:rPr>
                <w:t xml:space="preserve">Then, since the device will not respond to anything, </w:t>
              </w:r>
            </w:ins>
            <w:ins w:id="367" w:author="Rapp1" w:date="2025-09-24T10:48:00Z">
              <w:r w:rsidR="00951727">
                <w:rPr>
                  <w:lang w:eastAsia="sv-SE"/>
                </w:rPr>
                <w:t>it does not need to monitor anything. So, I am thinking maybe we could clarify in MAC that</w:t>
              </w:r>
            </w:ins>
            <w:ins w:id="368" w:author="Rapp1" w:date="2025-09-24T10:27:00Z">
              <w:r w:rsidR="003C41F4">
                <w:rPr>
                  <w:lang w:eastAsia="sv-SE"/>
                </w:rPr>
                <w:t xml:space="preserve"> </w:t>
              </w:r>
            </w:ins>
            <w:ins w:id="369" w:author="Rapp1" w:date="2025-09-24T10:48:00Z">
              <w:r w:rsidR="00951727">
                <w:rPr>
                  <w:lang w:eastAsia="sv-SE"/>
                </w:rPr>
                <w:t>after being disabled p</w:t>
              </w:r>
              <w:r w:rsidR="00951727" w:rsidRPr="003C41F4">
                <w:rPr>
                  <w:lang w:eastAsia="sv-SE"/>
                </w:rPr>
                <w:t>ermanent</w:t>
              </w:r>
              <w:r w:rsidR="00951727">
                <w:rPr>
                  <w:lang w:eastAsia="sv-SE"/>
                </w:rPr>
                <w:t xml:space="preserve">ly, </w:t>
              </w:r>
            </w:ins>
            <w:ins w:id="370" w:author="Rapp1" w:date="2025-09-24T10:27:00Z">
              <w:r w:rsidR="003C41F4">
                <w:rPr>
                  <w:lang w:eastAsia="sv-SE"/>
                </w:rPr>
                <w:t>the device should not monitor PRDCH in this case</w:t>
              </w:r>
            </w:ins>
            <w:ins w:id="371" w:author="Rapp1" w:date="2025-09-24T10:22:00Z">
              <w:r w:rsidR="003C41F4">
                <w:rPr>
                  <w:lang w:eastAsia="sv-SE"/>
                </w:rPr>
                <w:t>.</w:t>
              </w:r>
            </w:ins>
            <w:ins w:id="372" w:author="Rapp1" w:date="2025-09-24T10:18:00Z">
              <w:r>
                <w:rPr>
                  <w:lang w:eastAsia="sv-SE"/>
                </w:rPr>
                <w:t xml:space="preserve"> </w:t>
              </w:r>
            </w:ins>
            <w:ins w:id="373" w:author="Rapp1" w:date="2025-09-24T10:49:00Z">
              <w:r w:rsidR="00951727">
                <w:rPr>
                  <w:lang w:eastAsia="sv-SE"/>
                </w:rPr>
                <w:t>I will add Q1 for this to collect companies’ views.</w:t>
              </w:r>
            </w:ins>
          </w:p>
        </w:tc>
      </w:tr>
      <w:tr w:rsidR="00CF68FC" w14:paraId="7F824D3E" w14:textId="77777777">
        <w:tc>
          <w:tcPr>
            <w:tcW w:w="1614" w:type="dxa"/>
            <w:vAlign w:val="center"/>
          </w:tcPr>
          <w:p w14:paraId="763B923E" w14:textId="1C656B86" w:rsidR="00CF68FC" w:rsidRDefault="00CF68FC" w:rsidP="00CF68FC">
            <w:pPr>
              <w:jc w:val="center"/>
              <w:rPr>
                <w:lang w:eastAsia="sv-SE"/>
              </w:rPr>
            </w:pPr>
            <w:r>
              <w:rPr>
                <w:rFonts w:eastAsia="Malgun Gothic" w:hint="eastAsia"/>
                <w:lang w:eastAsia="ko-KR"/>
              </w:rPr>
              <w:lastRenderedPageBreak/>
              <w:t>LGE</w:t>
            </w:r>
          </w:p>
        </w:tc>
        <w:tc>
          <w:tcPr>
            <w:tcW w:w="12698" w:type="dxa"/>
            <w:vAlign w:val="center"/>
          </w:tcPr>
          <w:p w14:paraId="79DAA98D" w14:textId="77777777" w:rsidR="00CF68FC" w:rsidRPr="00EE00F7" w:rsidRDefault="00CF68FC" w:rsidP="00CF68FC">
            <w:pPr>
              <w:rPr>
                <w:rFonts w:eastAsia="Malgun Gothic"/>
                <w:lang w:eastAsia="ko-KR"/>
              </w:rPr>
            </w:pPr>
            <w:r w:rsidRPr="00EE00F7">
              <w:rPr>
                <w:rFonts w:eastAsia="Malgun Gothic"/>
                <w:lang w:eastAsia="ko-KR"/>
              </w:rPr>
              <w:t xml:space="preserve">If the stored transaction ID is the same as the transaction ID indicated in the paging message and the previous procedure is failed, i.e., re-access case, the device does not need to deliver the paging ID to the upper layer. This is because, the reader transmits the same transaction ID for the same service request. (for the same service request, the same paging ID is contained in the paging message) Thus, if the value of the Transaction ID field is the same as the stored Transaction ID and the previous procedure was determined as failed for this Transaction ID, the device considers that the device is selected and indicate to the upper layer (similar to a case for the absent of the paging ID case). </w:t>
            </w:r>
          </w:p>
          <w:p w14:paraId="54A77710" w14:textId="401B3C3B" w:rsidR="00CF68FC" w:rsidRDefault="00CF68FC" w:rsidP="00CF68FC">
            <w:pPr>
              <w:rPr>
                <w:ins w:id="374" w:author="Rapp1" w:date="2025-09-24T10:53:00Z"/>
              </w:rPr>
            </w:pPr>
            <w:r>
              <w:rPr>
                <w:rFonts w:eastAsia="Malgun Gothic" w:hint="eastAsia"/>
                <w:lang w:eastAsia="ko-KR"/>
              </w:rPr>
              <w:t xml:space="preserve">Thus, we think that the delivery of the paging ID for the re-access is not needed, and it </w:t>
            </w:r>
            <w:r w:rsidRPr="00EE00F7">
              <w:rPr>
                <w:rFonts w:eastAsia="Malgun Gothic"/>
                <w:lang w:eastAsia="ko-KR"/>
              </w:rPr>
              <w:t>causes the unnecessary processing overhead which unnecessarily consumes the battery</w:t>
            </w:r>
            <w:r>
              <w:rPr>
                <w:rFonts w:eastAsia="Malgun Gothic" w:hint="eastAsia"/>
                <w:lang w:eastAsia="ko-KR"/>
              </w:rPr>
              <w:t xml:space="preserve">. The following is our text proposal for this issue </w:t>
            </w:r>
            <w:r>
              <w:t>(</w:t>
            </w:r>
            <w:r>
              <w:rPr>
                <w:highlight w:val="yellow"/>
              </w:rPr>
              <w:t>Please refer to the text highlighted in yellow</w:t>
            </w:r>
            <w:r>
              <w:rPr>
                <w:rFonts w:eastAsia="Malgun Gothic" w:hint="eastAsia"/>
                <w:lang w:eastAsia="ko-KR"/>
              </w:rPr>
              <w:t xml:space="preserve"> as below</w:t>
            </w:r>
            <w:r>
              <w:t>).</w:t>
            </w:r>
          </w:p>
          <w:p w14:paraId="5D9E989B" w14:textId="01818100" w:rsidR="00B54060" w:rsidRDefault="00951727" w:rsidP="00951727">
            <w:pPr>
              <w:rPr>
                <w:ins w:id="375" w:author="Rapp1" w:date="2025-09-24T11:04:00Z"/>
              </w:rPr>
            </w:pPr>
            <w:ins w:id="376" w:author="Rapp1" w:date="2025-09-24T10:53:00Z">
              <w:r>
                <w:t xml:space="preserve">Rapp1: thanks for the </w:t>
              </w:r>
            </w:ins>
            <w:ins w:id="377" w:author="Rapp1" w:date="2025-09-24T10:54:00Z">
              <w:r>
                <w:t xml:space="preserve">comments. I </w:t>
              </w:r>
            </w:ins>
            <w:ins w:id="378" w:author="Rapp1" w:date="2025-09-24T10:55:00Z">
              <w:r>
                <w:t xml:space="preserve">understand </w:t>
              </w:r>
            </w:ins>
            <w:ins w:id="379" w:author="Rapp1" w:date="2025-09-24T10:54:00Z">
              <w:r>
                <w:t xml:space="preserve">your point. </w:t>
              </w:r>
            </w:ins>
            <w:ins w:id="380" w:author="Rapp1" w:date="2025-09-24T11:00:00Z">
              <w:r>
                <w:t>Normally, the same service</w:t>
              </w:r>
            </w:ins>
            <w:ins w:id="381" w:author="Rapp1" w:date="2025-09-24T11:01:00Z">
              <w:r w:rsidR="00B54060">
                <w:t xml:space="preserve"> should have both</w:t>
              </w:r>
            </w:ins>
            <w:ins w:id="382" w:author="Rapp1" w:date="2025-09-24T11:00:00Z">
              <w:r>
                <w:t xml:space="preserve"> the</w:t>
              </w:r>
            </w:ins>
            <w:ins w:id="383" w:author="Rapp1" w:date="2025-09-24T11:01:00Z">
              <w:r w:rsidR="00B54060">
                <w:t xml:space="preserve"> same</w:t>
              </w:r>
            </w:ins>
            <w:ins w:id="384" w:author="Rapp1" w:date="2025-09-24T11:00:00Z">
              <w:r>
                <w:t xml:space="preserve"> paging ID and transaction ID. </w:t>
              </w:r>
              <w:proofErr w:type="gramStart"/>
              <w:r>
                <w:t>So</w:t>
              </w:r>
              <w:proofErr w:type="gramEnd"/>
              <w:r>
                <w:t xml:space="preserve"> checking just the transaction ID is </w:t>
              </w:r>
            </w:ins>
            <w:ins w:id="385" w:author="Rapp1" w:date="2025-09-24T15:17:00Z">
              <w:r w:rsidR="00422CF4">
                <w:t xml:space="preserve">reliable and then </w:t>
              </w:r>
            </w:ins>
            <w:ins w:id="386" w:author="Rapp1" w:date="2025-09-24T11:00:00Z">
              <w:r>
                <w:t>enough.</w:t>
              </w:r>
            </w:ins>
            <w:ins w:id="387" w:author="Rapp1" w:date="2025-09-24T11:01:00Z">
              <w:r w:rsidR="00B54060">
                <w:t xml:space="preserve"> The reason we added</w:t>
              </w:r>
            </w:ins>
            <w:ins w:id="388" w:author="Rapp1" w:date="2025-09-24T11:00:00Z">
              <w:r>
                <w:t xml:space="preserve"> paging ID check</w:t>
              </w:r>
            </w:ins>
            <w:ins w:id="389" w:author="Rapp1" w:date="2025-09-24T11:01:00Z">
              <w:r w:rsidR="00B54060">
                <w:t xml:space="preserve"> in MAC</w:t>
              </w:r>
            </w:ins>
            <w:ins w:id="390" w:author="Rapp1" w:date="2025-09-24T11:02:00Z">
              <w:r w:rsidR="00B54060">
                <w:t xml:space="preserve"> is based on </w:t>
              </w:r>
            </w:ins>
            <w:ins w:id="391" w:author="Rapp1" w:date="2025-09-24T11:00:00Z">
              <w:r>
                <w:t>some companies</w:t>
              </w:r>
            </w:ins>
            <w:ins w:id="392" w:author="Rapp1" w:date="2025-09-24T11:02:00Z">
              <w:r w:rsidR="00B54060">
                <w:t>’ suggestion, as this</w:t>
              </w:r>
            </w:ins>
            <w:ins w:id="393" w:author="Rapp1" w:date="2025-09-24T11:00:00Z">
              <w:r>
                <w:t xml:space="preserve"> a safer practice.</w:t>
              </w:r>
            </w:ins>
            <w:ins w:id="394" w:author="Rapp1" w:date="2025-09-24T11:02:00Z">
              <w:r w:rsidR="00B54060">
                <w:t xml:space="preserve"> But then t</w:t>
              </w:r>
            </w:ins>
            <w:ins w:id="395" w:author="Rapp1" w:date="2025-09-24T11:00:00Z">
              <w:r>
                <w:t xml:space="preserve">he question is: </w:t>
              </w:r>
            </w:ins>
            <w:ins w:id="396" w:author="Rapp1" w:date="2025-09-24T15:17:00Z">
              <w:r w:rsidR="00422CF4">
                <w:t>if only che</w:t>
              </w:r>
            </w:ins>
            <w:ins w:id="397" w:author="Rapp1" w:date="2025-09-24T15:18:00Z">
              <w:r w:rsidR="00422CF4">
                <w:t xml:space="preserve">cking transaction ID is not reliable enough, then </w:t>
              </w:r>
            </w:ins>
            <w:ins w:id="398" w:author="Rapp1" w:date="2025-09-24T11:04:00Z">
              <w:r w:rsidR="00B54060">
                <w:t>do we need to also consider there may be a case that</w:t>
              </w:r>
            </w:ins>
            <w:ins w:id="399" w:author="Rapp1" w:date="2025-09-24T11:00:00Z">
              <w:r>
                <w:t xml:space="preserve"> the transaction ID</w:t>
              </w:r>
            </w:ins>
            <w:ins w:id="400" w:author="Rapp1" w:date="2025-09-24T11:03:00Z">
              <w:r w:rsidR="00B54060">
                <w:t xml:space="preserve"> is the same</w:t>
              </w:r>
            </w:ins>
            <w:ins w:id="401" w:author="Rapp1" w:date="2025-09-24T11:00:00Z">
              <w:r>
                <w:t xml:space="preserve"> but the paging ID </w:t>
              </w:r>
            </w:ins>
            <w:ins w:id="402" w:author="Rapp1" w:date="2025-09-24T11:03:00Z">
              <w:r w:rsidR="00B54060">
                <w:t>is</w:t>
              </w:r>
            </w:ins>
            <w:ins w:id="403" w:author="Rapp1" w:date="2025-09-24T11:00:00Z">
              <w:r>
                <w:t>n't</w:t>
              </w:r>
            </w:ins>
            <w:ins w:id="404" w:author="Rapp1" w:date="2025-09-24T11:03:00Z">
              <w:r w:rsidR="00B54060">
                <w:t>,</w:t>
              </w:r>
            </w:ins>
            <w:ins w:id="405" w:author="Rapp1" w:date="2025-09-24T11:04:00Z">
              <w:r w:rsidR="00B54060">
                <w:t xml:space="preserve"> if </w:t>
              </w:r>
              <w:proofErr w:type="gramStart"/>
              <w:r w:rsidR="00B54060">
                <w:t>so</w:t>
              </w:r>
              <w:proofErr w:type="gramEnd"/>
              <w:r w:rsidR="00B54060">
                <w:t xml:space="preserve"> this should be </w:t>
              </w:r>
            </w:ins>
            <w:ins w:id="406" w:author="Rapp1" w:date="2025-09-24T11:00:00Z">
              <w:r>
                <w:t>treat</w:t>
              </w:r>
            </w:ins>
            <w:ins w:id="407" w:author="Rapp1" w:date="2025-09-24T11:04:00Z">
              <w:r w:rsidR="00B54060">
                <w:t>ed</w:t>
              </w:r>
            </w:ins>
            <w:ins w:id="408" w:author="Rapp1" w:date="2025-09-24T11:00:00Z">
              <w:r>
                <w:t xml:space="preserve"> as a different </w:t>
              </w:r>
            </w:ins>
            <w:ins w:id="409" w:author="Rapp1" w:date="2025-09-24T11:04:00Z">
              <w:r w:rsidR="00B54060">
                <w:t>service as well</w:t>
              </w:r>
            </w:ins>
            <w:ins w:id="410" w:author="Rapp1" w:date="2025-09-24T11:00:00Z">
              <w:r>
                <w:t>?</w:t>
              </w:r>
            </w:ins>
            <w:ins w:id="411" w:author="Rapp1" w:date="2025-09-24T11:04:00Z">
              <w:r w:rsidR="00B54060">
                <w:t xml:space="preserve"> </w:t>
              </w:r>
            </w:ins>
          </w:p>
          <w:p w14:paraId="6FE278B3" w14:textId="2978E6FC" w:rsidR="00951727" w:rsidRPr="00B54060" w:rsidRDefault="00B54060" w:rsidP="00951727">
            <w:ins w:id="412" w:author="Rapp1" w:date="2025-09-24T11:05:00Z">
              <w:r>
                <w:t xml:space="preserve">I will add Q2 for this </w:t>
              </w:r>
              <w:r>
                <w:rPr>
                  <w:lang w:eastAsia="sv-SE"/>
                </w:rPr>
                <w:t>to collect companies’ views.</w:t>
              </w:r>
            </w:ins>
          </w:p>
          <w:p w14:paraId="378F8FEF" w14:textId="77777777" w:rsidR="00CF68FC" w:rsidRPr="001B6D08" w:rsidRDefault="00CF68FC" w:rsidP="00CF68FC">
            <w:pPr>
              <w:rPr>
                <w:rFonts w:eastAsia="Malgun Gothic"/>
                <w:lang w:eastAsia="ko-KR"/>
              </w:rPr>
            </w:pPr>
          </w:p>
          <w:tbl>
            <w:tblPr>
              <w:tblStyle w:val="TableGrid"/>
              <w:tblW w:w="0" w:type="auto"/>
              <w:tblLook w:val="04A0" w:firstRow="1" w:lastRow="0" w:firstColumn="1" w:lastColumn="0" w:noHBand="0" w:noVBand="1"/>
            </w:tblPr>
            <w:tblGrid>
              <w:gridCol w:w="12472"/>
            </w:tblGrid>
            <w:tr w:rsidR="00CF68FC" w14:paraId="2E602FAB" w14:textId="77777777" w:rsidTr="00202AA1">
              <w:tc>
                <w:tcPr>
                  <w:tcW w:w="12472" w:type="dxa"/>
                </w:tcPr>
                <w:p w14:paraId="1991859D" w14:textId="77777777" w:rsidR="00CF68FC" w:rsidRPr="00EE00F7" w:rsidRDefault="00CF68FC" w:rsidP="00CF68FC">
                  <w:pPr>
                    <w:pStyle w:val="CommentText"/>
                    <w:rPr>
                      <w:rFonts w:ascii="Times New Roman" w:hAnsi="Times New Roman"/>
                    </w:rPr>
                  </w:pPr>
                  <w:r w:rsidRPr="00EE00F7">
                    <w:rPr>
                      <w:rFonts w:ascii="Times New Roman" w:hAnsi="Times New Roman"/>
                    </w:rPr>
                    <w:t xml:space="preserve">Upon receiving the </w:t>
                  </w:r>
                  <w:r w:rsidRPr="00EE00F7">
                    <w:rPr>
                      <w:rFonts w:ascii="Times New Roman" w:hAnsi="Times New Roman"/>
                      <w:i/>
                      <w:iCs/>
                    </w:rPr>
                    <w:t>A-IoT Paging</w:t>
                  </w:r>
                  <w:r w:rsidRPr="00EE00F7">
                    <w:rPr>
                      <w:rFonts w:ascii="Times New Roman" w:hAnsi="Times New Roman"/>
                    </w:rPr>
                    <w:t xml:space="preserve"> message, the A-IoT MAC entity shall:</w:t>
                  </w:r>
                </w:p>
                <w:p w14:paraId="7EBF9DF1" w14:textId="77777777" w:rsidR="00CF68FC" w:rsidRPr="00EE00F7" w:rsidRDefault="00CF68FC" w:rsidP="00CF68FC">
                  <w:pPr>
                    <w:pStyle w:val="CommentText"/>
                    <w:ind w:left="560"/>
                    <w:rPr>
                      <w:rFonts w:ascii="Times New Roman" w:hAnsi="Times New Roman"/>
                    </w:rPr>
                  </w:pPr>
                  <w:r w:rsidRPr="00EE00F7">
                    <w:rPr>
                      <w:rFonts w:ascii="Times New Roman" w:hAnsi="Times New Roman"/>
                    </w:rPr>
                    <w:t>1&gt;</w:t>
                  </w:r>
                  <w:r>
                    <w:rPr>
                      <w:rFonts w:ascii="Times New Roman" w:eastAsia="Malgun Gothic" w:hAnsi="Times New Roman" w:hint="eastAsia"/>
                      <w:lang w:eastAsia="ko-KR"/>
                    </w:rPr>
                    <w:t xml:space="preserve"> </w:t>
                  </w:r>
                  <w:r w:rsidRPr="00EE00F7">
                    <w:rPr>
                      <w:rFonts w:ascii="Times New Roman" w:hAnsi="Times New Roman"/>
                    </w:rPr>
                    <w:t xml:space="preserve">if the </w:t>
                  </w:r>
                  <w:r w:rsidRPr="00EE00F7">
                    <w:rPr>
                      <w:rFonts w:ascii="Times New Roman" w:hAnsi="Times New Roman"/>
                      <w:i/>
                      <w:iCs/>
                    </w:rPr>
                    <w:t>Access Type</w:t>
                  </w:r>
                  <w:r w:rsidRPr="00EE00F7">
                    <w:rPr>
                      <w:rFonts w:ascii="Times New Roman" w:hAnsi="Times New Roman"/>
                    </w:rPr>
                    <w:t xml:space="preserve"> field in the </w:t>
                  </w:r>
                  <w:r w:rsidRPr="00EE00F7">
                    <w:rPr>
                      <w:rFonts w:ascii="Times New Roman" w:hAnsi="Times New Roman"/>
                      <w:i/>
                      <w:iCs/>
                    </w:rPr>
                    <w:t>A-IoT Paging</w:t>
                  </w:r>
                  <w:r w:rsidRPr="00EE00F7">
                    <w:rPr>
                      <w:rFonts w:ascii="Times New Roman" w:hAnsi="Times New Roman"/>
                    </w:rPr>
                    <w:t xml:space="preserve"> message indicates CBRA:</w:t>
                  </w:r>
                </w:p>
                <w:p w14:paraId="181B1273" w14:textId="77777777" w:rsidR="00CF68FC" w:rsidRPr="00EE00F7" w:rsidRDefault="00CF68FC" w:rsidP="00CF68FC">
                  <w:pPr>
                    <w:pStyle w:val="CommentText"/>
                    <w:ind w:left="840"/>
                    <w:rPr>
                      <w:rFonts w:ascii="Times New Roman" w:hAnsi="Times New Roman"/>
                    </w:rPr>
                  </w:pPr>
                  <w:r w:rsidRPr="00EE00F7">
                    <w:rPr>
                      <w:rFonts w:ascii="Times New Roman" w:hAnsi="Times New Roman"/>
                    </w:rPr>
                    <w:t>2&gt;</w:t>
                  </w:r>
                  <w:r>
                    <w:rPr>
                      <w:rFonts w:ascii="Times New Roman" w:eastAsia="Malgun Gothic" w:hAnsi="Times New Roman" w:hint="eastAsia"/>
                      <w:lang w:eastAsia="ko-KR"/>
                    </w:rPr>
                    <w:t xml:space="preserve"> </w:t>
                  </w:r>
                  <w:r w:rsidRPr="00EE00F7">
                    <w:rPr>
                      <w:rFonts w:ascii="Times New Roman" w:hAnsi="Times New Roman"/>
                    </w:rPr>
                    <w:t>if the device has no stored Transaction ID; or</w:t>
                  </w:r>
                </w:p>
                <w:p w14:paraId="619F8ED5" w14:textId="77777777" w:rsidR="00CF68FC" w:rsidRPr="00EE00F7" w:rsidRDefault="00CF68FC" w:rsidP="00CF68FC">
                  <w:pPr>
                    <w:pStyle w:val="CommentText"/>
                    <w:ind w:left="840"/>
                    <w:rPr>
                      <w:rFonts w:ascii="Times New Roman" w:hAnsi="Times New Roman"/>
                    </w:rPr>
                  </w:pPr>
                  <w:r w:rsidRPr="00EE00F7">
                    <w:rPr>
                      <w:rFonts w:ascii="Times New Roman" w:hAnsi="Times New Roman"/>
                    </w:rPr>
                    <w:t>2&gt;</w:t>
                  </w:r>
                  <w:r>
                    <w:rPr>
                      <w:rFonts w:ascii="Times New Roman" w:eastAsia="Malgun Gothic" w:hAnsi="Times New Roman" w:hint="eastAsia"/>
                      <w:lang w:eastAsia="ko-KR"/>
                    </w:rPr>
                    <w:t xml:space="preserve"> </w:t>
                  </w:r>
                  <w:r w:rsidRPr="00EE00F7">
                    <w:rPr>
                      <w:rFonts w:ascii="Times New Roman" w:hAnsi="Times New Roman"/>
                    </w:rPr>
                    <w:t xml:space="preserve">if the value of the </w:t>
                  </w:r>
                  <w:r w:rsidRPr="00EE00F7">
                    <w:rPr>
                      <w:rFonts w:ascii="Times New Roman" w:hAnsi="Times New Roman"/>
                      <w:i/>
                      <w:iCs/>
                    </w:rPr>
                    <w:t>Transaction ID</w:t>
                  </w:r>
                  <w:r w:rsidRPr="00EE00F7">
                    <w:rPr>
                      <w:rFonts w:ascii="Times New Roman" w:hAnsi="Times New Roman"/>
                    </w:rPr>
                    <w:t xml:space="preserve"> field is different from the stored Transaction ID; or</w:t>
                  </w:r>
                </w:p>
                <w:p w14:paraId="41375F0A" w14:textId="77777777" w:rsidR="00CF68FC" w:rsidRPr="00EE00F7" w:rsidRDefault="00CF68FC" w:rsidP="00CF68FC">
                  <w:pPr>
                    <w:pStyle w:val="CommentText"/>
                    <w:ind w:left="840"/>
                    <w:rPr>
                      <w:rFonts w:ascii="Times New Roman" w:hAnsi="Times New Roman"/>
                    </w:rPr>
                  </w:pPr>
                  <w:r w:rsidRPr="00EE00F7">
                    <w:rPr>
                      <w:rFonts w:ascii="Times New Roman" w:hAnsi="Times New Roman"/>
                    </w:rPr>
                    <w:t>2&gt;</w:t>
                  </w:r>
                  <w:r>
                    <w:rPr>
                      <w:rFonts w:ascii="Times New Roman" w:eastAsia="Malgun Gothic" w:hAnsi="Times New Roman" w:hint="eastAsia"/>
                      <w:lang w:eastAsia="ko-KR"/>
                    </w:rPr>
                    <w:t xml:space="preserve"> </w:t>
                  </w:r>
                  <w:r w:rsidRPr="00EE00F7">
                    <w:rPr>
                      <w:rFonts w:ascii="Times New Roman" w:hAnsi="Times New Roman"/>
                    </w:rPr>
                    <w:t xml:space="preserve">if the value of the </w:t>
                  </w:r>
                  <w:r w:rsidRPr="00EE00F7">
                    <w:rPr>
                      <w:rFonts w:ascii="Times New Roman" w:hAnsi="Times New Roman"/>
                      <w:i/>
                      <w:iCs/>
                    </w:rPr>
                    <w:t>Transaction ID</w:t>
                  </w:r>
                  <w:r w:rsidRPr="00EE00F7">
                    <w:rPr>
                      <w:rFonts w:ascii="Times New Roman" w:hAnsi="Times New Roman"/>
                    </w:rPr>
                    <w:t xml:space="preserve"> field is the same as the stored Transaction ID, and the previous procedure was determined as failed for this Transaction ID as specified in clause 5.5:</w:t>
                  </w:r>
                </w:p>
                <w:p w14:paraId="0445DE6D" w14:textId="77777777" w:rsidR="00CF68FC" w:rsidRPr="00EE00F7" w:rsidRDefault="00CF68FC" w:rsidP="00CF68FC">
                  <w:pPr>
                    <w:pStyle w:val="CommentText"/>
                    <w:ind w:left="1120"/>
                    <w:rPr>
                      <w:rFonts w:ascii="Times New Roman" w:hAnsi="Times New Roman"/>
                    </w:rPr>
                  </w:pPr>
                  <w:r w:rsidRPr="00EE00F7">
                    <w:rPr>
                      <w:rFonts w:ascii="Times New Roman" w:hAnsi="Times New Roman"/>
                    </w:rPr>
                    <w:t>3&gt;</w:t>
                  </w:r>
                  <w:r w:rsidRPr="00EE00F7">
                    <w:rPr>
                      <w:rFonts w:ascii="Times New Roman" w:hAnsi="Times New Roman"/>
                    </w:rPr>
                    <w:tab/>
                    <w:t>release the stored AS ID if any;</w:t>
                  </w:r>
                </w:p>
                <w:p w14:paraId="07729C45" w14:textId="77777777" w:rsidR="00CF68FC" w:rsidRPr="00EE00F7" w:rsidRDefault="00CF68FC" w:rsidP="00CF68FC">
                  <w:pPr>
                    <w:pStyle w:val="CommentText"/>
                    <w:ind w:left="1120"/>
                    <w:rPr>
                      <w:rFonts w:ascii="Times New Roman" w:hAnsi="Times New Roman"/>
                    </w:rPr>
                  </w:pPr>
                  <w:r w:rsidRPr="00EE00F7">
                    <w:rPr>
                      <w:rFonts w:ascii="Times New Roman" w:hAnsi="Times New Roman"/>
                    </w:rPr>
                    <w:t>3&gt;</w:t>
                  </w:r>
                  <w:r>
                    <w:rPr>
                      <w:rFonts w:ascii="Times New Roman" w:eastAsia="Malgun Gothic" w:hAnsi="Times New Roman" w:hint="eastAsia"/>
                      <w:lang w:eastAsia="ko-KR"/>
                    </w:rPr>
                    <w:t xml:space="preserve"> </w:t>
                  </w:r>
                  <w:r w:rsidRPr="00EE00F7">
                    <w:rPr>
                      <w:rFonts w:ascii="Times New Roman" w:hAnsi="Times New Roman"/>
                    </w:rPr>
                    <w:t xml:space="preserve">store the received value in </w:t>
                  </w:r>
                  <w:r w:rsidRPr="00EE00F7">
                    <w:rPr>
                      <w:rFonts w:ascii="Times New Roman" w:hAnsi="Times New Roman"/>
                      <w:i/>
                      <w:iCs/>
                    </w:rPr>
                    <w:t>Transaction ID</w:t>
                  </w:r>
                  <w:r w:rsidRPr="00EE00F7">
                    <w:rPr>
                      <w:rFonts w:ascii="Times New Roman" w:hAnsi="Times New Roman"/>
                    </w:rPr>
                    <w:t xml:space="preserve"> field, if the device has no stored Transaction ID, or replace the previously stored Transaction ID with the current received value, if the value of the </w:t>
                  </w:r>
                  <w:r w:rsidRPr="00EE00F7">
                    <w:rPr>
                      <w:rFonts w:ascii="Times New Roman" w:hAnsi="Times New Roman"/>
                      <w:i/>
                      <w:iCs/>
                    </w:rPr>
                    <w:t>Transaction ID</w:t>
                  </w:r>
                  <w:r w:rsidRPr="00EE00F7">
                    <w:rPr>
                      <w:rFonts w:ascii="Times New Roman" w:hAnsi="Times New Roman"/>
                    </w:rPr>
                    <w:t xml:space="preserve"> field is different from the stored Transaction ID;</w:t>
                  </w:r>
                </w:p>
                <w:p w14:paraId="52E1BE09" w14:textId="77777777" w:rsidR="00CF68FC" w:rsidRPr="00925A5B" w:rsidRDefault="00CF68FC" w:rsidP="00CF68FC">
                  <w:pPr>
                    <w:pStyle w:val="CommentText"/>
                    <w:ind w:left="1120"/>
                    <w:rPr>
                      <w:rFonts w:ascii="Times New Roman" w:hAnsi="Times New Roman"/>
                      <w:color w:val="000000" w:themeColor="text1"/>
                    </w:rPr>
                  </w:pPr>
                  <w:r w:rsidRPr="00925A5B">
                    <w:rPr>
                      <w:rFonts w:ascii="Times New Roman" w:hAnsi="Times New Roman"/>
                      <w:color w:val="000000" w:themeColor="text1"/>
                      <w:highlight w:val="yellow"/>
                    </w:rPr>
                    <w:t>3&gt; if the device has been selected for the stored transaction ID; or</w:t>
                  </w:r>
                </w:p>
                <w:p w14:paraId="3944373C" w14:textId="77777777" w:rsidR="00CF68FC" w:rsidRPr="00EE00F7" w:rsidRDefault="00CF68FC" w:rsidP="00CF68FC">
                  <w:pPr>
                    <w:pStyle w:val="CommentText"/>
                    <w:ind w:left="1120"/>
                    <w:rPr>
                      <w:rFonts w:ascii="Times New Roman" w:hAnsi="Times New Roman"/>
                    </w:rPr>
                  </w:pPr>
                  <w:r w:rsidRPr="00EE00F7">
                    <w:rPr>
                      <w:rFonts w:ascii="Times New Roman" w:hAnsi="Times New Roman"/>
                    </w:rPr>
                    <w:t>3&gt;</w:t>
                  </w:r>
                  <w:r>
                    <w:rPr>
                      <w:rFonts w:ascii="Times New Roman" w:eastAsia="Malgun Gothic" w:hAnsi="Times New Roman" w:hint="eastAsia"/>
                      <w:lang w:eastAsia="ko-KR"/>
                    </w:rPr>
                    <w:t xml:space="preserve"> </w:t>
                  </w:r>
                  <w:r w:rsidRPr="00EE00F7">
                    <w:rPr>
                      <w:rFonts w:ascii="Times New Roman" w:hAnsi="Times New Roman"/>
                    </w:rPr>
                    <w:t xml:space="preserve">if the </w:t>
                  </w:r>
                  <w:r w:rsidRPr="00EE00F7">
                    <w:rPr>
                      <w:rFonts w:ascii="Times New Roman" w:hAnsi="Times New Roman"/>
                      <w:i/>
                      <w:iCs/>
                    </w:rPr>
                    <w:t>Paging ID Presence Indication</w:t>
                  </w:r>
                  <w:r w:rsidRPr="00EE00F7">
                    <w:rPr>
                      <w:rFonts w:ascii="Times New Roman" w:hAnsi="Times New Roman"/>
                    </w:rPr>
                    <w:t xml:space="preserve"> field indicates </w:t>
                  </w:r>
                  <w:r w:rsidRPr="00EE00F7">
                    <w:rPr>
                      <w:rFonts w:ascii="Times New Roman" w:hAnsi="Times New Roman"/>
                      <w:i/>
                      <w:iCs/>
                    </w:rPr>
                    <w:t>Paging ID</w:t>
                  </w:r>
                  <w:r w:rsidRPr="00EE00F7">
                    <w:rPr>
                      <w:rFonts w:ascii="Times New Roman" w:hAnsi="Times New Roman"/>
                    </w:rPr>
                    <w:t xml:space="preserve"> field is absent:</w:t>
                  </w:r>
                </w:p>
                <w:p w14:paraId="0907DC15" w14:textId="77777777" w:rsidR="00CF68FC" w:rsidRPr="00EE00F7" w:rsidRDefault="00CF68FC" w:rsidP="00CF68FC">
                  <w:pPr>
                    <w:pStyle w:val="CommentText"/>
                    <w:ind w:left="1400"/>
                    <w:rPr>
                      <w:rFonts w:ascii="Times New Roman" w:hAnsi="Times New Roman"/>
                    </w:rPr>
                  </w:pPr>
                  <w:r w:rsidRPr="00EE00F7">
                    <w:rPr>
                      <w:rFonts w:ascii="Times New Roman" w:hAnsi="Times New Roman"/>
                    </w:rPr>
                    <w:t>4&gt;</w:t>
                  </w:r>
                  <w:r>
                    <w:rPr>
                      <w:rFonts w:ascii="Times New Roman" w:eastAsia="Malgun Gothic" w:hAnsi="Times New Roman" w:hint="eastAsia"/>
                      <w:lang w:eastAsia="ko-KR"/>
                    </w:rPr>
                    <w:t xml:space="preserve"> </w:t>
                  </w:r>
                  <w:r w:rsidRPr="00EE00F7">
                    <w:rPr>
                      <w:rFonts w:ascii="Times New Roman" w:hAnsi="Times New Roman"/>
                    </w:rPr>
                    <w:t>consider the device is selected and indicate to the upper layers;</w:t>
                  </w:r>
                </w:p>
                <w:p w14:paraId="0D92B898" w14:textId="77777777" w:rsidR="00CF68FC" w:rsidRPr="00EE00F7" w:rsidRDefault="00CF68FC" w:rsidP="00CF68FC">
                  <w:pPr>
                    <w:pStyle w:val="CommentText"/>
                    <w:ind w:left="1120"/>
                    <w:rPr>
                      <w:rFonts w:ascii="Times New Roman" w:hAnsi="Times New Roman"/>
                    </w:rPr>
                  </w:pPr>
                  <w:r w:rsidRPr="00EE00F7">
                    <w:rPr>
                      <w:rFonts w:ascii="Times New Roman" w:hAnsi="Times New Roman"/>
                    </w:rPr>
                    <w:lastRenderedPageBreak/>
                    <w:t>3&gt;</w:t>
                  </w:r>
                  <w:r>
                    <w:rPr>
                      <w:rFonts w:ascii="Times New Roman" w:eastAsia="Malgun Gothic" w:hAnsi="Times New Roman" w:hint="eastAsia"/>
                      <w:lang w:eastAsia="ko-KR"/>
                    </w:rPr>
                    <w:t xml:space="preserve"> </w:t>
                  </w:r>
                  <w:r w:rsidRPr="00EE00F7">
                    <w:rPr>
                      <w:rFonts w:ascii="Times New Roman" w:hAnsi="Times New Roman"/>
                    </w:rPr>
                    <w:t>else:</w:t>
                  </w:r>
                </w:p>
                <w:p w14:paraId="50C06414" w14:textId="77777777" w:rsidR="00CF68FC" w:rsidRPr="00EE00F7" w:rsidRDefault="00CF68FC" w:rsidP="00CF68FC">
                  <w:pPr>
                    <w:pStyle w:val="CommentText"/>
                    <w:ind w:left="1400"/>
                    <w:rPr>
                      <w:rFonts w:ascii="Times New Roman" w:hAnsi="Times New Roman"/>
                    </w:rPr>
                  </w:pPr>
                  <w:r w:rsidRPr="00EE00F7">
                    <w:rPr>
                      <w:rFonts w:ascii="Times New Roman" w:hAnsi="Times New Roman"/>
                    </w:rPr>
                    <w:t>4&gt;</w:t>
                  </w:r>
                  <w:r>
                    <w:rPr>
                      <w:rFonts w:ascii="Times New Roman" w:eastAsia="Malgun Gothic" w:hAnsi="Times New Roman" w:hint="eastAsia"/>
                      <w:lang w:eastAsia="ko-KR"/>
                    </w:rPr>
                    <w:t xml:space="preserve"> </w:t>
                  </w:r>
                  <w:r w:rsidRPr="00EE00F7">
                    <w:rPr>
                      <w:rFonts w:ascii="Times New Roman" w:hAnsi="Times New Roman"/>
                    </w:rPr>
                    <w:t xml:space="preserve">forward the value of the </w:t>
                  </w:r>
                  <w:r w:rsidRPr="00EE00F7">
                    <w:rPr>
                      <w:rFonts w:ascii="Times New Roman" w:hAnsi="Times New Roman"/>
                      <w:i/>
                      <w:iCs/>
                    </w:rPr>
                    <w:t>Paging ID</w:t>
                  </w:r>
                  <w:r w:rsidRPr="00EE00F7">
                    <w:rPr>
                      <w:rFonts w:ascii="Times New Roman" w:hAnsi="Times New Roman"/>
                    </w:rPr>
                    <w:t xml:space="preserve"> field to the upper layers;</w:t>
                  </w:r>
                </w:p>
                <w:p w14:paraId="7FCC2A54" w14:textId="77777777" w:rsidR="00CF68FC" w:rsidRPr="00EE00F7" w:rsidRDefault="00CF68FC" w:rsidP="00CF68FC">
                  <w:pPr>
                    <w:pStyle w:val="CommentText"/>
                    <w:ind w:left="1400"/>
                    <w:rPr>
                      <w:rFonts w:ascii="Times New Roman" w:hAnsi="Times New Roman"/>
                    </w:rPr>
                  </w:pPr>
                  <w:r w:rsidRPr="00EE00F7">
                    <w:rPr>
                      <w:rFonts w:ascii="Times New Roman" w:hAnsi="Times New Roman"/>
                    </w:rPr>
                    <w:t>4&gt;</w:t>
                  </w:r>
                  <w:r>
                    <w:rPr>
                      <w:rFonts w:ascii="Times New Roman" w:eastAsia="Malgun Gothic" w:hAnsi="Times New Roman" w:hint="eastAsia"/>
                      <w:lang w:eastAsia="ko-KR"/>
                    </w:rPr>
                    <w:t xml:space="preserve"> </w:t>
                  </w:r>
                  <w:r w:rsidRPr="00EE00F7">
                    <w:rPr>
                      <w:rFonts w:ascii="Times New Roman" w:hAnsi="Times New Roman"/>
                    </w:rPr>
                    <w:t>if the upper layers indicate that the Paging ID is matched:</w:t>
                  </w:r>
                </w:p>
                <w:p w14:paraId="5680DB44" w14:textId="77777777" w:rsidR="00CF68FC" w:rsidRPr="00EE00F7" w:rsidRDefault="00CF68FC" w:rsidP="00CF68FC">
                  <w:pPr>
                    <w:pStyle w:val="CommentText"/>
                    <w:ind w:left="1700"/>
                    <w:rPr>
                      <w:rFonts w:ascii="Times New Roman" w:hAnsi="Times New Roman"/>
                    </w:rPr>
                  </w:pPr>
                  <w:r w:rsidRPr="00EE00F7">
                    <w:rPr>
                      <w:rFonts w:ascii="Times New Roman" w:hAnsi="Times New Roman"/>
                    </w:rPr>
                    <w:t>5&gt;</w:t>
                  </w:r>
                  <w:r w:rsidRPr="00EE00F7">
                    <w:rPr>
                      <w:rFonts w:ascii="Times New Roman" w:hAnsi="Times New Roman"/>
                    </w:rPr>
                    <w:tab/>
                    <w:t>consider the device is selected;</w:t>
                  </w:r>
                </w:p>
                <w:p w14:paraId="28689832" w14:textId="77777777" w:rsidR="00CF68FC" w:rsidRPr="00EE00F7" w:rsidRDefault="00CF68FC" w:rsidP="00CF68FC">
                  <w:pPr>
                    <w:pStyle w:val="CommentText"/>
                    <w:ind w:left="1120"/>
                    <w:rPr>
                      <w:rFonts w:ascii="Times New Roman" w:hAnsi="Times New Roman"/>
                    </w:rPr>
                  </w:pPr>
                  <w:r w:rsidRPr="00EE00F7">
                    <w:rPr>
                      <w:rFonts w:ascii="Times New Roman" w:hAnsi="Times New Roman"/>
                    </w:rPr>
                    <w:t>3&gt;</w:t>
                  </w:r>
                  <w:r w:rsidRPr="00EE00F7">
                    <w:rPr>
                      <w:rFonts w:ascii="Times New Roman" w:hAnsi="Times New Roman"/>
                    </w:rPr>
                    <w:tab/>
                    <w:t>if the device is selected:</w:t>
                  </w:r>
                </w:p>
                <w:p w14:paraId="4FA37D7F" w14:textId="77777777" w:rsidR="00CF68FC" w:rsidRPr="00EE00F7" w:rsidRDefault="00CF68FC" w:rsidP="00CF68FC">
                  <w:pPr>
                    <w:pStyle w:val="CommentText"/>
                    <w:ind w:left="1400"/>
                    <w:rPr>
                      <w:rFonts w:ascii="Times New Roman" w:hAnsi="Times New Roman"/>
                    </w:rPr>
                  </w:pPr>
                  <w:r w:rsidRPr="00EE00F7">
                    <w:rPr>
                      <w:rFonts w:ascii="Times New Roman" w:hAnsi="Times New Roman"/>
                    </w:rPr>
                    <w:t>4&gt;</w:t>
                  </w:r>
                  <w:r>
                    <w:rPr>
                      <w:rFonts w:ascii="Times New Roman" w:eastAsia="Malgun Gothic" w:hAnsi="Times New Roman" w:hint="eastAsia"/>
                      <w:lang w:eastAsia="ko-KR"/>
                    </w:rPr>
                    <w:t xml:space="preserve"> </w:t>
                  </w:r>
                  <w:r w:rsidRPr="00EE00F7">
                    <w:rPr>
                      <w:rFonts w:ascii="Times New Roman" w:hAnsi="Times New Roman"/>
                    </w:rPr>
                    <w:t xml:space="preserve">initiate Contention-Based </w:t>
                  </w:r>
                  <w:proofErr w:type="gramStart"/>
                  <w:r w:rsidRPr="00EE00F7">
                    <w:rPr>
                      <w:rFonts w:ascii="Times New Roman" w:hAnsi="Times New Roman"/>
                    </w:rPr>
                    <w:t>Random Access</w:t>
                  </w:r>
                  <w:proofErr w:type="gramEnd"/>
                  <w:r w:rsidRPr="00EE00F7">
                    <w:rPr>
                      <w:rFonts w:ascii="Times New Roman" w:hAnsi="Times New Roman"/>
                    </w:rPr>
                    <w:t xml:space="preserve"> procedure as specified in clause 5.3.1;</w:t>
                  </w:r>
                </w:p>
                <w:p w14:paraId="4E1247FA" w14:textId="77777777" w:rsidR="00CF68FC" w:rsidRDefault="00CF68FC" w:rsidP="00CF68FC">
                  <w:pPr>
                    <w:rPr>
                      <w:rFonts w:eastAsia="Malgun Gothic"/>
                      <w:lang w:eastAsia="ko-KR"/>
                    </w:rPr>
                  </w:pPr>
                </w:p>
              </w:tc>
            </w:tr>
          </w:tbl>
          <w:p w14:paraId="66665972" w14:textId="68F65FD5" w:rsidR="00CF68FC" w:rsidRDefault="00CF68FC" w:rsidP="00CF68FC">
            <w:pPr>
              <w:rPr>
                <w:lang w:eastAsia="sv-SE"/>
              </w:rPr>
            </w:pPr>
          </w:p>
        </w:tc>
      </w:tr>
      <w:tr w:rsidR="00CF68FC" w14:paraId="7269B0F1" w14:textId="77777777">
        <w:tc>
          <w:tcPr>
            <w:tcW w:w="1614" w:type="dxa"/>
            <w:vAlign w:val="center"/>
          </w:tcPr>
          <w:p w14:paraId="44DA33C4" w14:textId="75764906" w:rsidR="00CF68FC" w:rsidRDefault="00DC43F8" w:rsidP="00CF68FC">
            <w:pPr>
              <w:jc w:val="center"/>
              <w:rPr>
                <w:lang w:eastAsia="sv-SE"/>
              </w:rPr>
            </w:pPr>
            <w:r>
              <w:rPr>
                <w:lang w:eastAsia="sv-SE"/>
              </w:rPr>
              <w:lastRenderedPageBreak/>
              <w:t>Apple</w:t>
            </w:r>
          </w:p>
        </w:tc>
        <w:tc>
          <w:tcPr>
            <w:tcW w:w="12698" w:type="dxa"/>
            <w:vAlign w:val="center"/>
          </w:tcPr>
          <w:p w14:paraId="55DC6E87" w14:textId="77777777" w:rsidR="00DC43F8" w:rsidRPr="00D63AE2" w:rsidRDefault="00DC43F8" w:rsidP="00DC43F8">
            <w:pPr>
              <w:pStyle w:val="Heading3"/>
              <w:numPr>
                <w:ilvl w:val="0"/>
                <w:numId w:val="0"/>
              </w:numPr>
            </w:pPr>
            <w:bookmarkStart w:id="413" w:name="_Toc197703344"/>
            <w:bookmarkStart w:id="414" w:name="_Toc207984249"/>
            <w:r w:rsidRPr="00D63AE2">
              <w:t>5.4.</w:t>
            </w:r>
            <w:r>
              <w:t>3</w:t>
            </w:r>
            <w:r w:rsidRPr="00D63AE2">
              <w:tab/>
              <w:t>R2D message reception</w:t>
            </w:r>
            <w:bookmarkEnd w:id="413"/>
            <w:bookmarkEnd w:id="414"/>
          </w:p>
          <w:p w14:paraId="04891AEC" w14:textId="77777777" w:rsidR="00DC43F8" w:rsidRPr="00D63AE2" w:rsidRDefault="00DC43F8" w:rsidP="00DC43F8">
            <w:r>
              <w:t>Upon reception of an</w:t>
            </w:r>
            <w:r w:rsidRPr="00D63AE2">
              <w:t xml:space="preserve"> </w:t>
            </w:r>
            <w:r w:rsidRPr="00F7171A">
              <w:rPr>
                <w:i/>
              </w:rPr>
              <w:t xml:space="preserve">R2D </w:t>
            </w:r>
            <w:r w:rsidRPr="00D63AE2">
              <w:rPr>
                <w:i/>
                <w:iCs/>
              </w:rPr>
              <w:t>Upper Layer Data Transfer</w:t>
            </w:r>
            <w:r w:rsidRPr="00D63AE2">
              <w:t xml:space="preserve"> message, the A-IoT MAC entity shall:</w:t>
            </w:r>
          </w:p>
          <w:p w14:paraId="1ADA761A" w14:textId="77777777" w:rsidR="00DC43F8" w:rsidRPr="00D63AE2" w:rsidRDefault="00DC43F8" w:rsidP="00DC43F8">
            <w:pPr>
              <w:pStyle w:val="B1"/>
            </w:pPr>
            <w:r w:rsidRPr="00D63AE2">
              <w:t>1&gt;</w:t>
            </w:r>
            <w:r w:rsidRPr="00D63AE2">
              <w:tab/>
              <w:t xml:space="preserve">if the device has a stored AS ID and the </w:t>
            </w:r>
            <w:r w:rsidRPr="00F7171A">
              <w:rPr>
                <w:i/>
              </w:rPr>
              <w:t xml:space="preserve">R2D </w:t>
            </w:r>
            <w:r w:rsidRPr="00D63AE2">
              <w:rPr>
                <w:i/>
                <w:iCs/>
              </w:rPr>
              <w:t>Upper Layer Data Transfer</w:t>
            </w:r>
            <w:r w:rsidRPr="00D63AE2">
              <w:t xml:space="preserve"> message is addressed to the device (i.e., the value of </w:t>
            </w:r>
            <w:r w:rsidRPr="00D63AE2">
              <w:rPr>
                <w:i/>
                <w:iCs/>
              </w:rPr>
              <w:t>AS ID</w:t>
            </w:r>
            <w:r w:rsidRPr="00D63AE2">
              <w:t xml:space="preserve"> field is identical to the stored AS ID):</w:t>
            </w:r>
          </w:p>
          <w:p w14:paraId="49F176EC" w14:textId="77777777" w:rsidR="00DC43F8" w:rsidRPr="00D63AE2" w:rsidRDefault="00DC43F8" w:rsidP="00DC43F8">
            <w:pPr>
              <w:pStyle w:val="B2"/>
              <w:rPr>
                <w:lang w:eastAsia="zh-CN"/>
              </w:rPr>
            </w:pPr>
            <w:r w:rsidRPr="00D63AE2">
              <w:rPr>
                <w:lang w:eastAsia="zh-CN"/>
              </w:rPr>
              <w:t>2&gt;</w:t>
            </w:r>
            <w:r w:rsidRPr="00D63AE2">
              <w:rPr>
                <w:lang w:eastAsia="zh-CN"/>
              </w:rPr>
              <w:tab/>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r w:rsidRPr="00AE46FE">
              <w:t xml:space="preserve"> </w:t>
            </w:r>
            <w:r>
              <w:t xml:space="preserve">(i.e., </w:t>
            </w:r>
            <w:r w:rsidRPr="00943D78">
              <w:rPr>
                <w:i/>
                <w:iCs/>
              </w:rPr>
              <w:t>CI</w:t>
            </w:r>
            <w:r>
              <w:t xml:space="preserve"> field set to 1)</w:t>
            </w:r>
            <w:r w:rsidRPr="00D63AE2">
              <w:rPr>
                <w:lang w:eastAsia="ko-KR"/>
              </w:rPr>
              <w:t>:</w:t>
            </w:r>
          </w:p>
          <w:p w14:paraId="4F6C0D68" w14:textId="77777777" w:rsidR="00DC43F8" w:rsidRPr="00D63AE2" w:rsidRDefault="00DC43F8" w:rsidP="00DC43F8">
            <w:pPr>
              <w:pStyle w:val="B3"/>
            </w:pPr>
            <w:r w:rsidRPr="00D63AE2">
              <w:rPr>
                <w:lang w:eastAsia="zh-CN"/>
              </w:rPr>
              <w:t>3&gt;</w:t>
            </w:r>
            <w:r w:rsidRPr="00D63AE2">
              <w:rPr>
                <w:lang w:eastAsia="zh-CN"/>
              </w:rPr>
              <w:tab/>
            </w:r>
            <w:r w:rsidRPr="00D63AE2">
              <w:t xml:space="preserve">forward </w:t>
            </w:r>
            <w:bookmarkStart w:id="415" w:name="_Hlk204971873"/>
            <w:r w:rsidRPr="00D63AE2">
              <w:t>the upper layer data SDU</w:t>
            </w:r>
            <w:bookmarkEnd w:id="415"/>
            <w:r w:rsidRPr="00D63AE2">
              <w:t xml:space="preserve">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7F4B282B" w14:textId="77777777" w:rsidR="00DC43F8" w:rsidRPr="00D63AE2" w:rsidRDefault="00DC43F8" w:rsidP="00DC43F8">
            <w:pPr>
              <w:pStyle w:val="B3"/>
              <w:rPr>
                <w:lang w:eastAsia="zh-CN"/>
              </w:rPr>
            </w:pPr>
            <w:r w:rsidRPr="00D63AE2">
              <w:rPr>
                <w:lang w:eastAsia="zh-CN"/>
              </w:rPr>
              <w:t>3&gt;</w:t>
            </w:r>
            <w:r w:rsidRPr="00D63AE2">
              <w:rPr>
                <w:lang w:eastAsia="zh-CN"/>
              </w:rPr>
              <w:tab/>
            </w:r>
            <w:r w:rsidRPr="00D63AE2">
              <w:t xml:space="preserve">initiate </w:t>
            </w:r>
            <w:r w:rsidRPr="0047614C">
              <w:rPr>
                <w:lang w:eastAsia="ko-KR"/>
              </w:rPr>
              <w:t>the following D2R message transmission, as specified in clause 5.4.</w:t>
            </w:r>
            <w:r>
              <w:rPr>
                <w:lang w:eastAsia="ko-KR"/>
              </w:rPr>
              <w:t>2</w:t>
            </w:r>
            <w:r w:rsidRPr="0047614C">
              <w:rPr>
                <w:lang w:eastAsia="zh-CN"/>
              </w:rPr>
              <w:t>;</w:t>
            </w:r>
          </w:p>
          <w:p w14:paraId="0150EE37" w14:textId="77777777" w:rsidR="00DC43F8" w:rsidRDefault="00DC43F8" w:rsidP="00DC43F8">
            <w:pPr>
              <w:pStyle w:val="B2"/>
              <w:rPr>
                <w:lang w:eastAsia="ko-KR"/>
              </w:rPr>
            </w:pPr>
            <w:r w:rsidRPr="00D63AE2">
              <w:rPr>
                <w:lang w:eastAsia="zh-CN"/>
              </w:rPr>
              <w:t>2&gt;</w:t>
            </w:r>
            <w:r w:rsidRPr="00D63AE2">
              <w:rPr>
                <w:lang w:eastAsia="zh-CN"/>
              </w:rPr>
              <w:tab/>
              <w:t xml:space="preserve">else if the </w:t>
            </w:r>
            <w:r w:rsidRPr="00D63AE2">
              <w:rPr>
                <w:i/>
                <w:iCs/>
                <w:lang w:eastAsia="ko-KR"/>
              </w:rPr>
              <w:t>Choice Indication</w:t>
            </w:r>
            <w:r w:rsidRPr="00D63AE2">
              <w:rPr>
                <w:lang w:eastAsia="ko-KR"/>
              </w:rPr>
              <w:t xml:space="preserve"> field indicates that the </w:t>
            </w:r>
            <w:r w:rsidRPr="00D63AE2">
              <w:rPr>
                <w:i/>
                <w:iCs/>
                <w:lang w:eastAsia="ko-KR"/>
              </w:rPr>
              <w:t xml:space="preserve">Received Data Size </w:t>
            </w:r>
            <w:r w:rsidRPr="00D63AE2">
              <w:rPr>
                <w:lang w:eastAsia="ko-KR"/>
              </w:rPr>
              <w:t>field is included</w:t>
            </w:r>
            <w:r w:rsidRPr="00AE46FE">
              <w:t xml:space="preserve"> </w:t>
            </w:r>
            <w:r>
              <w:t xml:space="preserve">(i.e., </w:t>
            </w:r>
            <w:r w:rsidRPr="00943D78">
              <w:rPr>
                <w:i/>
                <w:iCs/>
              </w:rPr>
              <w:t>CI</w:t>
            </w:r>
            <w:r>
              <w:t xml:space="preserve"> field set to 0)</w:t>
            </w:r>
            <w:r w:rsidRPr="00D63AE2">
              <w:rPr>
                <w:lang w:eastAsia="ko-KR"/>
              </w:rPr>
              <w:t>:</w:t>
            </w:r>
          </w:p>
          <w:p w14:paraId="18CF595F" w14:textId="77777777" w:rsidR="00DC43F8" w:rsidRDefault="00DC43F8" w:rsidP="00DC43F8">
            <w:pPr>
              <w:pStyle w:val="B3"/>
              <w:rPr>
                <w:lang w:eastAsia="ko-KR"/>
              </w:rPr>
            </w:pPr>
            <w:r>
              <w:rPr>
                <w:lang w:eastAsia="zh-CN"/>
              </w:rPr>
              <w:t>3&gt;</w:t>
            </w:r>
            <w:r>
              <w:rPr>
                <w:lang w:eastAsia="zh-CN"/>
              </w:rPr>
              <w:tab/>
              <w:t xml:space="preserve">if </w:t>
            </w:r>
            <w:r w:rsidRPr="00D63AE2">
              <w:rPr>
                <w:lang w:eastAsia="ko-KR"/>
              </w:rPr>
              <w:t xml:space="preserve">the </w:t>
            </w:r>
            <w:r w:rsidRPr="00D63AE2">
              <w:rPr>
                <w:i/>
                <w:iCs/>
                <w:lang w:eastAsia="ko-KR"/>
              </w:rPr>
              <w:t xml:space="preserve">Received Data Size </w:t>
            </w:r>
            <w:r w:rsidRPr="00D63AE2">
              <w:rPr>
                <w:lang w:eastAsia="ko-KR"/>
              </w:rPr>
              <w:t>field</w:t>
            </w:r>
            <w:r>
              <w:rPr>
                <w:lang w:eastAsia="ko-KR"/>
              </w:rPr>
              <w:t xml:space="preserve"> is set to 0:</w:t>
            </w:r>
          </w:p>
          <w:p w14:paraId="65A45D7D" w14:textId="77777777" w:rsidR="00DC43F8" w:rsidRDefault="00DC43F8" w:rsidP="00DC43F8">
            <w:pPr>
              <w:pStyle w:val="B4"/>
              <w:rPr>
                <w:lang w:eastAsia="zh-CN"/>
              </w:rPr>
            </w:pPr>
            <w:r>
              <w:rPr>
                <w:lang w:eastAsia="zh-CN"/>
              </w:rPr>
              <w:t>4&gt;</w:t>
            </w:r>
            <w:r>
              <w:rPr>
                <w:lang w:eastAsia="zh-CN"/>
              </w:rPr>
              <w:tab/>
              <w:t xml:space="preserve">initiate </w:t>
            </w:r>
            <w:r w:rsidRPr="00D63AE2">
              <w:rPr>
                <w:lang w:eastAsia="zh-CN"/>
              </w:rPr>
              <w:t xml:space="preserve">the D2R </w:t>
            </w:r>
            <w:r>
              <w:rPr>
                <w:lang w:eastAsia="zh-CN"/>
              </w:rPr>
              <w:t>message transmission</w:t>
            </w:r>
            <w:r w:rsidRPr="00D63AE2">
              <w:rPr>
                <w:lang w:eastAsia="zh-CN"/>
              </w:rPr>
              <w:t xml:space="preserve"> procedure as specified in clause 5.4.</w:t>
            </w:r>
            <w:r>
              <w:rPr>
                <w:lang w:eastAsia="zh-CN"/>
              </w:rPr>
              <w:t>2;</w:t>
            </w:r>
          </w:p>
          <w:p w14:paraId="6DA370CB" w14:textId="77777777" w:rsidR="00DC43F8" w:rsidRPr="008C2280" w:rsidRDefault="00DC43F8" w:rsidP="00DC43F8">
            <w:pPr>
              <w:pStyle w:val="B3"/>
              <w:rPr>
                <w:lang w:eastAsia="zh-CN"/>
              </w:rPr>
            </w:pPr>
            <w:r>
              <w:rPr>
                <w:lang w:eastAsia="zh-CN"/>
              </w:rPr>
              <w:t>3&gt;</w:t>
            </w:r>
            <w:r>
              <w:rPr>
                <w:lang w:eastAsia="zh-CN"/>
              </w:rPr>
              <w:tab/>
              <w:t>else:</w:t>
            </w:r>
          </w:p>
          <w:p w14:paraId="322AFEF4" w14:textId="77777777" w:rsidR="00DC43F8" w:rsidRPr="00D63AE2" w:rsidRDefault="00DC43F8" w:rsidP="00DC43F8">
            <w:pPr>
              <w:pStyle w:val="B4"/>
              <w:rPr>
                <w:lang w:eastAsia="zh-CN"/>
              </w:rPr>
            </w:pPr>
            <w:r>
              <w:rPr>
                <w:lang w:eastAsia="zh-CN"/>
              </w:rPr>
              <w:t>4</w:t>
            </w:r>
            <w:r w:rsidRPr="00D63AE2">
              <w:rPr>
                <w:lang w:eastAsia="zh-CN"/>
              </w:rPr>
              <w:t>&gt;</w:t>
            </w:r>
            <w:r w:rsidRPr="00D63AE2">
              <w:rPr>
                <w:lang w:eastAsia="zh-CN"/>
              </w:rPr>
              <w:tab/>
            </w:r>
            <w:r>
              <w:rPr>
                <w:lang w:eastAsia="zh-CN"/>
              </w:rPr>
              <w:t>initiate</w:t>
            </w:r>
            <w:r w:rsidRPr="00D63AE2">
              <w:rPr>
                <w:lang w:eastAsia="zh-CN"/>
              </w:rPr>
              <w:t xml:space="preserve"> the D2R segmentation procedure using this information as specified in clause 5.4.</w:t>
            </w:r>
            <w:r>
              <w:rPr>
                <w:lang w:eastAsia="zh-CN"/>
              </w:rPr>
              <w:t>4</w:t>
            </w:r>
            <w:r w:rsidRPr="00D63AE2">
              <w:rPr>
                <w:lang w:eastAsia="zh-CN"/>
              </w:rPr>
              <w:t>;</w:t>
            </w:r>
          </w:p>
          <w:p w14:paraId="36839D00" w14:textId="77777777" w:rsidR="00DC43F8" w:rsidRPr="00D63AE2" w:rsidRDefault="00DC43F8" w:rsidP="00DC43F8">
            <w:pPr>
              <w:pStyle w:val="B1"/>
            </w:pPr>
            <w:r w:rsidRPr="00D63AE2">
              <w:rPr>
                <w:lang w:eastAsia="ko-KR"/>
              </w:rPr>
              <w:t>1&gt;</w:t>
            </w:r>
            <w:r w:rsidRPr="00D63AE2">
              <w:rPr>
                <w:lang w:eastAsia="ko-KR"/>
              </w:rPr>
              <w:tab/>
              <w:t>else</w:t>
            </w:r>
            <w:r>
              <w:rPr>
                <w:lang w:eastAsia="ko-KR"/>
              </w:rPr>
              <w:t xml:space="preserve"> </w:t>
            </w:r>
            <w:r>
              <w:t xml:space="preserve">if the </w:t>
            </w:r>
            <w:r w:rsidRPr="00D63AE2">
              <w:t>device has no stored AS ID, and</w:t>
            </w:r>
            <w:r>
              <w:t xml:space="preserve"> </w:t>
            </w:r>
            <w:r w:rsidRPr="00DC43F8">
              <w:rPr>
                <w:highlight w:val="yellow"/>
              </w:rPr>
              <w:t>if CFA procedure has been performed in the current procedure</w:t>
            </w:r>
            <w:r w:rsidRPr="00D63AE2">
              <w:t>:</w:t>
            </w:r>
          </w:p>
          <w:p w14:paraId="722AD1FA" w14:textId="77777777" w:rsidR="00DC43F8" w:rsidRPr="00D63AE2" w:rsidRDefault="00DC43F8" w:rsidP="00DC43F8">
            <w:pPr>
              <w:pStyle w:val="B2"/>
              <w:rPr>
                <w:lang w:eastAsia="ko-KR"/>
              </w:rPr>
            </w:pPr>
            <w:r w:rsidRPr="00D63AE2">
              <w:rPr>
                <w:lang w:eastAsia="ko-KR"/>
              </w:rPr>
              <w:t>2&gt;</w:t>
            </w:r>
            <w:r w:rsidRPr="00D63AE2">
              <w:rPr>
                <w:lang w:eastAsia="ko-KR"/>
              </w:rPr>
              <w:tab/>
            </w:r>
            <w:r w:rsidRPr="00D63AE2">
              <w:rPr>
                <w:lang w:eastAsia="zh-CN"/>
              </w:rPr>
              <w:t>if the</w:t>
            </w:r>
            <w:r w:rsidRPr="00D63AE2">
              <w:rPr>
                <w:i/>
                <w:iCs/>
                <w:lang w:eastAsia="ko-KR"/>
              </w:rPr>
              <w:t xml:space="preserve"> Choice Indication</w:t>
            </w:r>
            <w:r w:rsidRPr="00D63AE2">
              <w:rPr>
                <w:lang w:eastAsia="ko-KR"/>
              </w:rPr>
              <w:t xml:space="preserve"> </w:t>
            </w:r>
            <w:r w:rsidRPr="00D63AE2">
              <w:rPr>
                <w:rFonts w:hint="eastAsia"/>
                <w:lang w:eastAsia="zh-CN"/>
              </w:rPr>
              <w:t>fi</w:t>
            </w:r>
            <w:r w:rsidRPr="00D63AE2">
              <w:rPr>
                <w:lang w:eastAsia="ko-KR"/>
              </w:rPr>
              <w:t xml:space="preserve">eld indicates that the </w:t>
            </w:r>
            <w:r w:rsidRPr="00D63AE2">
              <w:rPr>
                <w:i/>
                <w:iCs/>
                <w:lang w:eastAsia="ko-KR"/>
              </w:rPr>
              <w:t>Data SDU</w:t>
            </w:r>
            <w:r w:rsidRPr="00D63AE2">
              <w:rPr>
                <w:lang w:eastAsia="ko-KR"/>
              </w:rPr>
              <w:t xml:space="preserve"> field is included:</w:t>
            </w:r>
          </w:p>
          <w:p w14:paraId="6FC660DF" w14:textId="77777777" w:rsidR="00DC43F8" w:rsidRPr="00D63AE2" w:rsidRDefault="00DC43F8" w:rsidP="00DC43F8">
            <w:pPr>
              <w:pStyle w:val="B3"/>
              <w:rPr>
                <w:lang w:eastAsia="ko-KR"/>
              </w:rPr>
            </w:pPr>
            <w:r w:rsidRPr="00D63AE2">
              <w:rPr>
                <w:lang w:eastAsia="ko-KR"/>
              </w:rPr>
              <w:t>3&gt;</w:t>
            </w:r>
            <w:r w:rsidRPr="00D63AE2">
              <w:rPr>
                <w:lang w:eastAsia="ko-KR"/>
              </w:rPr>
              <w:tab/>
              <w:t xml:space="preserve">set AS ID to the value indicated by the </w:t>
            </w:r>
            <w:r w:rsidRPr="00D63AE2">
              <w:rPr>
                <w:i/>
                <w:iCs/>
                <w:lang w:eastAsia="ko-KR"/>
              </w:rPr>
              <w:t>AS ID</w:t>
            </w:r>
            <w:r w:rsidRPr="00D63AE2">
              <w:rPr>
                <w:lang w:eastAsia="ko-KR"/>
              </w:rPr>
              <w:t xml:space="preserve"> field and store the AS ID;</w:t>
            </w:r>
          </w:p>
          <w:p w14:paraId="287F515C" w14:textId="77777777" w:rsidR="00DC43F8" w:rsidRPr="00D63AE2" w:rsidRDefault="00DC43F8" w:rsidP="00DC43F8">
            <w:pPr>
              <w:pStyle w:val="B3"/>
              <w:rPr>
                <w:lang w:eastAsia="zh-CN"/>
              </w:rPr>
            </w:pPr>
            <w:r w:rsidRPr="00D63AE2">
              <w:rPr>
                <w:lang w:eastAsia="zh-CN"/>
              </w:rPr>
              <w:t>3&gt;</w:t>
            </w:r>
            <w:r w:rsidRPr="00D63AE2">
              <w:rPr>
                <w:lang w:eastAsia="zh-CN"/>
              </w:rPr>
              <w:tab/>
            </w:r>
            <w:r w:rsidRPr="00D63AE2">
              <w:t xml:space="preserve">forward the upper layer data SDU </w:t>
            </w:r>
            <w:r w:rsidRPr="00D63AE2">
              <w:rPr>
                <w:lang w:eastAsia="zh-CN"/>
              </w:rPr>
              <w:t xml:space="preserve">in the </w:t>
            </w:r>
            <w:r w:rsidRPr="00D63AE2">
              <w:rPr>
                <w:rFonts w:hint="eastAsia"/>
                <w:i/>
                <w:iCs/>
                <w:lang w:eastAsia="zh-CN"/>
              </w:rPr>
              <w:t>D</w:t>
            </w:r>
            <w:r w:rsidRPr="00D63AE2">
              <w:rPr>
                <w:i/>
                <w:iCs/>
                <w:lang w:eastAsia="zh-CN"/>
              </w:rPr>
              <w:t>ata SDU</w:t>
            </w:r>
            <w:r w:rsidRPr="00D63AE2">
              <w:rPr>
                <w:lang w:eastAsia="zh-CN"/>
              </w:rPr>
              <w:t xml:space="preserve"> field</w:t>
            </w:r>
            <w:r w:rsidRPr="00D63AE2">
              <w:t xml:space="preserve"> to upper layers;</w:t>
            </w:r>
          </w:p>
          <w:p w14:paraId="37610420" w14:textId="77777777" w:rsidR="00DC43F8" w:rsidRPr="00D63AE2" w:rsidRDefault="00DC43F8" w:rsidP="00DC43F8">
            <w:pPr>
              <w:pStyle w:val="B3"/>
              <w:rPr>
                <w:lang w:eastAsia="ko-KR"/>
              </w:rPr>
            </w:pPr>
            <w:r w:rsidRPr="00D63AE2">
              <w:rPr>
                <w:lang w:eastAsia="zh-CN"/>
              </w:rPr>
              <w:t>3&gt;</w:t>
            </w:r>
            <w:r w:rsidRPr="00D63AE2">
              <w:rPr>
                <w:lang w:eastAsia="zh-CN"/>
              </w:rPr>
              <w:tab/>
            </w:r>
            <w:r w:rsidRPr="00D63AE2">
              <w:t>initiate</w:t>
            </w:r>
            <w:r w:rsidRPr="00D63AE2">
              <w:rPr>
                <w:lang w:eastAsia="ko-KR"/>
              </w:rPr>
              <w:t xml:space="preserve"> the following D2R message transmission, as specified in clause 5.4.</w:t>
            </w:r>
            <w:r>
              <w:rPr>
                <w:lang w:eastAsia="ko-KR"/>
              </w:rPr>
              <w:t>2</w:t>
            </w:r>
            <w:r w:rsidRPr="00D63AE2">
              <w:rPr>
                <w:lang w:eastAsia="ko-KR"/>
              </w:rPr>
              <w:t>.</w:t>
            </w:r>
          </w:p>
          <w:p w14:paraId="01DDEF75" w14:textId="77777777" w:rsidR="00CF68FC" w:rsidRDefault="00CF68FC" w:rsidP="00CF68FC">
            <w:pPr>
              <w:rPr>
                <w:lang w:eastAsia="sv-SE"/>
              </w:rPr>
            </w:pPr>
          </w:p>
          <w:p w14:paraId="3AA3D404" w14:textId="43665BAC" w:rsidR="00DC43F8" w:rsidRDefault="00DC43F8" w:rsidP="00CF68FC">
            <w:pPr>
              <w:rPr>
                <w:lang w:eastAsia="sv-SE"/>
              </w:rPr>
            </w:pPr>
            <w:r>
              <w:rPr>
                <w:lang w:eastAsia="sv-SE"/>
              </w:rPr>
              <w:lastRenderedPageBreak/>
              <w:t xml:space="preserve">The highlighted condition “ </w:t>
            </w:r>
            <w:r w:rsidRPr="00A46C64">
              <w:rPr>
                <w:highlight w:val="yellow"/>
                <w:lang w:eastAsia="sv-SE"/>
              </w:rPr>
              <w:t>if CFA procedure has been performed in the current procedure</w:t>
            </w:r>
            <w:r>
              <w:rPr>
                <w:lang w:eastAsia="sv-SE"/>
              </w:rPr>
              <w:t xml:space="preserve">” is ambiguous for device implementation, especially in regards of what is “current procedure”. We think for </w:t>
            </w:r>
            <w:r w:rsidR="00A46C64">
              <w:rPr>
                <w:lang w:eastAsia="sv-SE"/>
              </w:rPr>
              <w:t xml:space="preserve">a </w:t>
            </w:r>
            <w:r>
              <w:rPr>
                <w:lang w:eastAsia="sv-SE"/>
              </w:rPr>
              <w:t xml:space="preserve">device </w:t>
            </w:r>
            <w:r w:rsidR="00A46C64">
              <w:rPr>
                <w:lang w:eastAsia="sv-SE"/>
              </w:rPr>
              <w:t xml:space="preserve">having </w:t>
            </w:r>
            <w:r>
              <w:rPr>
                <w:lang w:eastAsia="sv-SE"/>
              </w:rPr>
              <w:t xml:space="preserve">responded to CFA paging, we need some more clear specification of what is used </w:t>
            </w:r>
            <w:r w:rsidR="00A46C64">
              <w:rPr>
                <w:lang w:eastAsia="sv-SE"/>
              </w:rPr>
              <w:t xml:space="preserve">by the device </w:t>
            </w:r>
            <w:r>
              <w:rPr>
                <w:lang w:eastAsia="sv-SE"/>
              </w:rPr>
              <w:t>to determine “</w:t>
            </w:r>
            <w:r w:rsidR="00A46C64">
              <w:rPr>
                <w:lang w:eastAsia="sv-SE"/>
              </w:rPr>
              <w:t>positive/</w:t>
            </w:r>
            <w:r>
              <w:rPr>
                <w:lang w:eastAsia="sv-SE"/>
              </w:rPr>
              <w:t>negative” for the above “if” condition, for example,</w:t>
            </w:r>
          </w:p>
          <w:p w14:paraId="49A5F883" w14:textId="0CA7BEE0" w:rsidR="00DC43F8" w:rsidRDefault="00DC43F8" w:rsidP="00DC43F8">
            <w:pPr>
              <w:pStyle w:val="ListParagraph"/>
              <w:numPr>
                <w:ilvl w:val="0"/>
                <w:numId w:val="42"/>
              </w:numPr>
              <w:rPr>
                <w:lang w:eastAsia="sv-SE"/>
              </w:rPr>
            </w:pPr>
            <w:r>
              <w:rPr>
                <w:lang w:eastAsia="sv-SE"/>
              </w:rPr>
              <w:t xml:space="preserve">Whether the end of section 5.4.1 is deemed as the end of “current procedure”? if yes, how to define </w:t>
            </w:r>
            <w:r w:rsidR="00A46C64">
              <w:rPr>
                <w:lang w:eastAsia="sv-SE"/>
              </w:rPr>
              <w:t xml:space="preserve">the </w:t>
            </w:r>
            <w:r>
              <w:rPr>
                <w:lang w:eastAsia="sv-SE"/>
              </w:rPr>
              <w:t>“current”</w:t>
            </w:r>
            <w:r w:rsidR="00A46C64">
              <w:rPr>
                <w:lang w:eastAsia="sv-SE"/>
              </w:rPr>
              <w:t xml:space="preserve"> procedure</w:t>
            </w:r>
            <w:r>
              <w:rPr>
                <w:lang w:eastAsia="sv-SE"/>
              </w:rPr>
              <w:t xml:space="preserve"> in the state after device transmit D2R message, but not yet receive/store AS ID?</w:t>
            </w:r>
          </w:p>
          <w:p w14:paraId="5650811F" w14:textId="222F2DB8" w:rsidR="00DC43F8" w:rsidRDefault="00DC43F8" w:rsidP="00DC43F8">
            <w:pPr>
              <w:pStyle w:val="ListParagraph"/>
              <w:numPr>
                <w:ilvl w:val="0"/>
                <w:numId w:val="42"/>
              </w:numPr>
              <w:rPr>
                <w:lang w:eastAsia="sv-SE"/>
              </w:rPr>
            </w:pPr>
            <w:r>
              <w:rPr>
                <w:lang w:eastAsia="sv-SE"/>
              </w:rPr>
              <w:t xml:space="preserve">If not, how to </w:t>
            </w:r>
            <w:r w:rsidR="00A46C64">
              <w:rPr>
                <w:lang w:eastAsia="sv-SE"/>
              </w:rPr>
              <w:t xml:space="preserve">mark the end of CFA procedure, from the device perspective? Will we formally defined the procedure aborts in any of the following cases: 1) Paging, 2) access trigger 3) msg 2 4) negative </w:t>
            </w:r>
            <w:proofErr w:type="gramStart"/>
            <w:r w:rsidR="00A46C64">
              <w:rPr>
                <w:lang w:eastAsia="sv-SE"/>
              </w:rPr>
              <w:t>feedback ?</w:t>
            </w:r>
            <w:proofErr w:type="gramEnd"/>
          </w:p>
          <w:p w14:paraId="502C4F4D" w14:textId="77777777" w:rsidR="008D069D" w:rsidRDefault="00B54060" w:rsidP="00045F22">
            <w:pPr>
              <w:rPr>
                <w:ins w:id="416" w:author="Rapp1" w:date="2025-09-26T17:37:00Z"/>
              </w:rPr>
            </w:pPr>
            <w:ins w:id="417" w:author="Rapp1" w:date="2025-09-24T11:05:00Z">
              <w:r>
                <w:t>Rapp1</w:t>
              </w:r>
            </w:ins>
            <w:ins w:id="418" w:author="Rapp1" w:date="2025-09-24T11:22:00Z">
              <w:r w:rsidR="00930F71">
                <w:t>: For CFA, I do n</w:t>
              </w:r>
            </w:ins>
            <w:ins w:id="419" w:author="Rapp1" w:date="2025-09-24T11:23:00Z">
              <w:r w:rsidR="00930F71">
                <w:t xml:space="preserve">ot </w:t>
              </w:r>
            </w:ins>
            <w:ins w:id="420" w:author="Rapp1" w:date="2025-09-26T17:36:00Z">
              <w:r w:rsidR="008D069D">
                <w:t xml:space="preserve">see </w:t>
              </w:r>
            </w:ins>
            <w:ins w:id="421" w:author="Rapp1" w:date="2025-09-24T11:23:00Z">
              <w:r w:rsidR="00930F71">
                <w:t xml:space="preserve">much room for misunderstanding, because </w:t>
              </w:r>
            </w:ins>
            <w:ins w:id="422" w:author="Rapp1" w:date="2025-09-24T11:24:00Z">
              <w:r w:rsidR="00930F71">
                <w:t>CFA paging does not include transaction ID (devices need to respond to an</w:t>
              </w:r>
            </w:ins>
            <w:ins w:id="423" w:author="Rapp1" w:date="2025-09-24T11:25:00Z">
              <w:r w:rsidR="00930F71">
                <w:t xml:space="preserve">y new paging) and NACK is not applicable to CFA. </w:t>
              </w:r>
            </w:ins>
            <w:ins w:id="424" w:author="Rapp1" w:date="2025-09-26T17:37:00Z">
              <w:r w:rsidR="008D069D">
                <w:t>and</w:t>
              </w:r>
            </w:ins>
            <w:ins w:id="425" w:author="Rapp1" w:date="2025-09-24T11:31:00Z">
              <w:r w:rsidR="00045F22">
                <w:t xml:space="preserve"> the </w:t>
              </w:r>
            </w:ins>
            <w:ins w:id="426" w:author="Rapp1" w:date="2025-09-24T11:26:00Z">
              <w:r w:rsidR="00930F71">
                <w:t xml:space="preserve">current MAC </w:t>
              </w:r>
            </w:ins>
            <w:ins w:id="427" w:author="Rapp1" w:date="2025-09-24T11:31:00Z">
              <w:r w:rsidR="00045F22">
                <w:t>has been drafted based on the logic that</w:t>
              </w:r>
            </w:ins>
            <w:ins w:id="428" w:author="Rapp1" w:date="2025-09-24T11:26:00Z">
              <w:r w:rsidR="00930F71">
                <w:t xml:space="preserve"> o</w:t>
              </w:r>
            </w:ins>
            <w:ins w:id="429" w:author="Rapp1" w:date="2025-09-24T11:19:00Z">
              <w:r w:rsidR="00930F71">
                <w:t>nce the device</w:t>
              </w:r>
            </w:ins>
            <w:ins w:id="430" w:author="Rapp1" w:date="2025-09-24T11:26:00Z">
              <w:r w:rsidR="00930F71">
                <w:t xml:space="preserve"> is selected by a CFA paging,</w:t>
              </w:r>
            </w:ins>
            <w:ins w:id="431" w:author="Rapp1" w:date="2025-09-24T11:31:00Z">
              <w:r w:rsidR="00045F22">
                <w:t xml:space="preserve"> it should send the first D2R and the</w:t>
              </w:r>
            </w:ins>
            <w:ins w:id="432" w:author="Rapp1" w:date="2025-09-24T11:32:00Z">
              <w:r w:rsidR="00045F22">
                <w:t>n continue monitoring R2D. U</w:t>
              </w:r>
            </w:ins>
            <w:ins w:id="433" w:author="Rapp1" w:date="2025-09-24T11:27:00Z">
              <w:r w:rsidR="00930F71">
                <w:t xml:space="preserve">pon reception the first </w:t>
              </w:r>
            </w:ins>
            <w:ins w:id="434" w:author="Rapp1" w:date="2025-09-24T11:32:00Z">
              <w:r w:rsidR="00045F22">
                <w:t xml:space="preserve">R2D (i.e., </w:t>
              </w:r>
            </w:ins>
            <w:ins w:id="435" w:author="Rapp1" w:date="2025-09-24T11:27:00Z">
              <w:r w:rsidR="00930F71">
                <w:t xml:space="preserve">command </w:t>
              </w:r>
            </w:ins>
            <w:ins w:id="436" w:author="Rapp1" w:date="2025-09-24T11:32:00Z">
              <w:r w:rsidR="00045F22">
                <w:t>request), it takes the AS ID contained in this R2D as its assigned AS ID.</w:t>
              </w:r>
            </w:ins>
            <w:ins w:id="437" w:author="Rapp1" w:date="2025-09-24T11:27:00Z">
              <w:r w:rsidR="00930F71">
                <w:t xml:space="preserve"> </w:t>
              </w:r>
            </w:ins>
            <w:ins w:id="438" w:author="Rapp1" w:date="2025-09-24T11:33:00Z">
              <w:r w:rsidR="00045F22">
                <w:t xml:space="preserve">And if it receives a new paging (any CFA paging or CBRA paging), it should proceed </w:t>
              </w:r>
            </w:ins>
            <w:ins w:id="439" w:author="Rapp1" w:date="2025-09-26T17:37:00Z">
              <w:r w:rsidR="008D069D">
                <w:t xml:space="preserve">with </w:t>
              </w:r>
            </w:ins>
            <w:ins w:id="440" w:author="Rapp1" w:date="2025-09-24T11:33:00Z">
              <w:r w:rsidR="00045F22">
                <w:t>the new paging which implies the previous CFA paging procedure is a</w:t>
              </w:r>
            </w:ins>
            <w:ins w:id="441" w:author="Rapp1" w:date="2025-09-24T11:34:00Z">
              <w:r w:rsidR="00045F22">
                <w:t xml:space="preserve">borded. </w:t>
              </w:r>
            </w:ins>
          </w:p>
          <w:p w14:paraId="0200C3F1" w14:textId="336C00C0" w:rsidR="00930F71" w:rsidRDefault="00045F22" w:rsidP="00045F22">
            <w:pPr>
              <w:rPr>
                <w:lang w:eastAsia="sv-SE"/>
              </w:rPr>
            </w:pPr>
            <w:ins w:id="442" w:author="Rapp1" w:date="2025-09-24T11:34:00Z">
              <w:r>
                <w:t xml:space="preserve">We </w:t>
              </w:r>
            </w:ins>
            <w:ins w:id="443" w:author="Rapp1" w:date="2025-09-24T11:35:00Z">
              <w:r>
                <w:t xml:space="preserve">have discussed whether to have an explicit “end of procedure”, and the conclusion in the end is that the device just </w:t>
              </w:r>
            </w:ins>
            <w:ins w:id="444" w:author="Rapp1" w:date="2025-09-24T11:38:00Z">
              <w:r w:rsidR="00E173FB">
                <w:t>follows</w:t>
              </w:r>
            </w:ins>
            <w:ins w:id="445" w:author="Rapp1" w:date="2025-09-24T11:35:00Z">
              <w:r>
                <w:t xml:space="preserve"> the new paging</w:t>
              </w:r>
            </w:ins>
            <w:ins w:id="446" w:author="Rapp1" w:date="2025-09-24T11:36:00Z">
              <w:r>
                <w:t xml:space="preserve">. </w:t>
              </w:r>
            </w:ins>
            <w:ins w:id="447" w:author="Rapp1" w:date="2025-09-26T17:38:00Z">
              <w:r w:rsidR="008D069D">
                <w:t xml:space="preserve">In this case, </w:t>
              </w:r>
            </w:ins>
            <w:ins w:id="448" w:author="Rapp1" w:date="2025-09-24T11:36:00Z">
              <w:r>
                <w:t xml:space="preserve">I think the current text in MAC is sufficient unless </w:t>
              </w:r>
            </w:ins>
            <w:ins w:id="449" w:author="Rapp1" w:date="2025-09-24T11:37:00Z">
              <w:r>
                <w:t>any essential new device behavior has been identified.</w:t>
              </w:r>
            </w:ins>
            <w:ins w:id="450" w:author="Rapp1" w:date="2025-09-26T17:38:00Z">
              <w:r w:rsidR="008D069D">
                <w:t xml:space="preserve"> But of course, contribution from proponent is still welcome for more clarification.</w:t>
              </w:r>
            </w:ins>
          </w:p>
        </w:tc>
      </w:tr>
      <w:tr w:rsidR="00CF68FC" w14:paraId="112850FD" w14:textId="77777777">
        <w:tc>
          <w:tcPr>
            <w:tcW w:w="1614" w:type="dxa"/>
            <w:vAlign w:val="center"/>
          </w:tcPr>
          <w:p w14:paraId="331B9651" w14:textId="2699858E" w:rsidR="00CF68FC" w:rsidRDefault="00A46C64" w:rsidP="00CF68FC">
            <w:pPr>
              <w:jc w:val="center"/>
              <w:rPr>
                <w:rFonts w:eastAsiaTheme="minorEastAsia"/>
              </w:rPr>
            </w:pPr>
            <w:r>
              <w:rPr>
                <w:rFonts w:eastAsiaTheme="minorEastAsia"/>
              </w:rPr>
              <w:lastRenderedPageBreak/>
              <w:t>Apple</w:t>
            </w:r>
          </w:p>
        </w:tc>
        <w:tc>
          <w:tcPr>
            <w:tcW w:w="12698" w:type="dxa"/>
            <w:vAlign w:val="center"/>
          </w:tcPr>
          <w:p w14:paraId="1A524456" w14:textId="77777777" w:rsidR="00A46C64" w:rsidRDefault="00A46C64" w:rsidP="00A46C64">
            <w:pPr>
              <w:pStyle w:val="Heading3"/>
              <w:numPr>
                <w:ilvl w:val="0"/>
                <w:numId w:val="0"/>
              </w:numPr>
              <w:ind w:left="720" w:hanging="720"/>
            </w:pPr>
            <w:bookmarkStart w:id="451" w:name="_Toc207984253"/>
            <w:r>
              <w:t>5.5.2</w:t>
            </w:r>
            <w:r>
              <w:tab/>
            </w:r>
            <w:r>
              <w:rPr>
                <w:rFonts w:hint="eastAsia"/>
              </w:rPr>
              <w:t>D</w:t>
            </w:r>
            <w:r>
              <w:t>etection of data transmission failure</w:t>
            </w:r>
            <w:bookmarkEnd w:id="451"/>
          </w:p>
          <w:p w14:paraId="1A58AC6E" w14:textId="77777777" w:rsidR="00CF68FC" w:rsidRDefault="00A46C64" w:rsidP="00A46C64">
            <w:r w:rsidRPr="00D63AE2">
              <w:t xml:space="preserve">Once the device transmitted the first </w:t>
            </w:r>
            <w:r w:rsidRPr="00D63AE2">
              <w:rPr>
                <w:i/>
                <w:iCs/>
              </w:rPr>
              <w:t>D2R Upper Layer Data Transfer</w:t>
            </w:r>
            <w:r w:rsidRPr="00D63AE2">
              <w:t xml:space="preserve"> message after CBRA procedure, the A-IoT MAC entity monitor</w:t>
            </w:r>
            <w:r>
              <w:t>s</w:t>
            </w:r>
            <w:r w:rsidRPr="00D63AE2">
              <w:t xml:space="preserve"> for </w:t>
            </w:r>
            <w:r w:rsidRPr="00D63AE2">
              <w:rPr>
                <w:i/>
                <w:iCs/>
              </w:rPr>
              <w:t>NACK Feedback</w:t>
            </w:r>
            <w:r w:rsidRPr="00D63AE2">
              <w:t xml:space="preserve"> message </w:t>
            </w:r>
            <w:r w:rsidRPr="00F41776">
              <w:rPr>
                <w:highlight w:val="green"/>
              </w:rPr>
              <w:t xml:space="preserve">until the device receives a </w:t>
            </w:r>
            <w:r w:rsidRPr="00F41776">
              <w:rPr>
                <w:i/>
                <w:iCs/>
                <w:highlight w:val="green"/>
              </w:rPr>
              <w:t>A-IoT Paging</w:t>
            </w:r>
            <w:r w:rsidRPr="00F41776">
              <w:rPr>
                <w:highlight w:val="green"/>
              </w:rPr>
              <w:t xml:space="preserve"> message</w:t>
            </w:r>
            <w:r w:rsidRPr="00D63AE2">
              <w:t xml:space="preserve"> or </w:t>
            </w:r>
            <w:r w:rsidRPr="00D63AE2">
              <w:rPr>
                <w:i/>
                <w:iCs/>
              </w:rPr>
              <w:t>R2D Upper Layer Data Transfer</w:t>
            </w:r>
            <w:r w:rsidRPr="00D63AE2">
              <w:t xml:space="preserve"> message addressed to the device (i.e., </w:t>
            </w:r>
            <w:r w:rsidRPr="00A46C64">
              <w:rPr>
                <w:highlight w:val="yellow"/>
              </w:rPr>
              <w:t xml:space="preserve">the device does not process </w:t>
            </w:r>
            <w:r w:rsidRPr="00A46C64">
              <w:rPr>
                <w:i/>
                <w:iCs/>
                <w:highlight w:val="yellow"/>
              </w:rPr>
              <w:t>NACK Feedback</w:t>
            </w:r>
            <w:r w:rsidRPr="00A46C64">
              <w:rPr>
                <w:highlight w:val="yellow"/>
              </w:rPr>
              <w:t xml:space="preserve"> message after that</w:t>
            </w:r>
            <w:r w:rsidRPr="00D63AE2">
              <w:t>)</w:t>
            </w:r>
          </w:p>
          <w:p w14:paraId="467A6045" w14:textId="77777777" w:rsidR="00A46C64" w:rsidRDefault="00A46C64" w:rsidP="00A46C64"/>
          <w:p w14:paraId="18B56D43" w14:textId="643D71E3" w:rsidR="00F41776" w:rsidRDefault="00A46C64" w:rsidP="00A46C64">
            <w:r>
              <w:t>The (</w:t>
            </w:r>
            <w:proofErr w:type="spellStart"/>
            <w:r>
              <w:t>i.e</w:t>
            </w:r>
            <w:proofErr w:type="spellEnd"/>
            <w:r>
              <w:t xml:space="preserve">….) part is unclear as it seems </w:t>
            </w:r>
            <w:r w:rsidR="00F41776">
              <w:t>confusing, because it seems saying that the device will still receive negative feedback but just not process it in some future events, but after another paging with new transaction ID, the device will still process NACK feedback after that. So, this seems not exactly what we intends to agree.</w:t>
            </w:r>
          </w:p>
          <w:p w14:paraId="0011A2F4" w14:textId="77777777" w:rsidR="00F41776" w:rsidRDefault="00F41776" w:rsidP="00A46C64"/>
          <w:p w14:paraId="338BDC20" w14:textId="56051CA6" w:rsidR="00A46C64" w:rsidRDefault="00F41776" w:rsidP="00A46C64">
            <w:r>
              <w:t xml:space="preserve">I suggest to </w:t>
            </w:r>
            <w:r w:rsidR="008A06FF">
              <w:t xml:space="preserve">remove this i.e., part, and modify the condition as below: </w:t>
            </w:r>
          </w:p>
          <w:p w14:paraId="5D885081" w14:textId="77777777" w:rsidR="008A06FF" w:rsidRDefault="008A06FF" w:rsidP="00A46C64"/>
          <w:p w14:paraId="73A313AF" w14:textId="1D28E1E0" w:rsidR="008A06FF" w:rsidRDefault="008A06FF" w:rsidP="00A46C64">
            <w:r w:rsidRPr="008A06FF">
              <w:t>until the device receives a</w:t>
            </w:r>
            <w:r w:rsidRPr="008A06FF">
              <w:rPr>
                <w:color w:val="EE0000"/>
                <w:u w:val="single"/>
              </w:rPr>
              <w:t>ny</w:t>
            </w:r>
            <w:r w:rsidRPr="008A06FF">
              <w:rPr>
                <w:u w:val="single"/>
              </w:rPr>
              <w:t xml:space="preserve"> </w:t>
            </w:r>
            <w:r w:rsidRPr="008A06FF">
              <w:rPr>
                <w:i/>
                <w:iCs/>
              </w:rPr>
              <w:t>A-IoT Paging</w:t>
            </w:r>
            <w:r w:rsidRPr="008A06FF">
              <w:t xml:space="preserve"> message</w:t>
            </w:r>
            <w:r w:rsidRPr="008A06FF">
              <w:rPr>
                <w:color w:val="EE0000"/>
                <w:u w:val="single"/>
              </w:rPr>
              <w:t xml:space="preserve">; </w:t>
            </w:r>
            <w:r w:rsidRPr="00D63AE2">
              <w:t xml:space="preserve">or </w:t>
            </w:r>
            <w:r w:rsidRPr="00D63AE2">
              <w:rPr>
                <w:i/>
                <w:iCs/>
              </w:rPr>
              <w:t>R2D Upper Layer Data Transfer</w:t>
            </w:r>
            <w:r w:rsidRPr="00D63AE2">
              <w:t xml:space="preserve"> message addressed to the device</w:t>
            </w:r>
            <w:r>
              <w:t>’</w:t>
            </w:r>
            <w:r w:rsidRPr="008A06FF">
              <w:rPr>
                <w:color w:val="EE0000"/>
                <w:u w:val="single"/>
              </w:rPr>
              <w:t>s stored AS ID</w:t>
            </w:r>
          </w:p>
          <w:p w14:paraId="117D9853" w14:textId="24E7A348" w:rsidR="00E173FB" w:rsidRDefault="00E173FB" w:rsidP="00A46C64">
            <w:pPr>
              <w:rPr>
                <w:ins w:id="452" w:author="Rapp1" w:date="2025-09-24T11:41:00Z"/>
              </w:rPr>
            </w:pPr>
            <w:ins w:id="453" w:author="Rapp1" w:date="2025-09-24T11:38:00Z">
              <w:r>
                <w:t>Rapp1:</w:t>
              </w:r>
            </w:ins>
            <w:ins w:id="454" w:author="Rapp1" w:date="2025-09-24T11:39:00Z">
              <w:r>
                <w:t xml:space="preserve"> </w:t>
              </w:r>
            </w:ins>
            <w:ins w:id="455" w:author="Rapp1" w:date="2025-09-24T11:41:00Z">
              <w:r>
                <w:t>F</w:t>
              </w:r>
            </w:ins>
            <w:ins w:id="456" w:author="Rapp1" w:date="2025-09-24T11:40:00Z">
              <w:r>
                <w:t xml:space="preserve">or the sentence in bracket, yes, the device </w:t>
              </w:r>
              <w:proofErr w:type="gramStart"/>
              <w:r>
                <w:t>need</w:t>
              </w:r>
              <w:proofErr w:type="gramEnd"/>
              <w:r>
                <w:t xml:space="preserve"> to monitor for paging message, </w:t>
              </w:r>
            </w:ins>
            <w:ins w:id="457" w:author="Rapp1" w:date="2025-09-24T11:41:00Z">
              <w:r>
                <w:t>for that it need to receive and decode every R2D message, and after checking msg type, it can know which is paging message, so I tend to keep it.</w:t>
              </w:r>
            </w:ins>
          </w:p>
          <w:p w14:paraId="6491C13D" w14:textId="77777777" w:rsidR="00A46C64" w:rsidRDefault="00E173FB" w:rsidP="00A46C64">
            <w:pPr>
              <w:rPr>
                <w:ins w:id="458" w:author="Rapp1" w:date="2025-09-24T11:42:00Z"/>
              </w:rPr>
            </w:pPr>
            <w:ins w:id="459" w:author="Rapp1" w:date="2025-09-24T11:41:00Z">
              <w:r>
                <w:lastRenderedPageBreak/>
                <w:t>Fo</w:t>
              </w:r>
            </w:ins>
            <w:ins w:id="460" w:author="Rapp1" w:date="2025-09-24T11:39:00Z">
              <w:r>
                <w:t>r th</w:t>
              </w:r>
            </w:ins>
            <w:ins w:id="461" w:author="Rapp1" w:date="2025-09-24T11:41:00Z">
              <w:r>
                <w:t>e second change,</w:t>
              </w:r>
            </w:ins>
            <w:ins w:id="462" w:author="Rapp1" w:date="2025-09-24T11:39:00Z">
              <w:r>
                <w:t xml:space="preserve"> I can add it in the Rapp CR.</w:t>
              </w:r>
            </w:ins>
            <w:ins w:id="463" w:author="Rapp1" w:date="2025-09-24T11:38:00Z">
              <w:r>
                <w:t xml:space="preserve">  </w:t>
              </w:r>
            </w:ins>
          </w:p>
          <w:p w14:paraId="44627B7D" w14:textId="70167F4A" w:rsidR="00E173FB" w:rsidRDefault="00E173FB" w:rsidP="00A46C64">
            <w:pPr>
              <w:rPr>
                <w:rFonts w:eastAsiaTheme="minorEastAsia"/>
              </w:rPr>
            </w:pPr>
            <w:ins w:id="464" w:author="Rapp1" w:date="2025-09-24T11:42:00Z">
              <w:r>
                <w:t xml:space="preserve">Anyway, I think this </w:t>
              </w:r>
            </w:ins>
            <w:ins w:id="465" w:author="Rapp1" w:date="2025-09-24T11:44:00Z">
              <w:r>
                <w:t>should be</w:t>
              </w:r>
            </w:ins>
            <w:ins w:id="466" w:author="Rapp1" w:date="2025-09-24T11:43:00Z">
              <w:r>
                <w:t xml:space="preserve"> editorial issue instead of</w:t>
              </w:r>
            </w:ins>
            <w:ins w:id="467" w:author="Rapp1" w:date="2025-09-24T11:42:00Z">
              <w:r>
                <w:t xml:space="preserve"> an open issue, and </w:t>
              </w:r>
            </w:ins>
            <w:ins w:id="468" w:author="Rapp1" w:date="2025-09-24T11:43:00Z">
              <w:r>
                <w:t>any wording suggestion offline is welcome to make the spec better.</w:t>
              </w:r>
            </w:ins>
          </w:p>
        </w:tc>
      </w:tr>
      <w:tr w:rsidR="0094272E" w:rsidRPr="004D7676" w14:paraId="404B27EC" w14:textId="77777777" w:rsidTr="0094272E">
        <w:tc>
          <w:tcPr>
            <w:tcW w:w="1614" w:type="dxa"/>
          </w:tcPr>
          <w:p w14:paraId="3B76686B" w14:textId="77777777" w:rsidR="0094272E" w:rsidRDefault="0094272E" w:rsidP="00EF495A">
            <w:pPr>
              <w:jc w:val="center"/>
              <w:rPr>
                <w:rFonts w:eastAsiaTheme="minorEastAsia"/>
              </w:rPr>
            </w:pPr>
            <w:r w:rsidRPr="00173642">
              <w:rPr>
                <w:rFonts w:eastAsiaTheme="minorEastAsia"/>
              </w:rPr>
              <w:lastRenderedPageBreak/>
              <w:t>NEC</w:t>
            </w:r>
          </w:p>
        </w:tc>
        <w:tc>
          <w:tcPr>
            <w:tcW w:w="12698" w:type="dxa"/>
          </w:tcPr>
          <w:p w14:paraId="4890A670" w14:textId="77777777" w:rsidR="0094272E" w:rsidRDefault="0094272E" w:rsidP="00EF495A">
            <w:pPr>
              <w:spacing w:beforeLines="50" w:before="120"/>
              <w:rPr>
                <w:color w:val="000000"/>
              </w:rPr>
            </w:pPr>
            <w:r>
              <w:rPr>
                <w:color w:val="000000"/>
              </w:rPr>
              <w:t>If the device has not received msg2, it will wait until it receives K Access Trigger messages or one A-IoT Paging message.</w:t>
            </w:r>
          </w:p>
          <w:p w14:paraId="704E0128" w14:textId="77777777" w:rsidR="0094272E" w:rsidRDefault="0094272E" w:rsidP="00EF495A">
            <w:pPr>
              <w:rPr>
                <w:color w:val="000000"/>
              </w:rPr>
            </w:pPr>
            <w:r>
              <w:rPr>
                <w:color w:val="000000"/>
              </w:rPr>
              <w:t xml:space="preserve">If the device has received msg2 </w:t>
            </w:r>
            <w:r>
              <w:rPr>
                <w:rFonts w:eastAsiaTheme="minorEastAsia" w:hint="eastAsia"/>
                <w:color w:val="000000"/>
              </w:rPr>
              <w:t xml:space="preserve">and responded msg3, </w:t>
            </w:r>
            <w:r w:rsidRPr="00B1504D">
              <w:rPr>
                <w:color w:val="000000"/>
                <w:shd w:val="clear" w:color="auto" w:fill="FFFF00"/>
              </w:rPr>
              <w:t xml:space="preserve">and subsequently receives R2D Upper Layer Data Transfer message (which means msg3 transmission is successful), it is unclear whether the device should continue monitoring msg2. </w:t>
            </w:r>
            <w:r>
              <w:rPr>
                <w:color w:val="000000"/>
              </w:rPr>
              <w:t>We see two alternatives:</w:t>
            </w:r>
          </w:p>
          <w:p w14:paraId="7B8F6000" w14:textId="77777777" w:rsidR="0094272E" w:rsidRDefault="0094272E" w:rsidP="00EF495A">
            <w:pPr>
              <w:pStyle w:val="ListParagraph"/>
              <w:numPr>
                <w:ilvl w:val="0"/>
                <w:numId w:val="44"/>
              </w:numPr>
              <w:spacing w:after="0" w:line="240" w:lineRule="auto"/>
              <w:contextualSpacing w:val="0"/>
              <w:rPr>
                <w:rFonts w:ascii="Times New Roman" w:hAnsi="Times New Roman" w:cs="Times New Roman"/>
                <w:color w:val="000000"/>
                <w:sz w:val="24"/>
                <w:szCs w:val="24"/>
              </w:rPr>
            </w:pPr>
            <w:r>
              <w:rPr>
                <w:rFonts w:ascii="Times New Roman" w:hAnsi="Times New Roman" w:cs="Times New Roman"/>
                <w:color w:val="000000"/>
                <w:sz w:val="24"/>
                <w:szCs w:val="24"/>
              </w:rPr>
              <w:t>Alt1: The device continues monitoring (until it receives K Access Trigger messages or one A-IoT Paging message). However, if msg2 is received, it is unclear which data should be sent as a response to msg2. In fact, subsequent Random ID Response messages may trigger the device to send "available upper layer data" as a response—this may not be expected by the reader.</w:t>
            </w:r>
          </w:p>
          <w:p w14:paraId="4662E599" w14:textId="77777777" w:rsidR="0094272E" w:rsidRDefault="0094272E" w:rsidP="00EF495A">
            <w:pPr>
              <w:pStyle w:val="ListParagraph"/>
              <w:numPr>
                <w:ilvl w:val="0"/>
                <w:numId w:val="44"/>
              </w:numPr>
              <w:spacing w:after="0" w:line="240" w:lineRule="auto"/>
              <w:contextualSpacing w:val="0"/>
              <w:rPr>
                <w:rFonts w:ascii="Times New Roman" w:hAnsi="Times New Roman" w:cs="Times New Roman"/>
                <w:color w:val="000000"/>
                <w:sz w:val="24"/>
                <w:szCs w:val="24"/>
              </w:rPr>
            </w:pPr>
            <w:r>
              <w:rPr>
                <w:rFonts w:ascii="Times New Roman" w:hAnsi="Times New Roman" w:cs="Times New Roman"/>
                <w:color w:val="000000"/>
                <w:sz w:val="24"/>
                <w:szCs w:val="24"/>
              </w:rPr>
              <w:t>Alt2: The device stops monitoring Random ID Response messages after receiving the R2D Upper Layer Data Transfer message. This requires corrections to the current text.</w:t>
            </w:r>
          </w:p>
          <w:p w14:paraId="5B0EF353" w14:textId="77777777" w:rsidR="0094272E" w:rsidRDefault="0094272E" w:rsidP="00EF495A">
            <w:pPr>
              <w:rPr>
                <w:color w:val="000000"/>
              </w:rPr>
            </w:pPr>
          </w:p>
          <w:p w14:paraId="6799A1B3" w14:textId="77777777" w:rsidR="0094272E" w:rsidRPr="00DD5549" w:rsidRDefault="0094272E" w:rsidP="00EF495A">
            <w:pPr>
              <w:rPr>
                <w:rFonts w:ascii="Arial" w:hAnsi="Arial" w:cs="Arial"/>
                <w:color w:val="000000"/>
                <w:lang w:val="en-GB"/>
              </w:rPr>
            </w:pPr>
            <w:r w:rsidRPr="00DD5549">
              <w:rPr>
                <w:rFonts w:ascii="Arial" w:hAnsi="Arial" w:cs="Arial"/>
                <w:color w:val="000000"/>
                <w:lang w:val="en-GB"/>
              </w:rPr>
              <w:t xml:space="preserve">5.3.1.3   Reception of </w:t>
            </w:r>
            <w:r w:rsidRPr="00DD5549">
              <w:rPr>
                <w:rFonts w:ascii="Arial" w:hAnsi="Arial" w:cs="Arial"/>
                <w:i/>
                <w:iCs/>
                <w:color w:val="000000"/>
                <w:lang w:val="en-GB"/>
              </w:rPr>
              <w:t>Random ID Response</w:t>
            </w:r>
            <w:r w:rsidRPr="00DD5549">
              <w:rPr>
                <w:rFonts w:ascii="Arial" w:hAnsi="Arial" w:cs="Arial"/>
                <w:color w:val="000000"/>
                <w:lang w:val="en-GB"/>
              </w:rPr>
              <w:t xml:space="preserve"> message</w:t>
            </w:r>
          </w:p>
          <w:p w14:paraId="69069826" w14:textId="77777777" w:rsidR="0094272E" w:rsidRDefault="0094272E" w:rsidP="00EF495A">
            <w:pPr>
              <w:spacing w:afterLines="50" w:after="120"/>
              <w:rPr>
                <w:ins w:id="469" w:author="Rapp1" w:date="2025-09-25T10:16:00Z"/>
                <w:color w:val="000000"/>
                <w:lang w:val="en-GB"/>
              </w:rPr>
            </w:pPr>
            <w:r>
              <w:rPr>
                <w:color w:val="000000"/>
                <w:lang w:val="en-GB"/>
              </w:rPr>
              <w:t xml:space="preserve">Once the </w:t>
            </w:r>
            <w:r>
              <w:rPr>
                <w:i/>
                <w:iCs/>
                <w:color w:val="000000"/>
                <w:lang w:val="en-GB"/>
              </w:rPr>
              <w:t>Access Random ID</w:t>
            </w:r>
            <w:r>
              <w:rPr>
                <w:color w:val="000000"/>
                <w:lang w:val="en-GB"/>
              </w:rPr>
              <w:t xml:space="preserve"> message is transmitted, the device shall monitor for </w:t>
            </w:r>
            <w:r>
              <w:rPr>
                <w:i/>
                <w:iCs/>
                <w:color w:val="000000"/>
                <w:lang w:val="en-GB"/>
              </w:rPr>
              <w:t>Random ID Response</w:t>
            </w:r>
            <w:r>
              <w:rPr>
                <w:color w:val="000000"/>
                <w:lang w:val="en-GB"/>
              </w:rPr>
              <w:t xml:space="preserve"> message until it has received </w:t>
            </w:r>
            <w:r>
              <w:rPr>
                <w:i/>
                <w:iCs/>
                <w:color w:val="000000"/>
                <w:lang w:val="en-GB"/>
              </w:rPr>
              <w:t>K</w:t>
            </w:r>
            <w:r>
              <w:rPr>
                <w:color w:val="000000"/>
                <w:lang w:val="en-GB"/>
              </w:rPr>
              <w:t xml:space="preserve"> message(s) of the </w:t>
            </w:r>
            <w:r>
              <w:rPr>
                <w:i/>
                <w:iCs/>
                <w:color w:val="000000"/>
                <w:lang w:val="en-GB"/>
              </w:rPr>
              <w:t>Access Trigger</w:t>
            </w:r>
            <w:r>
              <w:rPr>
                <w:color w:val="000000"/>
                <w:lang w:val="en-GB"/>
              </w:rPr>
              <w:t xml:space="preserve"> message or the </w:t>
            </w:r>
            <w:r>
              <w:rPr>
                <w:i/>
                <w:iCs/>
                <w:color w:val="000000"/>
                <w:lang w:val="en-GB"/>
              </w:rPr>
              <w:t>A-IoT Paging</w:t>
            </w:r>
            <w:r>
              <w:rPr>
                <w:color w:val="000000"/>
                <w:lang w:val="en-GB"/>
              </w:rPr>
              <w:t xml:space="preserve"> message</w:t>
            </w:r>
            <w:r>
              <w:rPr>
                <w:color w:val="FF0000"/>
                <w:u w:val="single"/>
                <w:lang w:val="en-GB"/>
              </w:rPr>
              <w:t xml:space="preserve"> </w:t>
            </w:r>
            <w:r>
              <w:rPr>
                <w:color w:val="FF0000"/>
                <w:u w:val="single"/>
              </w:rPr>
              <w:t xml:space="preserve">or </w:t>
            </w:r>
            <w:r>
              <w:rPr>
                <w:i/>
                <w:iCs/>
                <w:color w:val="FF0000"/>
                <w:u w:val="single"/>
              </w:rPr>
              <w:t xml:space="preserve">R2D Upper Layer Data Transfer </w:t>
            </w:r>
            <w:r>
              <w:rPr>
                <w:color w:val="FF0000"/>
                <w:u w:val="single"/>
              </w:rPr>
              <w:t xml:space="preserve">message addressed to the device </w:t>
            </w:r>
            <w:r>
              <w:rPr>
                <w:color w:val="000000"/>
                <w:lang w:val="en-GB"/>
              </w:rPr>
              <w:t xml:space="preserve">(i.e., the device shall not monitor for the </w:t>
            </w:r>
            <w:r>
              <w:rPr>
                <w:i/>
                <w:iCs/>
                <w:color w:val="000000"/>
                <w:lang w:val="en-GB"/>
              </w:rPr>
              <w:t>Random ID Response</w:t>
            </w:r>
            <w:r>
              <w:rPr>
                <w:color w:val="000000"/>
                <w:lang w:val="en-GB"/>
              </w:rPr>
              <w:t xml:space="preserve"> message after that). The </w:t>
            </w:r>
            <w:r>
              <w:rPr>
                <w:i/>
                <w:iCs/>
                <w:color w:val="000000"/>
                <w:lang w:val="en-GB"/>
              </w:rPr>
              <w:t>K</w:t>
            </w:r>
            <w:r>
              <w:rPr>
                <w:color w:val="000000"/>
                <w:lang w:val="en-GB"/>
              </w:rPr>
              <w:t xml:space="preserve"> is configured in the </w:t>
            </w:r>
            <w:r>
              <w:rPr>
                <w:i/>
                <w:iCs/>
                <w:color w:val="000000"/>
                <w:lang w:val="en-GB"/>
              </w:rPr>
              <w:t>A-IoT Paging</w:t>
            </w:r>
            <w:r>
              <w:rPr>
                <w:color w:val="000000"/>
                <w:lang w:val="en-GB"/>
              </w:rPr>
              <w:t xml:space="preserve"> message.</w:t>
            </w:r>
          </w:p>
          <w:p w14:paraId="202B8149" w14:textId="77777777" w:rsidR="0094272E" w:rsidRDefault="0094272E" w:rsidP="00EF495A">
            <w:pPr>
              <w:spacing w:afterLines="50" w:after="120"/>
              <w:rPr>
                <w:ins w:id="470" w:author="Rapp1" w:date="2025-09-25T10:20:00Z"/>
                <w:color w:val="000000"/>
                <w:lang w:val="en-GB"/>
              </w:rPr>
            </w:pPr>
            <w:ins w:id="471" w:author="Rapp1" w:date="2025-09-25T10:16:00Z">
              <w:r>
                <w:rPr>
                  <w:color w:val="000000"/>
                  <w:lang w:val="en-GB"/>
                </w:rPr>
                <w:t xml:space="preserve">Rapp1: thanks for the good catch. </w:t>
              </w:r>
            </w:ins>
            <w:ins w:id="472" w:author="Rapp1" w:date="2025-09-25T10:17:00Z">
              <w:r>
                <w:rPr>
                  <w:color w:val="000000"/>
                  <w:lang w:val="en-GB"/>
                </w:rPr>
                <w:t>I think the correct</w:t>
              </w:r>
            </w:ins>
            <w:ins w:id="473" w:author="Rapp1" w:date="2025-09-25T10:18:00Z">
              <w:r>
                <w:rPr>
                  <w:color w:val="000000"/>
                  <w:lang w:val="en-GB"/>
                </w:rPr>
                <w:t xml:space="preserve"> understanding should be alt2, since for NACK </w:t>
              </w:r>
            </w:ins>
            <w:ins w:id="474" w:author="Rapp1" w:date="2025-09-25T10:19:00Z">
              <w:r>
                <w:rPr>
                  <w:color w:val="000000"/>
                  <w:lang w:val="en-GB"/>
                </w:rPr>
                <w:t>monitoring,</w:t>
              </w:r>
            </w:ins>
            <w:ins w:id="475" w:author="Rapp1" w:date="2025-09-25T10:18:00Z">
              <w:r>
                <w:rPr>
                  <w:color w:val="000000"/>
                  <w:lang w:val="en-GB"/>
                </w:rPr>
                <w:t xml:space="preserve"> we ha</w:t>
              </w:r>
            </w:ins>
            <w:ins w:id="476" w:author="Rapp1" w:date="2025-09-25T10:19:00Z">
              <w:r>
                <w:rPr>
                  <w:color w:val="000000"/>
                  <w:lang w:val="en-GB"/>
                </w:rPr>
                <w:t>d a similar agreement “</w:t>
              </w:r>
              <w:r>
                <w:t xml:space="preserve">After MSG3 transmission, upon receiving NACK with its AS ID before subsequent paging </w:t>
              </w:r>
              <w:r w:rsidRPr="0094272E">
                <w:rPr>
                  <w:highlight w:val="yellow"/>
                </w:rPr>
                <w:t>or command addressed</w:t>
              </w:r>
              <w:r>
                <w:t xml:space="preserve"> to this device from the reader, device determines it will perform re-access.</w:t>
              </w:r>
              <w:r>
                <w:rPr>
                  <w:color w:val="000000"/>
                  <w:lang w:val="en-GB"/>
                </w:rPr>
                <w:t>”.</w:t>
              </w:r>
            </w:ins>
            <w:ins w:id="477" w:author="Rapp1" w:date="2025-09-25T10:20:00Z">
              <w:r>
                <w:rPr>
                  <w:color w:val="000000"/>
                  <w:lang w:val="en-GB"/>
                </w:rPr>
                <w:t xml:space="preserve"> The logic should be the same. </w:t>
              </w:r>
            </w:ins>
          </w:p>
          <w:p w14:paraId="0BDD351C" w14:textId="4481BA1F" w:rsidR="0094272E" w:rsidRPr="004D7676" w:rsidRDefault="0094272E" w:rsidP="00EF495A">
            <w:pPr>
              <w:spacing w:afterLines="50" w:after="120"/>
              <w:rPr>
                <w:rFonts w:eastAsiaTheme="minorEastAsia"/>
                <w:color w:val="000000"/>
                <w:lang w:val="en-GB"/>
              </w:rPr>
            </w:pPr>
            <w:ins w:id="478" w:author="Rapp1" w:date="2025-09-25T10:20:00Z">
              <w:r>
                <w:rPr>
                  <w:color w:val="000000"/>
                  <w:lang w:val="en-GB"/>
                </w:rPr>
                <w:t>Although I think the proposed change is reasonable, I</w:t>
              </w:r>
            </w:ins>
            <w:ins w:id="479" w:author="Rapp1" w:date="2025-09-25T10:21:00Z">
              <w:r>
                <w:rPr>
                  <w:color w:val="000000"/>
                  <w:lang w:val="en-GB"/>
                </w:rPr>
                <w:t xml:space="preserve"> would like to add Q3 to double check with other companies.</w:t>
              </w:r>
            </w:ins>
          </w:p>
        </w:tc>
      </w:tr>
      <w:tr w:rsidR="004915B8" w:rsidRPr="004D7676" w14:paraId="15E7F1D3" w14:textId="77777777" w:rsidTr="00356D9B">
        <w:tc>
          <w:tcPr>
            <w:tcW w:w="1614" w:type="dxa"/>
            <w:vAlign w:val="center"/>
          </w:tcPr>
          <w:p w14:paraId="4686682F" w14:textId="2477A53E" w:rsidR="004915B8" w:rsidRPr="00173642" w:rsidRDefault="004915B8" w:rsidP="004915B8">
            <w:pPr>
              <w:jc w:val="center"/>
              <w:rPr>
                <w:rFonts w:eastAsiaTheme="minorEastAsia"/>
              </w:rPr>
            </w:pPr>
            <w:r>
              <w:rPr>
                <w:rFonts w:eastAsiaTheme="minorEastAsia" w:hint="eastAsia"/>
              </w:rPr>
              <w:t>Lenovo</w:t>
            </w:r>
          </w:p>
        </w:tc>
        <w:tc>
          <w:tcPr>
            <w:tcW w:w="12698" w:type="dxa"/>
            <w:vAlign w:val="center"/>
          </w:tcPr>
          <w:p w14:paraId="1D0AFCF0" w14:textId="77777777" w:rsidR="004915B8" w:rsidRPr="00AD1390" w:rsidRDefault="004915B8" w:rsidP="004915B8">
            <w:pPr>
              <w:spacing w:beforeLines="50" w:before="120"/>
              <w:rPr>
                <w:rFonts w:eastAsiaTheme="minorEastAsia"/>
              </w:rPr>
            </w:pPr>
            <w:r w:rsidRPr="00AD1390">
              <w:rPr>
                <w:rFonts w:eastAsiaTheme="minorEastAsia"/>
                <w:color w:val="000000"/>
              </w:rPr>
              <w:t xml:space="preserve">Currently for all five R2D messages except </w:t>
            </w:r>
            <w:r w:rsidRPr="00AD1390">
              <w:rPr>
                <w:i/>
              </w:rPr>
              <w:t xml:space="preserve">R2D Upper Layer Data Transfer </w:t>
            </w:r>
            <w:r w:rsidRPr="00AD1390">
              <w:t>message</w:t>
            </w:r>
            <w:r w:rsidRPr="00AD1390">
              <w:rPr>
                <w:rFonts w:eastAsiaTheme="minorEastAsia"/>
              </w:rPr>
              <w:t>, monitoring behavior is defined as following</w:t>
            </w:r>
          </w:p>
          <w:p w14:paraId="49964C9E" w14:textId="77777777" w:rsidR="004915B8" w:rsidRPr="00AD1390" w:rsidRDefault="004915B8" w:rsidP="004915B8">
            <w:pPr>
              <w:pStyle w:val="ListParagraph"/>
              <w:numPr>
                <w:ilvl w:val="0"/>
                <w:numId w:val="45"/>
              </w:numPr>
              <w:spacing w:beforeLines="50" w:before="120"/>
              <w:rPr>
                <w:rFonts w:ascii="Times New Roman" w:eastAsiaTheme="minorEastAsia" w:hAnsi="Times New Roman" w:cs="Times New Roman"/>
                <w:color w:val="000000"/>
                <w:sz w:val="24"/>
                <w:szCs w:val="24"/>
              </w:rPr>
            </w:pPr>
            <w:r w:rsidRPr="00AD1390">
              <w:rPr>
                <w:rFonts w:ascii="Times New Roman" w:hAnsi="Times New Roman" w:cs="Times New Roman"/>
                <w:i/>
                <w:sz w:val="24"/>
                <w:szCs w:val="24"/>
              </w:rPr>
              <w:t>A-IoT Paging</w:t>
            </w:r>
            <w:r w:rsidRPr="00AD1390">
              <w:rPr>
                <w:rFonts w:ascii="Times New Roman" w:hAnsi="Times New Roman" w:cs="Times New Roman"/>
                <w:sz w:val="24"/>
                <w:szCs w:val="24"/>
              </w:rPr>
              <w:t xml:space="preserve"> message</w:t>
            </w:r>
            <w:r w:rsidRPr="00AD1390">
              <w:rPr>
                <w:rFonts w:ascii="Times New Roman" w:eastAsiaTheme="minorEastAsia" w:hAnsi="Times New Roman" w:cs="Times New Roman"/>
                <w:sz w:val="24"/>
                <w:szCs w:val="24"/>
                <w:lang w:eastAsia="zh-CN"/>
              </w:rPr>
              <w:t xml:space="preserve">: The device always monitors for the </w:t>
            </w:r>
            <w:r w:rsidRPr="00AD1390">
              <w:rPr>
                <w:rFonts w:ascii="Times New Roman" w:eastAsiaTheme="minorEastAsia" w:hAnsi="Times New Roman" w:cs="Times New Roman"/>
                <w:i/>
                <w:iCs/>
                <w:sz w:val="24"/>
                <w:szCs w:val="24"/>
                <w:lang w:eastAsia="zh-CN"/>
              </w:rPr>
              <w:t xml:space="preserve">A-IoT Paging </w:t>
            </w:r>
            <w:r w:rsidRPr="00AD1390">
              <w:rPr>
                <w:rFonts w:ascii="Times New Roman" w:eastAsiaTheme="minorEastAsia" w:hAnsi="Times New Roman" w:cs="Times New Roman"/>
                <w:sz w:val="24"/>
                <w:szCs w:val="24"/>
                <w:lang w:eastAsia="zh-CN"/>
              </w:rPr>
              <w:t>message</w:t>
            </w:r>
          </w:p>
          <w:p w14:paraId="2606238A" w14:textId="77777777" w:rsidR="004915B8" w:rsidRPr="00AD1390" w:rsidRDefault="004915B8" w:rsidP="004915B8">
            <w:pPr>
              <w:pStyle w:val="ListParagraph"/>
              <w:numPr>
                <w:ilvl w:val="0"/>
                <w:numId w:val="45"/>
              </w:numPr>
              <w:spacing w:beforeLines="50" w:before="120"/>
              <w:rPr>
                <w:rFonts w:ascii="Times New Roman" w:eastAsiaTheme="minorEastAsia" w:hAnsi="Times New Roman" w:cs="Times New Roman"/>
                <w:sz w:val="24"/>
                <w:szCs w:val="24"/>
                <w:lang w:eastAsia="zh-CN"/>
              </w:rPr>
            </w:pPr>
            <w:r w:rsidRPr="00AD1390">
              <w:rPr>
                <w:rFonts w:ascii="Times New Roman" w:hAnsi="Times New Roman" w:cs="Times New Roman"/>
                <w:i/>
                <w:iCs/>
                <w:sz w:val="24"/>
                <w:szCs w:val="24"/>
              </w:rPr>
              <w:t>Access Trigger</w:t>
            </w:r>
            <w:r w:rsidRPr="00AD1390">
              <w:rPr>
                <w:rFonts w:ascii="Times New Roman" w:hAnsi="Times New Roman" w:cs="Times New Roman"/>
                <w:sz w:val="24"/>
                <w:szCs w:val="24"/>
              </w:rPr>
              <w:t xml:space="preserve"> message</w:t>
            </w:r>
            <w:r w:rsidRPr="00AD1390">
              <w:rPr>
                <w:rFonts w:ascii="Times New Roman" w:eastAsiaTheme="minorEastAsia" w:hAnsi="Times New Roman" w:cs="Times New Roman"/>
                <w:sz w:val="24"/>
                <w:szCs w:val="24"/>
                <w:lang w:eastAsia="zh-CN"/>
              </w:rPr>
              <w:t xml:space="preserve">: </w:t>
            </w:r>
            <w:r w:rsidRPr="00AD1390">
              <w:rPr>
                <w:rFonts w:ascii="Times New Roman" w:hAnsi="Times New Roman" w:cs="Times New Roman"/>
                <w:sz w:val="24"/>
                <w:szCs w:val="24"/>
                <w:lang w:eastAsia="zh-CN"/>
              </w:rPr>
              <w:t xml:space="preserve">If Contention-Based Random Access (CBRA) procedure is initiated … If needed, the device monitors for </w:t>
            </w:r>
            <w:r w:rsidRPr="00AD1390">
              <w:rPr>
                <w:rFonts w:ascii="Times New Roman" w:hAnsi="Times New Roman" w:cs="Times New Roman"/>
                <w:i/>
                <w:iCs/>
                <w:sz w:val="24"/>
                <w:szCs w:val="24"/>
                <w:lang w:eastAsia="zh-CN"/>
              </w:rPr>
              <w:t xml:space="preserve">Access Trigger </w:t>
            </w:r>
            <w:r w:rsidRPr="00AD1390">
              <w:rPr>
                <w:rFonts w:ascii="Times New Roman" w:hAnsi="Times New Roman" w:cs="Times New Roman"/>
                <w:sz w:val="24"/>
                <w:szCs w:val="24"/>
                <w:lang w:eastAsia="zh-CN"/>
              </w:rPr>
              <w:t xml:space="preserve">message until it has received a </w:t>
            </w:r>
            <w:r w:rsidRPr="00AD1390">
              <w:rPr>
                <w:rFonts w:ascii="Times New Roman" w:hAnsi="Times New Roman" w:cs="Times New Roman"/>
                <w:i/>
                <w:iCs/>
                <w:sz w:val="24"/>
                <w:szCs w:val="24"/>
                <w:lang w:eastAsia="zh-CN"/>
              </w:rPr>
              <w:t xml:space="preserve">A-IoT Paging </w:t>
            </w:r>
            <w:r w:rsidRPr="00AD1390">
              <w:rPr>
                <w:rFonts w:ascii="Times New Roman" w:hAnsi="Times New Roman" w:cs="Times New Roman"/>
                <w:sz w:val="24"/>
                <w:szCs w:val="24"/>
                <w:lang w:eastAsia="zh-CN"/>
              </w:rPr>
              <w:t>message</w:t>
            </w:r>
          </w:p>
          <w:p w14:paraId="548E2C50" w14:textId="77777777" w:rsidR="004915B8" w:rsidRPr="00AD1390" w:rsidRDefault="004915B8" w:rsidP="004915B8">
            <w:pPr>
              <w:pStyle w:val="ListParagraph"/>
              <w:numPr>
                <w:ilvl w:val="0"/>
                <w:numId w:val="45"/>
              </w:numPr>
              <w:spacing w:beforeLines="50" w:before="120"/>
              <w:rPr>
                <w:rFonts w:ascii="Times New Roman" w:eastAsiaTheme="minorEastAsia" w:hAnsi="Times New Roman" w:cs="Times New Roman"/>
                <w:sz w:val="24"/>
                <w:szCs w:val="24"/>
                <w:lang w:eastAsia="zh-CN"/>
              </w:rPr>
            </w:pPr>
            <w:r w:rsidRPr="00AD1390">
              <w:rPr>
                <w:rFonts w:ascii="Times New Roman" w:hAnsi="Times New Roman" w:cs="Times New Roman"/>
                <w:i/>
                <w:sz w:val="24"/>
                <w:szCs w:val="24"/>
              </w:rPr>
              <w:t>Random ID Response</w:t>
            </w:r>
            <w:r w:rsidRPr="00AD1390">
              <w:rPr>
                <w:rFonts w:ascii="Times New Roman" w:hAnsi="Times New Roman" w:cs="Times New Roman"/>
                <w:sz w:val="24"/>
                <w:szCs w:val="24"/>
              </w:rPr>
              <w:t xml:space="preserve"> message</w:t>
            </w:r>
            <w:r w:rsidRPr="00AD1390">
              <w:rPr>
                <w:rFonts w:ascii="Times New Roman" w:eastAsiaTheme="minorEastAsia" w:hAnsi="Times New Roman" w:cs="Times New Roman"/>
                <w:sz w:val="24"/>
                <w:szCs w:val="24"/>
                <w:lang w:eastAsia="zh-CN"/>
              </w:rPr>
              <w:t xml:space="preserve">: </w:t>
            </w:r>
            <w:r w:rsidRPr="00AD1390">
              <w:rPr>
                <w:rFonts w:ascii="Times New Roman" w:hAnsi="Times New Roman" w:cs="Times New Roman"/>
                <w:sz w:val="24"/>
                <w:szCs w:val="24"/>
                <w:lang w:eastAsia="zh-CN"/>
              </w:rPr>
              <w:t xml:space="preserve">Once the </w:t>
            </w:r>
            <w:r w:rsidRPr="00AD1390">
              <w:rPr>
                <w:rFonts w:ascii="Times New Roman" w:hAnsi="Times New Roman" w:cs="Times New Roman"/>
                <w:i/>
                <w:iCs/>
                <w:sz w:val="24"/>
                <w:szCs w:val="24"/>
                <w:lang w:eastAsia="zh-CN"/>
              </w:rPr>
              <w:t xml:space="preserve">Access Random ID </w:t>
            </w:r>
            <w:r w:rsidRPr="00AD1390">
              <w:rPr>
                <w:rFonts w:ascii="Times New Roman" w:hAnsi="Times New Roman" w:cs="Times New Roman"/>
                <w:sz w:val="24"/>
                <w:szCs w:val="24"/>
                <w:lang w:eastAsia="zh-CN"/>
              </w:rPr>
              <w:t xml:space="preserve">message is transmitted, the device monitors for </w:t>
            </w:r>
            <w:r w:rsidRPr="00AD1390">
              <w:rPr>
                <w:rFonts w:ascii="Times New Roman" w:hAnsi="Times New Roman" w:cs="Times New Roman"/>
                <w:i/>
                <w:iCs/>
                <w:sz w:val="24"/>
                <w:szCs w:val="24"/>
                <w:lang w:eastAsia="zh-CN"/>
              </w:rPr>
              <w:t xml:space="preserve">Random ID Response </w:t>
            </w:r>
            <w:r w:rsidRPr="00AD1390">
              <w:rPr>
                <w:rFonts w:ascii="Times New Roman" w:hAnsi="Times New Roman" w:cs="Times New Roman"/>
                <w:sz w:val="24"/>
                <w:szCs w:val="24"/>
                <w:lang w:eastAsia="zh-CN"/>
              </w:rPr>
              <w:t xml:space="preserve">message until it has received </w:t>
            </w:r>
            <w:r w:rsidRPr="00AD1390">
              <w:rPr>
                <w:rFonts w:ascii="Times New Roman" w:hAnsi="Times New Roman" w:cs="Times New Roman"/>
                <w:i/>
                <w:iCs/>
                <w:sz w:val="24"/>
                <w:szCs w:val="24"/>
                <w:lang w:eastAsia="zh-CN"/>
              </w:rPr>
              <w:t>K</w:t>
            </w:r>
            <w:r w:rsidRPr="00AD1390">
              <w:rPr>
                <w:rFonts w:ascii="Times New Roman" w:hAnsi="Times New Roman" w:cs="Times New Roman"/>
                <w:sz w:val="24"/>
                <w:szCs w:val="24"/>
                <w:lang w:eastAsia="zh-CN"/>
              </w:rPr>
              <w:t xml:space="preserve"> message(s) of the </w:t>
            </w:r>
            <w:r w:rsidRPr="00AD1390">
              <w:rPr>
                <w:rFonts w:ascii="Times New Roman" w:hAnsi="Times New Roman" w:cs="Times New Roman"/>
                <w:i/>
                <w:iCs/>
                <w:sz w:val="24"/>
                <w:szCs w:val="24"/>
                <w:lang w:eastAsia="zh-CN"/>
              </w:rPr>
              <w:t xml:space="preserve">Access Trigger </w:t>
            </w:r>
            <w:r w:rsidRPr="00AD1390">
              <w:rPr>
                <w:rFonts w:ascii="Times New Roman" w:hAnsi="Times New Roman" w:cs="Times New Roman"/>
                <w:sz w:val="24"/>
                <w:szCs w:val="24"/>
                <w:lang w:eastAsia="zh-CN"/>
              </w:rPr>
              <w:t xml:space="preserve">message or the </w:t>
            </w:r>
            <w:r w:rsidRPr="00AD1390">
              <w:rPr>
                <w:rFonts w:ascii="Times New Roman" w:hAnsi="Times New Roman" w:cs="Times New Roman"/>
                <w:i/>
                <w:iCs/>
                <w:sz w:val="24"/>
                <w:szCs w:val="24"/>
                <w:lang w:eastAsia="zh-CN"/>
              </w:rPr>
              <w:t xml:space="preserve">A-IoT Paging </w:t>
            </w:r>
            <w:r w:rsidRPr="00AD1390">
              <w:rPr>
                <w:rFonts w:ascii="Times New Roman" w:hAnsi="Times New Roman" w:cs="Times New Roman"/>
                <w:sz w:val="24"/>
                <w:szCs w:val="24"/>
                <w:lang w:eastAsia="zh-CN"/>
              </w:rPr>
              <w:t>message</w:t>
            </w:r>
          </w:p>
          <w:p w14:paraId="6D46E854" w14:textId="77777777" w:rsidR="004915B8" w:rsidRPr="00AD1390" w:rsidRDefault="004915B8" w:rsidP="004915B8">
            <w:pPr>
              <w:pStyle w:val="ListParagraph"/>
              <w:numPr>
                <w:ilvl w:val="0"/>
                <w:numId w:val="45"/>
              </w:numPr>
              <w:spacing w:beforeLines="50" w:before="120"/>
              <w:rPr>
                <w:rFonts w:ascii="Times New Roman" w:eastAsiaTheme="minorEastAsia" w:hAnsi="Times New Roman" w:cs="Times New Roman"/>
                <w:sz w:val="24"/>
                <w:szCs w:val="24"/>
                <w:lang w:eastAsia="zh-CN"/>
              </w:rPr>
            </w:pPr>
            <w:r w:rsidRPr="00AD1390">
              <w:rPr>
                <w:rFonts w:ascii="Times New Roman" w:hAnsi="Times New Roman" w:cs="Times New Roman"/>
                <w:i/>
                <w:iCs/>
                <w:sz w:val="24"/>
                <w:szCs w:val="24"/>
              </w:rPr>
              <w:lastRenderedPageBreak/>
              <w:t xml:space="preserve">NACK Feedback </w:t>
            </w:r>
            <w:r w:rsidRPr="00AD1390">
              <w:rPr>
                <w:rFonts w:ascii="Times New Roman" w:hAnsi="Times New Roman" w:cs="Times New Roman"/>
                <w:sz w:val="24"/>
                <w:szCs w:val="24"/>
              </w:rPr>
              <w:t>message</w:t>
            </w:r>
            <w:r w:rsidRPr="00AD1390">
              <w:rPr>
                <w:rFonts w:ascii="Times New Roman" w:eastAsiaTheme="minorEastAsia" w:hAnsi="Times New Roman" w:cs="Times New Roman"/>
                <w:sz w:val="24"/>
                <w:szCs w:val="24"/>
                <w:lang w:eastAsia="zh-CN"/>
              </w:rPr>
              <w:t xml:space="preserve">: </w:t>
            </w:r>
            <w:r w:rsidRPr="00AD1390">
              <w:rPr>
                <w:rFonts w:ascii="Times New Roman" w:hAnsi="Times New Roman" w:cs="Times New Roman"/>
                <w:sz w:val="24"/>
                <w:szCs w:val="24"/>
                <w:lang w:eastAsia="zh-CN"/>
              </w:rPr>
              <w:t xml:space="preserve">Once the device transmitted the first </w:t>
            </w:r>
            <w:r w:rsidRPr="00AD1390">
              <w:rPr>
                <w:rFonts w:ascii="Times New Roman" w:hAnsi="Times New Roman" w:cs="Times New Roman"/>
                <w:i/>
                <w:iCs/>
                <w:sz w:val="24"/>
                <w:szCs w:val="24"/>
                <w:lang w:eastAsia="zh-CN"/>
              </w:rPr>
              <w:t xml:space="preserve">D2R Upper Layer Data Transfer </w:t>
            </w:r>
            <w:r w:rsidRPr="00AD1390">
              <w:rPr>
                <w:rFonts w:ascii="Times New Roman" w:hAnsi="Times New Roman" w:cs="Times New Roman"/>
                <w:sz w:val="24"/>
                <w:szCs w:val="24"/>
                <w:lang w:eastAsia="zh-CN"/>
              </w:rPr>
              <w:t xml:space="preserve">message after CBRA procedure, the A-IoT MAC entity monitors for </w:t>
            </w:r>
            <w:r w:rsidRPr="00AD1390">
              <w:rPr>
                <w:rFonts w:ascii="Times New Roman" w:hAnsi="Times New Roman" w:cs="Times New Roman"/>
                <w:i/>
                <w:iCs/>
                <w:sz w:val="24"/>
                <w:szCs w:val="24"/>
                <w:lang w:eastAsia="zh-CN"/>
              </w:rPr>
              <w:t xml:space="preserve">NACK Feedback </w:t>
            </w:r>
            <w:r w:rsidRPr="00AD1390">
              <w:rPr>
                <w:rFonts w:ascii="Times New Roman" w:hAnsi="Times New Roman" w:cs="Times New Roman"/>
                <w:sz w:val="24"/>
                <w:szCs w:val="24"/>
                <w:lang w:eastAsia="zh-CN"/>
              </w:rPr>
              <w:t xml:space="preserve">message until the device receives a </w:t>
            </w:r>
            <w:r w:rsidRPr="00AD1390">
              <w:rPr>
                <w:rFonts w:ascii="Times New Roman" w:hAnsi="Times New Roman" w:cs="Times New Roman"/>
                <w:i/>
                <w:iCs/>
                <w:sz w:val="24"/>
                <w:szCs w:val="24"/>
                <w:lang w:eastAsia="zh-CN"/>
              </w:rPr>
              <w:t xml:space="preserve">A-IoT Paging </w:t>
            </w:r>
            <w:r w:rsidRPr="00AD1390">
              <w:rPr>
                <w:rFonts w:ascii="Times New Roman" w:hAnsi="Times New Roman" w:cs="Times New Roman"/>
                <w:sz w:val="24"/>
                <w:szCs w:val="24"/>
                <w:lang w:eastAsia="zh-CN"/>
              </w:rPr>
              <w:t xml:space="preserve">message or </w:t>
            </w:r>
            <w:r w:rsidRPr="00AD1390">
              <w:rPr>
                <w:rFonts w:ascii="Times New Roman" w:hAnsi="Times New Roman" w:cs="Times New Roman"/>
                <w:i/>
                <w:iCs/>
                <w:sz w:val="24"/>
                <w:szCs w:val="24"/>
                <w:lang w:eastAsia="zh-CN"/>
              </w:rPr>
              <w:t>R2D Upper Layer Data Transfer</w:t>
            </w:r>
            <w:r w:rsidRPr="00AD1390">
              <w:rPr>
                <w:rFonts w:ascii="Times New Roman" w:hAnsi="Times New Roman" w:cs="Times New Roman"/>
                <w:sz w:val="24"/>
                <w:szCs w:val="24"/>
                <w:lang w:eastAsia="zh-CN"/>
              </w:rPr>
              <w:t xml:space="preserve"> message addressed to the device</w:t>
            </w:r>
          </w:p>
          <w:p w14:paraId="544BD49A" w14:textId="77777777" w:rsidR="004915B8" w:rsidRPr="00AD1390" w:rsidRDefault="004915B8" w:rsidP="004915B8">
            <w:pPr>
              <w:spacing w:beforeLines="50" w:before="120"/>
              <w:rPr>
                <w:rFonts w:eastAsiaTheme="minorEastAsia"/>
              </w:rPr>
            </w:pPr>
            <w:r w:rsidRPr="00AD1390">
              <w:rPr>
                <w:rFonts w:eastAsiaTheme="minorEastAsia"/>
                <w:color w:val="000000"/>
              </w:rPr>
              <w:t xml:space="preserve">Only </w:t>
            </w:r>
            <w:r w:rsidRPr="00AD1390">
              <w:rPr>
                <w:i/>
              </w:rPr>
              <w:t xml:space="preserve">R2D Upper Layer Data Transfer </w:t>
            </w:r>
            <w:r w:rsidRPr="00AD1390">
              <w:t>message</w:t>
            </w:r>
            <w:r w:rsidRPr="00AD1390">
              <w:rPr>
                <w:rFonts w:eastAsiaTheme="minorEastAsia"/>
              </w:rPr>
              <w:t xml:space="preserve"> has not defined monitoring behavior. Thus, we suggest also define the monitoring behavior for </w:t>
            </w:r>
            <w:r w:rsidRPr="00AD1390">
              <w:rPr>
                <w:i/>
              </w:rPr>
              <w:t xml:space="preserve">R2D Upper Layer Data Transfer </w:t>
            </w:r>
            <w:r w:rsidRPr="00AD1390">
              <w:t>message</w:t>
            </w:r>
            <w:r w:rsidRPr="00AD1390">
              <w:rPr>
                <w:rFonts w:eastAsiaTheme="minorEastAsia"/>
              </w:rPr>
              <w:t xml:space="preserve"> to align with other R2D messages as in the following </w:t>
            </w:r>
            <w:r w:rsidRPr="00AD1390">
              <w:rPr>
                <w:rFonts w:eastAsiaTheme="minorEastAsia"/>
                <w:color w:val="FF0000"/>
                <w:u w:val="single"/>
              </w:rPr>
              <w:t>highlighted</w:t>
            </w:r>
            <w:r w:rsidRPr="00AD1390">
              <w:rPr>
                <w:rFonts w:eastAsiaTheme="minorEastAsia"/>
                <w:color w:val="FF0000"/>
              </w:rPr>
              <w:t xml:space="preserve"> </w:t>
            </w:r>
            <w:r w:rsidRPr="00AD1390">
              <w:rPr>
                <w:rFonts w:eastAsiaTheme="minorEastAsia"/>
              </w:rPr>
              <w:t>part.</w:t>
            </w:r>
          </w:p>
          <w:p w14:paraId="7C27FBF9" w14:textId="77777777" w:rsidR="004915B8" w:rsidRPr="00AD1390" w:rsidRDefault="004915B8" w:rsidP="004915B8">
            <w:pPr>
              <w:spacing w:beforeLines="50" w:before="120"/>
              <w:rPr>
                <w:rFonts w:eastAsiaTheme="minorEastAsia"/>
                <w:color w:val="000000"/>
              </w:rPr>
            </w:pPr>
          </w:p>
          <w:p w14:paraId="24FA6C1B" w14:textId="77777777" w:rsidR="004915B8" w:rsidRPr="00AD1390" w:rsidRDefault="004915B8" w:rsidP="004915B8">
            <w:pPr>
              <w:rPr>
                <w:sz w:val="20"/>
                <w:szCs w:val="20"/>
              </w:rPr>
            </w:pPr>
            <w:r w:rsidRPr="00AD1390">
              <w:rPr>
                <w:rFonts w:eastAsiaTheme="minorEastAsia"/>
                <w:color w:val="FF0000"/>
                <w:sz w:val="20"/>
                <w:szCs w:val="20"/>
                <w:u w:val="single"/>
              </w:rPr>
              <w:t xml:space="preserve">Once the device transmitted the </w:t>
            </w:r>
            <w:r w:rsidRPr="00AD1390">
              <w:rPr>
                <w:rFonts w:eastAsiaTheme="minorEastAsia"/>
                <w:i/>
                <w:iCs/>
                <w:color w:val="FF0000"/>
                <w:sz w:val="20"/>
                <w:szCs w:val="20"/>
                <w:u w:val="single"/>
              </w:rPr>
              <w:t xml:space="preserve">D2R Upper Layer Data Transfer </w:t>
            </w:r>
            <w:r w:rsidRPr="00AD1390">
              <w:rPr>
                <w:rFonts w:eastAsiaTheme="minorEastAsia"/>
                <w:color w:val="FF0000"/>
                <w:sz w:val="20"/>
                <w:szCs w:val="20"/>
                <w:u w:val="single"/>
              </w:rPr>
              <w:t xml:space="preserve">message, the A-IoT MAC entity monitors for </w:t>
            </w:r>
            <w:r w:rsidRPr="00AD1390">
              <w:rPr>
                <w:i/>
                <w:color w:val="FF0000"/>
                <w:sz w:val="20"/>
                <w:szCs w:val="20"/>
                <w:u w:val="single"/>
              </w:rPr>
              <w:t xml:space="preserve">R2D </w:t>
            </w:r>
            <w:r w:rsidRPr="00AD1390">
              <w:rPr>
                <w:i/>
                <w:iCs/>
                <w:color w:val="FF0000"/>
                <w:sz w:val="20"/>
                <w:szCs w:val="20"/>
                <w:u w:val="single"/>
              </w:rPr>
              <w:t>Upper Layer Data Transfer</w:t>
            </w:r>
            <w:r w:rsidRPr="00AD1390">
              <w:rPr>
                <w:color w:val="FF0000"/>
                <w:sz w:val="20"/>
                <w:szCs w:val="20"/>
                <w:u w:val="single"/>
              </w:rPr>
              <w:t xml:space="preserve"> </w:t>
            </w:r>
            <w:r w:rsidRPr="00AD1390">
              <w:rPr>
                <w:rFonts w:eastAsiaTheme="minorEastAsia"/>
                <w:color w:val="FF0000"/>
                <w:sz w:val="20"/>
                <w:szCs w:val="20"/>
                <w:u w:val="single"/>
              </w:rPr>
              <w:t xml:space="preserve">message until the device receives a </w:t>
            </w:r>
            <w:r w:rsidRPr="00AD1390">
              <w:rPr>
                <w:rFonts w:eastAsiaTheme="minorEastAsia"/>
                <w:i/>
                <w:iCs/>
                <w:color w:val="FF0000"/>
                <w:sz w:val="20"/>
                <w:szCs w:val="20"/>
                <w:u w:val="single"/>
              </w:rPr>
              <w:t xml:space="preserve">A-IoT Paging </w:t>
            </w:r>
            <w:r w:rsidRPr="00AD1390">
              <w:rPr>
                <w:rFonts w:eastAsiaTheme="minorEastAsia"/>
                <w:color w:val="FF0000"/>
                <w:sz w:val="20"/>
                <w:szCs w:val="20"/>
                <w:u w:val="single"/>
              </w:rPr>
              <w:t xml:space="preserve">message. </w:t>
            </w:r>
            <w:r w:rsidRPr="00AD1390">
              <w:rPr>
                <w:sz w:val="20"/>
                <w:szCs w:val="20"/>
              </w:rPr>
              <w:t xml:space="preserve">Upon reception of an </w:t>
            </w:r>
            <w:r w:rsidRPr="00AD1390">
              <w:rPr>
                <w:i/>
                <w:sz w:val="20"/>
                <w:szCs w:val="20"/>
              </w:rPr>
              <w:t xml:space="preserve">R2D </w:t>
            </w:r>
            <w:r w:rsidRPr="00AD1390">
              <w:rPr>
                <w:i/>
                <w:iCs/>
                <w:sz w:val="20"/>
                <w:szCs w:val="20"/>
              </w:rPr>
              <w:t>Upper Layer Data Transfer</w:t>
            </w:r>
            <w:r w:rsidRPr="00AD1390">
              <w:rPr>
                <w:sz w:val="20"/>
                <w:szCs w:val="20"/>
              </w:rPr>
              <w:t xml:space="preserve"> message, the A-IoT MAC entity shall:</w:t>
            </w:r>
          </w:p>
          <w:p w14:paraId="361209F9" w14:textId="77777777" w:rsidR="004915B8" w:rsidRPr="00AD1390" w:rsidRDefault="004915B8" w:rsidP="004915B8">
            <w:pPr>
              <w:pStyle w:val="B1"/>
            </w:pPr>
            <w:r w:rsidRPr="00AD1390">
              <w:t>1&gt;</w:t>
            </w:r>
            <w:r w:rsidRPr="00AD1390">
              <w:tab/>
              <w:t xml:space="preserve">if the device has a stored AS ID and the </w:t>
            </w:r>
            <w:r w:rsidRPr="00AD1390">
              <w:rPr>
                <w:i/>
              </w:rPr>
              <w:t xml:space="preserve">R2D </w:t>
            </w:r>
            <w:r w:rsidRPr="00AD1390">
              <w:rPr>
                <w:i/>
                <w:iCs/>
              </w:rPr>
              <w:t>Upper Layer Data Transfer</w:t>
            </w:r>
            <w:r w:rsidRPr="00AD1390">
              <w:t xml:space="preserve"> message is addressed to the device (i.e., the value of </w:t>
            </w:r>
            <w:r w:rsidRPr="00AD1390">
              <w:rPr>
                <w:i/>
                <w:iCs/>
              </w:rPr>
              <w:t>AS ID</w:t>
            </w:r>
            <w:r w:rsidRPr="00AD1390">
              <w:t xml:space="preserve"> field is identical to the stored AS ID):</w:t>
            </w:r>
          </w:p>
          <w:p w14:paraId="6D1557D7" w14:textId="77777777" w:rsidR="004915B8" w:rsidRPr="00AD1390" w:rsidRDefault="004915B8" w:rsidP="004915B8">
            <w:pPr>
              <w:pStyle w:val="B2"/>
              <w:rPr>
                <w:lang w:eastAsia="zh-CN"/>
              </w:rPr>
            </w:pPr>
            <w:r w:rsidRPr="00AD1390">
              <w:rPr>
                <w:lang w:eastAsia="zh-CN"/>
              </w:rPr>
              <w:t>2&gt;</w:t>
            </w:r>
            <w:r w:rsidRPr="00AD1390">
              <w:rPr>
                <w:lang w:eastAsia="zh-CN"/>
              </w:rPr>
              <w:tab/>
              <w:t>if the</w:t>
            </w:r>
            <w:r w:rsidRPr="00AD1390">
              <w:rPr>
                <w:i/>
                <w:iCs/>
                <w:lang w:eastAsia="ko-KR"/>
              </w:rPr>
              <w:t xml:space="preserve"> Choice Indication</w:t>
            </w:r>
            <w:r w:rsidRPr="00AD1390">
              <w:rPr>
                <w:lang w:eastAsia="ko-KR"/>
              </w:rPr>
              <w:t xml:space="preserve"> </w:t>
            </w:r>
            <w:r w:rsidRPr="00AD1390">
              <w:rPr>
                <w:lang w:eastAsia="zh-CN"/>
              </w:rPr>
              <w:t>fi</w:t>
            </w:r>
            <w:r w:rsidRPr="00AD1390">
              <w:rPr>
                <w:lang w:eastAsia="ko-KR"/>
              </w:rPr>
              <w:t xml:space="preserve">eld indicates that the </w:t>
            </w:r>
            <w:r w:rsidRPr="00AD1390">
              <w:rPr>
                <w:i/>
                <w:iCs/>
                <w:lang w:eastAsia="ko-KR"/>
              </w:rPr>
              <w:t>Data SDU</w:t>
            </w:r>
            <w:r w:rsidRPr="00AD1390">
              <w:rPr>
                <w:lang w:eastAsia="ko-KR"/>
              </w:rPr>
              <w:t xml:space="preserve"> field is included</w:t>
            </w:r>
            <w:r w:rsidRPr="00AD1390">
              <w:t xml:space="preserve"> (i.e., </w:t>
            </w:r>
            <w:r w:rsidRPr="00AD1390">
              <w:rPr>
                <w:i/>
                <w:iCs/>
              </w:rPr>
              <w:t>CI</w:t>
            </w:r>
            <w:r w:rsidRPr="00AD1390">
              <w:t xml:space="preserve"> field set to 1)</w:t>
            </w:r>
            <w:r w:rsidRPr="00AD1390">
              <w:rPr>
                <w:lang w:eastAsia="ko-KR"/>
              </w:rPr>
              <w:t>:</w:t>
            </w:r>
          </w:p>
          <w:p w14:paraId="66D7D0C2" w14:textId="77777777" w:rsidR="004915B8" w:rsidRPr="00AD1390" w:rsidRDefault="004915B8" w:rsidP="004915B8">
            <w:pPr>
              <w:pStyle w:val="B3"/>
            </w:pPr>
            <w:r w:rsidRPr="00AD1390">
              <w:rPr>
                <w:lang w:eastAsia="zh-CN"/>
              </w:rPr>
              <w:t>3&gt;</w:t>
            </w:r>
            <w:r w:rsidRPr="00AD1390">
              <w:rPr>
                <w:lang w:eastAsia="zh-CN"/>
              </w:rPr>
              <w:tab/>
            </w:r>
            <w:r w:rsidRPr="00AD1390">
              <w:t xml:space="preserve">forward the upper layer data SDU </w:t>
            </w:r>
            <w:r w:rsidRPr="00AD1390">
              <w:rPr>
                <w:lang w:eastAsia="zh-CN"/>
              </w:rPr>
              <w:t xml:space="preserve">in the </w:t>
            </w:r>
            <w:r w:rsidRPr="00AD1390">
              <w:rPr>
                <w:i/>
                <w:iCs/>
                <w:lang w:eastAsia="zh-CN"/>
              </w:rPr>
              <w:t>Data SDU</w:t>
            </w:r>
            <w:r w:rsidRPr="00AD1390">
              <w:rPr>
                <w:lang w:eastAsia="zh-CN"/>
              </w:rPr>
              <w:t xml:space="preserve"> field</w:t>
            </w:r>
            <w:r w:rsidRPr="00AD1390">
              <w:t xml:space="preserve"> to upper layers;</w:t>
            </w:r>
          </w:p>
          <w:p w14:paraId="007093D9" w14:textId="77777777" w:rsidR="004915B8" w:rsidRPr="00AD1390" w:rsidRDefault="004915B8" w:rsidP="004915B8">
            <w:pPr>
              <w:pStyle w:val="B3"/>
              <w:rPr>
                <w:lang w:eastAsia="zh-CN"/>
              </w:rPr>
            </w:pPr>
            <w:r w:rsidRPr="00AD1390">
              <w:rPr>
                <w:lang w:eastAsia="zh-CN"/>
              </w:rPr>
              <w:t>3&gt;</w:t>
            </w:r>
            <w:r w:rsidRPr="00AD1390">
              <w:rPr>
                <w:lang w:eastAsia="zh-CN"/>
              </w:rPr>
              <w:tab/>
            </w:r>
            <w:r w:rsidRPr="00AD1390">
              <w:t xml:space="preserve">initiate </w:t>
            </w:r>
            <w:r w:rsidRPr="00AD1390">
              <w:rPr>
                <w:lang w:eastAsia="ko-KR"/>
              </w:rPr>
              <w:t>the following D2R message transmission, as specified in clause 5.4.2</w:t>
            </w:r>
            <w:r w:rsidRPr="00AD1390">
              <w:rPr>
                <w:lang w:eastAsia="zh-CN"/>
              </w:rPr>
              <w:t>;</w:t>
            </w:r>
          </w:p>
          <w:p w14:paraId="79E4987C" w14:textId="77777777" w:rsidR="004915B8" w:rsidRPr="00AD1390" w:rsidRDefault="004915B8" w:rsidP="004915B8">
            <w:pPr>
              <w:pStyle w:val="B2"/>
              <w:rPr>
                <w:lang w:eastAsia="ko-KR"/>
              </w:rPr>
            </w:pPr>
            <w:r w:rsidRPr="00AD1390">
              <w:rPr>
                <w:lang w:eastAsia="zh-CN"/>
              </w:rPr>
              <w:t>2&gt;</w:t>
            </w:r>
            <w:r w:rsidRPr="00AD1390">
              <w:rPr>
                <w:lang w:eastAsia="zh-CN"/>
              </w:rPr>
              <w:tab/>
              <w:t xml:space="preserve">else if the </w:t>
            </w:r>
            <w:r w:rsidRPr="00AD1390">
              <w:rPr>
                <w:i/>
                <w:iCs/>
                <w:lang w:eastAsia="ko-KR"/>
              </w:rPr>
              <w:t>Choice Indication</w:t>
            </w:r>
            <w:r w:rsidRPr="00AD1390">
              <w:rPr>
                <w:lang w:eastAsia="ko-KR"/>
              </w:rPr>
              <w:t xml:space="preserve"> field indicates that the </w:t>
            </w:r>
            <w:r w:rsidRPr="00AD1390">
              <w:rPr>
                <w:i/>
                <w:iCs/>
                <w:lang w:eastAsia="ko-KR"/>
              </w:rPr>
              <w:t xml:space="preserve">Received Data Size </w:t>
            </w:r>
            <w:r w:rsidRPr="00AD1390">
              <w:rPr>
                <w:lang w:eastAsia="ko-KR"/>
              </w:rPr>
              <w:t>field is included</w:t>
            </w:r>
            <w:r w:rsidRPr="00AD1390">
              <w:t xml:space="preserve"> (i.e., </w:t>
            </w:r>
            <w:r w:rsidRPr="00AD1390">
              <w:rPr>
                <w:i/>
                <w:iCs/>
              </w:rPr>
              <w:t>CI</w:t>
            </w:r>
            <w:r w:rsidRPr="00AD1390">
              <w:t xml:space="preserve"> field set to 0)</w:t>
            </w:r>
            <w:r w:rsidRPr="00AD1390">
              <w:rPr>
                <w:lang w:eastAsia="ko-KR"/>
              </w:rPr>
              <w:t>:</w:t>
            </w:r>
          </w:p>
          <w:p w14:paraId="51BAD724" w14:textId="77777777" w:rsidR="004915B8" w:rsidRPr="00AD1390" w:rsidRDefault="004915B8" w:rsidP="004915B8">
            <w:pPr>
              <w:pStyle w:val="B3"/>
              <w:rPr>
                <w:lang w:eastAsia="ko-KR"/>
              </w:rPr>
            </w:pPr>
            <w:r w:rsidRPr="00AD1390">
              <w:rPr>
                <w:lang w:eastAsia="zh-CN"/>
              </w:rPr>
              <w:t>3&gt;</w:t>
            </w:r>
            <w:r w:rsidRPr="00AD1390">
              <w:rPr>
                <w:lang w:eastAsia="zh-CN"/>
              </w:rPr>
              <w:tab/>
              <w:t xml:space="preserve">if </w:t>
            </w:r>
            <w:r w:rsidRPr="00AD1390">
              <w:rPr>
                <w:lang w:eastAsia="ko-KR"/>
              </w:rPr>
              <w:t xml:space="preserve">the </w:t>
            </w:r>
            <w:r w:rsidRPr="00AD1390">
              <w:rPr>
                <w:i/>
                <w:iCs/>
                <w:lang w:eastAsia="ko-KR"/>
              </w:rPr>
              <w:t xml:space="preserve">Received Data Size </w:t>
            </w:r>
            <w:r w:rsidRPr="00AD1390">
              <w:rPr>
                <w:lang w:eastAsia="ko-KR"/>
              </w:rPr>
              <w:t>field is set to 0:</w:t>
            </w:r>
          </w:p>
          <w:p w14:paraId="07DC5C78" w14:textId="77777777" w:rsidR="004915B8" w:rsidRPr="00AD1390" w:rsidRDefault="004915B8" w:rsidP="004915B8">
            <w:pPr>
              <w:pStyle w:val="B4"/>
              <w:rPr>
                <w:lang w:eastAsia="zh-CN"/>
              </w:rPr>
            </w:pPr>
            <w:r w:rsidRPr="00AD1390">
              <w:rPr>
                <w:lang w:eastAsia="zh-CN"/>
              </w:rPr>
              <w:t>4&gt;</w:t>
            </w:r>
            <w:r w:rsidRPr="00AD1390">
              <w:rPr>
                <w:lang w:eastAsia="zh-CN"/>
              </w:rPr>
              <w:tab/>
              <w:t>initiate the D2R message transmission procedure as specified in clause 5.4.2;</w:t>
            </w:r>
          </w:p>
          <w:p w14:paraId="2BD419A6" w14:textId="77777777" w:rsidR="004915B8" w:rsidRPr="00AD1390" w:rsidRDefault="004915B8" w:rsidP="004915B8">
            <w:pPr>
              <w:pStyle w:val="B3"/>
              <w:rPr>
                <w:lang w:eastAsia="zh-CN"/>
              </w:rPr>
            </w:pPr>
            <w:r w:rsidRPr="00AD1390">
              <w:rPr>
                <w:lang w:eastAsia="zh-CN"/>
              </w:rPr>
              <w:t>3&gt;</w:t>
            </w:r>
            <w:r w:rsidRPr="00AD1390">
              <w:rPr>
                <w:lang w:eastAsia="zh-CN"/>
              </w:rPr>
              <w:tab/>
              <w:t>else:</w:t>
            </w:r>
          </w:p>
          <w:p w14:paraId="02E8B5AC" w14:textId="77777777" w:rsidR="004915B8" w:rsidRPr="00AD1390" w:rsidRDefault="004915B8" w:rsidP="004915B8">
            <w:pPr>
              <w:pStyle w:val="B4"/>
              <w:rPr>
                <w:lang w:eastAsia="zh-CN"/>
              </w:rPr>
            </w:pPr>
            <w:r w:rsidRPr="00AD1390">
              <w:rPr>
                <w:lang w:eastAsia="zh-CN"/>
              </w:rPr>
              <w:t>4&gt;</w:t>
            </w:r>
            <w:r w:rsidRPr="00AD1390">
              <w:rPr>
                <w:lang w:eastAsia="zh-CN"/>
              </w:rPr>
              <w:tab/>
              <w:t>initiate the D2R segmentation procedure using this information as specified in clause 5.4.4;</w:t>
            </w:r>
          </w:p>
          <w:p w14:paraId="72993F3B" w14:textId="77777777" w:rsidR="004915B8" w:rsidRDefault="004915B8" w:rsidP="004915B8">
            <w:pPr>
              <w:spacing w:beforeLines="50" w:before="120"/>
              <w:rPr>
                <w:ins w:id="480" w:author="Rapp1" w:date="2025-09-26T11:51:00Z"/>
                <w:rFonts w:eastAsiaTheme="minorEastAsia"/>
                <w:i/>
                <w:iCs/>
                <w:color w:val="FF0000"/>
                <w:sz w:val="20"/>
                <w:szCs w:val="20"/>
                <w:lang w:val="en-GB"/>
              </w:rPr>
            </w:pPr>
            <w:r w:rsidRPr="00AD1390">
              <w:rPr>
                <w:rFonts w:eastAsiaTheme="minorEastAsia"/>
                <w:i/>
                <w:iCs/>
                <w:color w:val="FF0000"/>
                <w:sz w:val="20"/>
                <w:szCs w:val="20"/>
                <w:lang w:val="en-GB"/>
              </w:rPr>
              <w:t>&lt;text omitted&gt;</w:t>
            </w:r>
          </w:p>
          <w:p w14:paraId="2D57A1D3" w14:textId="407B82CD" w:rsidR="004915B8" w:rsidRDefault="004915B8" w:rsidP="004915B8">
            <w:pPr>
              <w:spacing w:beforeLines="50" w:before="120"/>
              <w:rPr>
                <w:color w:val="000000"/>
              </w:rPr>
            </w:pPr>
            <w:ins w:id="481" w:author="Rapp1" w:date="2025-09-26T11:51:00Z">
              <w:r>
                <w:rPr>
                  <w:color w:val="000000"/>
                  <w:lang w:val="en-GB"/>
                </w:rPr>
                <w:t>Rapp1: I see your point to add the monitoring behaviour for</w:t>
              </w:r>
            </w:ins>
            <w:ins w:id="482" w:author="Rapp1" w:date="2025-09-26T11:52:00Z">
              <w:r>
                <w:rPr>
                  <w:color w:val="000000"/>
                  <w:lang w:val="en-GB"/>
                </w:rPr>
                <w:t xml:space="preserve"> the R2D Upper Layer Data Transfer message to align other R2D messages. </w:t>
              </w:r>
            </w:ins>
            <w:ins w:id="483" w:author="Rapp1" w:date="2025-09-26T11:53:00Z">
              <w:r>
                <w:rPr>
                  <w:color w:val="000000"/>
                  <w:lang w:val="en-GB"/>
                </w:rPr>
                <w:t>However, it seems that</w:t>
              </w:r>
            </w:ins>
            <w:ins w:id="484" w:author="Rapp1" w:date="2025-09-26T11:52:00Z">
              <w:r>
                <w:rPr>
                  <w:color w:val="000000"/>
                  <w:lang w:val="en-GB"/>
                </w:rPr>
                <w:t xml:space="preserve"> the proposed change can </w:t>
              </w:r>
            </w:ins>
            <w:ins w:id="485" w:author="Rapp1" w:date="2025-09-26T11:53:00Z">
              <w:r>
                <w:rPr>
                  <w:color w:val="000000"/>
                  <w:lang w:val="en-GB"/>
                </w:rPr>
                <w:t>only cover CFA case but not CBRA case. To be specific, in case of C</w:t>
              </w:r>
            </w:ins>
            <w:ins w:id="486" w:author="Rapp1" w:date="2025-09-26T11:54:00Z">
              <w:r>
                <w:rPr>
                  <w:color w:val="000000"/>
                  <w:lang w:val="en-GB"/>
                </w:rPr>
                <w:t>FA, since there is no subsequent paging/re-access, then upon next paging, the device can stop expecting command request.</w:t>
              </w:r>
            </w:ins>
            <w:ins w:id="487" w:author="Rapp1" w:date="2025-09-26T11:55:00Z">
              <w:r>
                <w:rPr>
                  <w:color w:val="000000"/>
                  <w:lang w:val="en-GB"/>
                </w:rPr>
                <w:t xml:space="preserve"> While for CBRA, </w:t>
              </w:r>
            </w:ins>
            <w:ins w:id="488" w:author="Rapp1" w:date="2025-09-26T11:56:00Z">
              <w:r>
                <w:rPr>
                  <w:color w:val="000000"/>
                  <w:lang w:val="en-GB"/>
                </w:rPr>
                <w:t>it’s allowed that a device can receive a command request in the subsequent paging round, that is why we specified the AS ID release upon new pa</w:t>
              </w:r>
            </w:ins>
            <w:ins w:id="489" w:author="Rapp1" w:date="2025-09-26T11:57:00Z">
              <w:r>
                <w:rPr>
                  <w:color w:val="000000"/>
                  <w:lang w:val="en-GB"/>
                </w:rPr>
                <w:t xml:space="preserve">ging message instead of subsequent paging message. </w:t>
              </w:r>
              <w:proofErr w:type="gramStart"/>
              <w:r>
                <w:rPr>
                  <w:color w:val="000000"/>
                  <w:lang w:val="en-GB"/>
                </w:rPr>
                <w:t>So</w:t>
              </w:r>
              <w:proofErr w:type="gramEnd"/>
              <w:r>
                <w:rPr>
                  <w:color w:val="000000"/>
                  <w:lang w:val="en-GB"/>
                </w:rPr>
                <w:t xml:space="preserve"> if we want to add such monitor behaviour, we should cover both cases. Q4 is added t</w:t>
              </w:r>
            </w:ins>
            <w:ins w:id="490" w:author="Rapp1" w:date="2025-09-26T11:58:00Z">
              <w:r>
                <w:rPr>
                  <w:color w:val="000000"/>
                  <w:lang w:val="en-GB"/>
                </w:rPr>
                <w:t>o check companies’ views.</w:t>
              </w:r>
            </w:ins>
          </w:p>
        </w:tc>
      </w:tr>
      <w:tr w:rsidR="0020085F" w14:paraId="6F25C231" w14:textId="77777777" w:rsidTr="0020085F">
        <w:tc>
          <w:tcPr>
            <w:tcW w:w="1614" w:type="dxa"/>
          </w:tcPr>
          <w:p w14:paraId="65F39116" w14:textId="77777777" w:rsidR="0020085F" w:rsidRDefault="0020085F" w:rsidP="00EF495A">
            <w:pPr>
              <w:jc w:val="both"/>
              <w:rPr>
                <w:rFonts w:eastAsiaTheme="minorEastAsia"/>
              </w:rPr>
            </w:pPr>
            <w:proofErr w:type="spellStart"/>
            <w:r>
              <w:rPr>
                <w:rFonts w:eastAsiaTheme="minorEastAsia" w:hint="eastAsia"/>
              </w:rPr>
              <w:lastRenderedPageBreak/>
              <w:t>Transsion</w:t>
            </w:r>
            <w:proofErr w:type="spellEnd"/>
            <w:r>
              <w:rPr>
                <w:rFonts w:eastAsiaTheme="minorEastAsia" w:hint="eastAsia"/>
              </w:rPr>
              <w:t xml:space="preserve"> Holdings</w:t>
            </w:r>
          </w:p>
        </w:tc>
        <w:tc>
          <w:tcPr>
            <w:tcW w:w="12698" w:type="dxa"/>
          </w:tcPr>
          <w:p w14:paraId="4C11E03E" w14:textId="77777777" w:rsidR="0020085F" w:rsidRDefault="0020085F" w:rsidP="00EF495A">
            <w:pPr>
              <w:rPr>
                <w:rFonts w:ascii="Arial" w:eastAsia="宋体" w:hAnsi="Arial"/>
              </w:rPr>
            </w:pPr>
            <w:r>
              <w:rPr>
                <w:rFonts w:ascii="Arial" w:eastAsia="宋体" w:hAnsi="Arial" w:hint="eastAsia"/>
              </w:rPr>
              <w:t xml:space="preserve">In current segmentation procedure, the device will decide to apply segment based on TBS size and upper layer data size. If the segment is applied, the device will obtain the upper layer data based on TBS size, e.g., segment #1 and segment #2. The reader will assemble the segment #1 and segment #2 in to </w:t>
            </w:r>
            <w:proofErr w:type="gramStart"/>
            <w:r>
              <w:rPr>
                <w:rFonts w:ascii="Arial" w:eastAsia="宋体" w:hAnsi="Arial" w:hint="eastAsia"/>
              </w:rPr>
              <w:t>a</w:t>
            </w:r>
            <w:proofErr w:type="gramEnd"/>
            <w:r>
              <w:rPr>
                <w:rFonts w:ascii="Arial" w:eastAsia="宋体" w:hAnsi="Arial" w:hint="eastAsia"/>
              </w:rPr>
              <w:t xml:space="preserve"> upper layer data and forward this </w:t>
            </w:r>
            <w:r>
              <w:rPr>
                <w:rFonts w:ascii="Arial" w:eastAsia="宋体" w:hAnsi="Arial" w:hint="eastAsia"/>
              </w:rPr>
              <w:lastRenderedPageBreak/>
              <w:t xml:space="preserve">complete upper layer data to CN. However, it is not clear how does the device to truncate the upper layer data to get segment #1 and segment #2. It is also not clear how does the reader assemble the segment #1 and segment #2. </w:t>
            </w:r>
          </w:p>
          <w:p w14:paraId="64D48FE6" w14:textId="77777777" w:rsidR="0020085F" w:rsidRDefault="0020085F" w:rsidP="00EF495A">
            <w:pPr>
              <w:rPr>
                <w:rFonts w:ascii="Arial" w:eastAsia="宋体" w:hAnsi="Arial"/>
              </w:rPr>
            </w:pPr>
            <w:r>
              <w:rPr>
                <w:rFonts w:ascii="Arial" w:eastAsia="宋体" w:hAnsi="Arial" w:hint="eastAsia"/>
              </w:rPr>
              <w:object w:dxaOrig="9375" w:dyaOrig="1575" w14:anchorId="658CCF24">
                <v:shape id="_x0000_i1025" type="#_x0000_t75" style="width:469pt;height:79pt" o:ole="">
                  <v:imagedata r:id="rId12" o:title=""/>
                  <o:lock v:ext="edit" aspectratio="f"/>
                </v:shape>
                <o:OLEObject Type="Embed" ProgID="Visio.Drawing.15" ShapeID="_x0000_i1025" DrawAspect="Content" ObjectID="_1820419825" r:id="rId13"/>
              </w:object>
            </w:r>
          </w:p>
          <w:p w14:paraId="49A1618A" w14:textId="77777777" w:rsidR="0020085F" w:rsidRDefault="0020085F" w:rsidP="00EF495A">
            <w:pPr>
              <w:rPr>
                <w:rFonts w:ascii="Arial" w:eastAsia="宋体" w:hAnsi="Arial"/>
              </w:rPr>
            </w:pPr>
            <w:proofErr w:type="gramStart"/>
            <w:r>
              <w:rPr>
                <w:rFonts w:ascii="Arial" w:eastAsia="宋体" w:hAnsi="Arial" w:hint="eastAsia"/>
              </w:rPr>
              <w:t>So</w:t>
            </w:r>
            <w:proofErr w:type="gramEnd"/>
            <w:r>
              <w:rPr>
                <w:rFonts w:ascii="Arial" w:eastAsia="宋体" w:hAnsi="Arial" w:hint="eastAsia"/>
              </w:rPr>
              <w:t xml:space="preserve"> the rule on segment should be known between reader and device. There are 2 solutions to fix this issue.</w:t>
            </w:r>
          </w:p>
          <w:p w14:paraId="4F27D60E" w14:textId="77777777" w:rsidR="0020085F" w:rsidRDefault="0020085F" w:rsidP="00EF495A">
            <w:pPr>
              <w:rPr>
                <w:rFonts w:ascii="Arial" w:eastAsia="宋体" w:hAnsi="Arial"/>
              </w:rPr>
            </w:pPr>
            <w:r>
              <w:rPr>
                <w:rFonts w:ascii="Arial" w:eastAsia="宋体" w:hAnsi="Arial" w:hint="eastAsia"/>
              </w:rPr>
              <w:t>Solution 1: Add a note in IOT MAC spec to fix one default rule, e.g., from LSB to MSB.</w:t>
            </w:r>
          </w:p>
          <w:p w14:paraId="464BB8A4" w14:textId="77777777" w:rsidR="0020085F" w:rsidRDefault="0020085F" w:rsidP="00EF495A">
            <w:pPr>
              <w:rPr>
                <w:rFonts w:ascii="Arial" w:eastAsia="宋体" w:hAnsi="Arial"/>
              </w:rPr>
            </w:pPr>
            <w:r>
              <w:rPr>
                <w:rFonts w:ascii="Arial" w:eastAsia="宋体" w:hAnsi="Arial" w:hint="eastAsia"/>
              </w:rPr>
              <w:t>Solution 2: reader will configure a rule in R2D message, e.g., from LSB to MSB or from MSB to LSB.</w:t>
            </w:r>
          </w:p>
          <w:p w14:paraId="61F75872" w14:textId="77777777" w:rsidR="0020085F" w:rsidRDefault="0020085F" w:rsidP="00EF495A">
            <w:pPr>
              <w:rPr>
                <w:rFonts w:ascii="Arial" w:eastAsia="宋体" w:hAnsi="Arial"/>
              </w:rPr>
            </w:pPr>
            <w:r>
              <w:rPr>
                <w:rFonts w:ascii="Arial" w:eastAsia="宋体" w:hAnsi="Arial" w:hint="eastAsia"/>
              </w:rPr>
              <w:t xml:space="preserve">We think solution 1 is simple and enough, no necessary to have such configuration. </w:t>
            </w:r>
          </w:p>
          <w:p w14:paraId="69090AB1" w14:textId="77777777" w:rsidR="0020085F" w:rsidRDefault="0020085F" w:rsidP="00EF495A">
            <w:pPr>
              <w:rPr>
                <w:rFonts w:ascii="Arial" w:eastAsia="宋体" w:hAnsi="Arial"/>
                <w:b/>
                <w:bCs/>
              </w:rPr>
            </w:pPr>
            <w:r>
              <w:rPr>
                <w:rFonts w:ascii="Arial" w:eastAsia="宋体" w:hAnsi="Arial" w:hint="eastAsia"/>
                <w:b/>
                <w:bCs/>
              </w:rPr>
              <w:t>Proposal 1: Add a note in IOT MAC spec to fix one default rule for segmentation, e.g., from LSB to MSB.</w:t>
            </w:r>
          </w:p>
          <w:p w14:paraId="1AEC1D1E" w14:textId="156C92F5" w:rsidR="0020085F" w:rsidRDefault="0020085F" w:rsidP="00EF495A">
            <w:pPr>
              <w:spacing w:beforeLines="50" w:before="120"/>
              <w:rPr>
                <w:rFonts w:eastAsiaTheme="minorEastAsia"/>
                <w:i/>
                <w:iCs/>
                <w:color w:val="FF0000"/>
                <w:sz w:val="20"/>
                <w:szCs w:val="20"/>
                <w:lang w:val="en-GB"/>
              </w:rPr>
            </w:pPr>
            <w:ins w:id="491" w:author="Rapp1" w:date="2025-09-26T11:51:00Z">
              <w:r>
                <w:rPr>
                  <w:color w:val="000000"/>
                  <w:lang w:val="en-GB"/>
                </w:rPr>
                <w:t>Rapp1:</w:t>
              </w:r>
            </w:ins>
            <w:ins w:id="492" w:author="Rapp1" w:date="2025-09-26T16:47:00Z">
              <w:r>
                <w:rPr>
                  <w:color w:val="000000"/>
                  <w:lang w:val="en-GB"/>
                </w:rPr>
                <w:t xml:space="preserve"> Thanks for the comments, but </w:t>
              </w:r>
            </w:ins>
            <w:ins w:id="493" w:author="Rapp1" w:date="2025-09-26T16:48:00Z">
              <w:r>
                <w:rPr>
                  <w:color w:val="000000"/>
                  <w:lang w:val="en-GB"/>
                </w:rPr>
                <w:t xml:space="preserve">in the MAC spec, there </w:t>
              </w:r>
            </w:ins>
            <w:ins w:id="494" w:author="Rapp1" w:date="2025-09-26T16:56:00Z">
              <w:r w:rsidR="002C30FD">
                <w:rPr>
                  <w:color w:val="000000"/>
                  <w:lang w:val="en-GB"/>
                </w:rPr>
                <w:t xml:space="preserve">already </w:t>
              </w:r>
            </w:ins>
            <w:ins w:id="495" w:author="Rapp1" w:date="2025-09-26T16:48:00Z">
              <w:r>
                <w:rPr>
                  <w:color w:val="000000"/>
                  <w:lang w:val="en-GB"/>
                </w:rPr>
                <w:t>is a general PDU format rule saying “</w:t>
              </w:r>
            </w:ins>
            <w:ins w:id="496" w:author="Rapp1" w:date="2025-09-26T16:50:00Z">
              <w:r w:rsidRPr="00D63AE2">
                <w:rPr>
                  <w:lang w:eastAsia="ko-KR"/>
                </w:rPr>
                <w:t>The bit order of each parameter field within a MAC PDU is represented with the first and most significant bit in the leftmost bit and the last and least significant bit in the rightmost bit.</w:t>
              </w:r>
            </w:ins>
            <w:ins w:id="497" w:author="Rapp1" w:date="2025-09-26T16:48:00Z">
              <w:r>
                <w:rPr>
                  <w:color w:val="000000"/>
                  <w:lang w:val="en-GB"/>
                </w:rPr>
                <w:t>”</w:t>
              </w:r>
            </w:ins>
            <w:ins w:id="498" w:author="Rapp1" w:date="2025-09-26T16:51:00Z">
              <w:r>
                <w:rPr>
                  <w:color w:val="000000"/>
                  <w:lang w:val="en-GB"/>
                </w:rPr>
                <w:t xml:space="preserve"> </w:t>
              </w:r>
            </w:ins>
            <w:ins w:id="499" w:author="Rapp1" w:date="2025-09-26T17:39:00Z">
              <w:r w:rsidR="008D069D">
                <w:rPr>
                  <w:color w:val="000000"/>
                  <w:lang w:val="en-GB"/>
                </w:rPr>
                <w:t xml:space="preserve">Bur </w:t>
              </w:r>
              <w:r w:rsidR="008D069D">
                <w:t>contribution from proponent is still welcome for more clarification.</w:t>
              </w:r>
            </w:ins>
          </w:p>
        </w:tc>
      </w:tr>
    </w:tbl>
    <w:p w14:paraId="5BB5F6D3" w14:textId="518BD61F" w:rsidR="0082267D" w:rsidRPr="0094272E" w:rsidRDefault="0082267D">
      <w:pPr>
        <w:rPr>
          <w:ins w:id="500" w:author="Rapp1" w:date="2025-09-24T11:44:00Z"/>
          <w:lang w:val="en-GB" w:eastAsia="sv-SE"/>
        </w:rPr>
      </w:pPr>
    </w:p>
    <w:p w14:paraId="7CA240C5" w14:textId="16905E91" w:rsidR="00E173FB" w:rsidRDefault="00E173FB">
      <w:pPr>
        <w:rPr>
          <w:ins w:id="501" w:author="Rapp1" w:date="2025-09-24T11:44:00Z"/>
          <w:lang w:eastAsia="sv-SE"/>
        </w:rPr>
      </w:pPr>
      <w:ins w:id="502" w:author="Rapp1" w:date="2025-09-24T11:44:00Z">
        <w:r>
          <w:rPr>
            <w:lang w:eastAsia="sv-SE"/>
          </w:rPr>
          <w:t xml:space="preserve">Based on </w:t>
        </w:r>
      </w:ins>
      <w:ins w:id="503" w:author="Rapp1" w:date="2025-09-26T11:49:00Z">
        <w:r w:rsidR="004915B8">
          <w:rPr>
            <w:lang w:eastAsia="sv-SE"/>
          </w:rPr>
          <w:t>above companies</w:t>
        </w:r>
      </w:ins>
      <w:ins w:id="504" w:author="Rapp1" w:date="2025-09-26T11:50:00Z">
        <w:r w:rsidR="004915B8">
          <w:rPr>
            <w:lang w:eastAsia="sv-SE"/>
          </w:rPr>
          <w:t>’</w:t>
        </w:r>
      </w:ins>
      <w:ins w:id="505" w:author="Rapp1" w:date="2025-09-24T11:44:00Z">
        <w:r>
          <w:rPr>
            <w:lang w:eastAsia="sv-SE"/>
          </w:rPr>
          <w:t xml:space="preserve"> comments, the following </w:t>
        </w:r>
      </w:ins>
      <w:ins w:id="506" w:author="Rapp1" w:date="2025-09-26T14:28:00Z">
        <w:r w:rsidR="00A36545">
          <w:rPr>
            <w:lang w:eastAsia="sv-SE"/>
          </w:rPr>
          <w:t xml:space="preserve">4 new issues are added. The rapporteur understands those issues are not so critical/controversial, </w:t>
        </w:r>
      </w:ins>
      <w:ins w:id="507" w:author="Rapp1" w:date="2025-09-26T14:29:00Z">
        <w:r w:rsidR="00A36545">
          <w:rPr>
            <w:lang w:eastAsia="sv-SE"/>
          </w:rPr>
          <w:t>so the plan is to resolve them in this offline discussion. Companies are invited to input to the corresponding</w:t>
        </w:r>
      </w:ins>
      <w:ins w:id="508" w:author="Rapp1" w:date="2025-09-24T11:44:00Z">
        <w:r>
          <w:rPr>
            <w:lang w:eastAsia="sv-SE"/>
          </w:rPr>
          <w:t xml:space="preserve"> questions</w:t>
        </w:r>
      </w:ins>
      <w:ins w:id="509" w:author="Rapp1" w:date="2025-09-26T14:30:00Z">
        <w:r w:rsidR="00A36545">
          <w:rPr>
            <w:lang w:eastAsia="sv-SE"/>
          </w:rPr>
          <w:t>.</w:t>
        </w:r>
      </w:ins>
    </w:p>
    <w:p w14:paraId="02257B26" w14:textId="77777777" w:rsidR="00A509CF" w:rsidRDefault="00A509CF" w:rsidP="00A509CF">
      <w:pPr>
        <w:rPr>
          <w:ins w:id="510" w:author="Rapp1" w:date="2025-09-26T18:30:00Z"/>
          <w:lang w:eastAsia="sv-SE"/>
        </w:rPr>
      </w:pPr>
    </w:p>
    <w:p w14:paraId="72F21DDE" w14:textId="77777777" w:rsidR="00A509CF" w:rsidRDefault="00A509CF" w:rsidP="00A509CF">
      <w:pPr>
        <w:pStyle w:val="Heading2"/>
        <w:rPr>
          <w:ins w:id="511" w:author="Rapp1" w:date="2025-09-26T18:30:00Z"/>
          <w:lang w:eastAsia="sv-SE"/>
        </w:rPr>
      </w:pPr>
      <w:ins w:id="512" w:author="Rapp1" w:date="2025-09-26T18:30:00Z">
        <w:r>
          <w:rPr>
            <w:lang w:eastAsia="sv-SE"/>
          </w:rPr>
          <w:t>New issue 5-1: Whether/how to clarify the device behaviour in MAC for permanent disable command</w:t>
        </w:r>
      </w:ins>
    </w:p>
    <w:p w14:paraId="4D70CF47" w14:textId="77777777" w:rsidR="00A509CF" w:rsidRDefault="00A509CF" w:rsidP="00A509CF">
      <w:pPr>
        <w:rPr>
          <w:ins w:id="513" w:author="Rapp1" w:date="2025-09-26T18:30:00Z"/>
          <w:lang w:eastAsia="sv-SE"/>
        </w:rPr>
      </w:pPr>
      <w:ins w:id="514" w:author="Rapp1" w:date="2025-09-26T18:30:00Z">
        <w:r>
          <w:rPr>
            <w:lang w:eastAsia="sv-SE"/>
          </w:rPr>
          <w:t>Regarding the device which has been disabled p</w:t>
        </w:r>
        <w:r w:rsidRPr="003C41F4">
          <w:rPr>
            <w:lang w:eastAsia="sv-SE"/>
          </w:rPr>
          <w:t>ermanent</w:t>
        </w:r>
        <w:r>
          <w:rPr>
            <w:lang w:eastAsia="sv-SE"/>
          </w:rPr>
          <w:t>ly, it should be clear that the device should not respond to any paging message, then it seems no need to monitor any R2D message at all.</w:t>
        </w:r>
      </w:ins>
    </w:p>
    <w:p w14:paraId="7BCCAA7C" w14:textId="77777777" w:rsidR="00A509CF" w:rsidRPr="008909C6" w:rsidRDefault="00A509CF" w:rsidP="00A509CF">
      <w:pPr>
        <w:outlineLvl w:val="2"/>
        <w:rPr>
          <w:ins w:id="515" w:author="Rapp1" w:date="2025-09-26T18:30:00Z"/>
          <w:b/>
          <w:bCs/>
          <w:lang w:eastAsia="sv-SE"/>
        </w:rPr>
      </w:pPr>
      <w:ins w:id="516" w:author="Rapp1" w:date="2025-09-26T18:30:00Z">
        <w:r w:rsidRPr="008909C6">
          <w:rPr>
            <w:b/>
            <w:bCs/>
            <w:lang w:eastAsia="sv-SE"/>
          </w:rPr>
          <w:t xml:space="preserve">Q1: Do companies agree to add clarification in MAC spec that after being disabled permanently, the device should not monitor PRDCH? </w:t>
        </w:r>
      </w:ins>
    </w:p>
    <w:p w14:paraId="75B55320" w14:textId="77777777" w:rsidR="00A509CF" w:rsidRDefault="00A509CF" w:rsidP="00A509CF">
      <w:pPr>
        <w:rPr>
          <w:ins w:id="517" w:author="Rapp1" w:date="2025-09-26T18:30:00Z"/>
          <w:lang w:eastAsia="sv-SE"/>
        </w:rPr>
      </w:pPr>
    </w:p>
    <w:tbl>
      <w:tblPr>
        <w:tblStyle w:val="TableGrid"/>
        <w:tblW w:w="14312" w:type="dxa"/>
        <w:tblLook w:val="04A0" w:firstRow="1" w:lastRow="0" w:firstColumn="1" w:lastColumn="0" w:noHBand="0" w:noVBand="1"/>
      </w:tblPr>
      <w:tblGrid>
        <w:gridCol w:w="1506"/>
        <w:gridCol w:w="1867"/>
        <w:gridCol w:w="10939"/>
      </w:tblGrid>
      <w:tr w:rsidR="00A509CF" w14:paraId="39336E8B" w14:textId="77777777" w:rsidTr="00EF495A">
        <w:trPr>
          <w:ins w:id="518" w:author="Rapp1" w:date="2025-09-26T18:30:00Z"/>
        </w:trPr>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842EB09" w14:textId="77777777" w:rsidR="00A509CF" w:rsidRDefault="00A509CF" w:rsidP="00EF495A">
            <w:pPr>
              <w:jc w:val="center"/>
              <w:rPr>
                <w:ins w:id="519" w:author="Rapp1" w:date="2025-09-26T18:30:00Z"/>
                <w:b/>
                <w:bCs/>
                <w:lang w:eastAsia="sv-SE"/>
              </w:rPr>
            </w:pPr>
            <w:ins w:id="520" w:author="Rapp1" w:date="2025-09-26T18:30:00Z">
              <w:r>
                <w:rPr>
                  <w:b/>
                  <w:bCs/>
                  <w:lang w:eastAsia="sv-SE"/>
                </w:rPr>
                <w:t>Company</w:t>
              </w:r>
            </w:ins>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A3F8E36" w14:textId="77777777" w:rsidR="00A509CF" w:rsidRDefault="00A509CF" w:rsidP="00EF495A">
            <w:pPr>
              <w:rPr>
                <w:ins w:id="521" w:author="Rapp1" w:date="2025-09-26T18:30:00Z"/>
                <w:b/>
                <w:bCs/>
                <w:lang w:eastAsia="sv-SE"/>
              </w:rPr>
            </w:pPr>
            <w:ins w:id="522" w:author="Rapp1" w:date="2025-09-26T18:30:00Z">
              <w:r>
                <w:rPr>
                  <w:b/>
                  <w:bCs/>
                  <w:lang w:eastAsia="sv-SE"/>
                </w:rPr>
                <w:t>Agree or not</w:t>
              </w:r>
            </w:ins>
          </w:p>
        </w:tc>
        <w:tc>
          <w:tcPr>
            <w:tcW w:w="10939"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33F9493" w14:textId="77777777" w:rsidR="00A509CF" w:rsidRDefault="00A509CF" w:rsidP="00EF495A">
            <w:pPr>
              <w:jc w:val="center"/>
              <w:rPr>
                <w:ins w:id="523" w:author="Rapp1" w:date="2025-09-26T18:30:00Z"/>
                <w:b/>
                <w:bCs/>
                <w:lang w:eastAsia="sv-SE"/>
              </w:rPr>
            </w:pPr>
            <w:ins w:id="524" w:author="Rapp1" w:date="2025-09-26T18:30:00Z">
              <w:r>
                <w:rPr>
                  <w:b/>
                  <w:bCs/>
                  <w:lang w:eastAsia="sv-SE"/>
                </w:rPr>
                <w:t>Comments if any</w:t>
              </w:r>
            </w:ins>
          </w:p>
        </w:tc>
      </w:tr>
      <w:tr w:rsidR="00A509CF" w14:paraId="09850176" w14:textId="77777777" w:rsidTr="00EF495A">
        <w:trPr>
          <w:ins w:id="525"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0524AB9C" w14:textId="77777777" w:rsidR="00A509CF" w:rsidRDefault="00A509CF" w:rsidP="00EF495A">
            <w:pPr>
              <w:jc w:val="center"/>
              <w:rPr>
                <w:ins w:id="526" w:author="Rapp1" w:date="2025-09-26T18:30:00Z"/>
                <w:rFonts w:eastAsia="Malgun Gothic"/>
                <w:lang w:eastAsia="ko-KR"/>
              </w:rPr>
            </w:pPr>
          </w:p>
        </w:tc>
        <w:tc>
          <w:tcPr>
            <w:tcW w:w="0" w:type="auto"/>
            <w:tcBorders>
              <w:top w:val="single" w:sz="4" w:space="0" w:color="auto"/>
              <w:left w:val="single" w:sz="4" w:space="0" w:color="auto"/>
              <w:bottom w:val="single" w:sz="4" w:space="0" w:color="auto"/>
              <w:right w:val="single" w:sz="4" w:space="0" w:color="auto"/>
            </w:tcBorders>
            <w:vAlign w:val="center"/>
          </w:tcPr>
          <w:p w14:paraId="6AD8335F" w14:textId="77777777" w:rsidR="00A509CF" w:rsidRDefault="00A509CF" w:rsidP="00EF495A">
            <w:pPr>
              <w:jc w:val="center"/>
              <w:rPr>
                <w:ins w:id="527" w:author="Rapp1" w:date="2025-09-26T18:30:00Z"/>
                <w:rFonts w:eastAsia="Malgun Gothic"/>
                <w:lang w:eastAsia="ko-KR"/>
              </w:rPr>
            </w:pPr>
          </w:p>
        </w:tc>
        <w:tc>
          <w:tcPr>
            <w:tcW w:w="10939" w:type="dxa"/>
            <w:tcBorders>
              <w:top w:val="single" w:sz="4" w:space="0" w:color="auto"/>
              <w:left w:val="single" w:sz="4" w:space="0" w:color="auto"/>
              <w:bottom w:val="single" w:sz="4" w:space="0" w:color="auto"/>
              <w:right w:val="single" w:sz="4" w:space="0" w:color="auto"/>
            </w:tcBorders>
            <w:vAlign w:val="center"/>
          </w:tcPr>
          <w:p w14:paraId="0337AA18" w14:textId="77777777" w:rsidR="00A509CF" w:rsidRDefault="00A509CF" w:rsidP="00EF495A">
            <w:pPr>
              <w:rPr>
                <w:ins w:id="528" w:author="Rapp1" w:date="2025-09-26T18:30:00Z"/>
                <w:rFonts w:eastAsia="Malgun Gothic"/>
                <w:lang w:eastAsia="ko-KR"/>
              </w:rPr>
            </w:pPr>
          </w:p>
        </w:tc>
      </w:tr>
      <w:tr w:rsidR="00A509CF" w14:paraId="47C31A09" w14:textId="77777777" w:rsidTr="00EF495A">
        <w:trPr>
          <w:ins w:id="529"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4E95BBD3" w14:textId="77777777" w:rsidR="00A509CF" w:rsidRDefault="00A509CF" w:rsidP="00EF495A">
            <w:pPr>
              <w:jc w:val="center"/>
              <w:rPr>
                <w:ins w:id="530" w:author="Rapp1" w:date="2025-09-26T18:30: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615361B6" w14:textId="77777777" w:rsidR="00A509CF" w:rsidRDefault="00A509CF" w:rsidP="00EF495A">
            <w:pPr>
              <w:jc w:val="center"/>
              <w:rPr>
                <w:ins w:id="531" w:author="Rapp1" w:date="2025-09-26T18:30:00Z"/>
                <w:rFonts w:eastAsiaTheme="minorEastAsia"/>
                <w:lang w:eastAsia="en-US"/>
              </w:rPr>
            </w:pPr>
          </w:p>
        </w:tc>
        <w:tc>
          <w:tcPr>
            <w:tcW w:w="10939" w:type="dxa"/>
            <w:tcBorders>
              <w:top w:val="single" w:sz="4" w:space="0" w:color="auto"/>
              <w:left w:val="single" w:sz="4" w:space="0" w:color="auto"/>
              <w:bottom w:val="single" w:sz="4" w:space="0" w:color="auto"/>
              <w:right w:val="single" w:sz="4" w:space="0" w:color="auto"/>
            </w:tcBorders>
            <w:vAlign w:val="center"/>
          </w:tcPr>
          <w:p w14:paraId="56D86C64" w14:textId="77777777" w:rsidR="00A509CF" w:rsidRDefault="00A509CF" w:rsidP="00EF495A">
            <w:pPr>
              <w:rPr>
                <w:ins w:id="532" w:author="Rapp1" w:date="2025-09-26T18:30:00Z"/>
                <w:rFonts w:eastAsiaTheme="minorEastAsia"/>
                <w:lang w:eastAsia="en-US"/>
              </w:rPr>
            </w:pPr>
          </w:p>
        </w:tc>
      </w:tr>
      <w:tr w:rsidR="00A509CF" w14:paraId="4DBDC68C" w14:textId="77777777" w:rsidTr="00EF495A">
        <w:trPr>
          <w:ins w:id="533"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22CA9FB7" w14:textId="77777777" w:rsidR="00A509CF" w:rsidRDefault="00A509CF" w:rsidP="00EF495A">
            <w:pPr>
              <w:jc w:val="center"/>
              <w:rPr>
                <w:ins w:id="534" w:author="Rapp1" w:date="2025-09-26T18:30:00Z"/>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525DFE28" w14:textId="77777777" w:rsidR="00A509CF" w:rsidRDefault="00A509CF" w:rsidP="00EF495A">
            <w:pPr>
              <w:jc w:val="center"/>
              <w:rPr>
                <w:ins w:id="535" w:author="Rapp1" w:date="2025-09-26T18:30:00Z"/>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7AEC13BA" w14:textId="77777777" w:rsidR="00A509CF" w:rsidRDefault="00A509CF" w:rsidP="00EF495A">
            <w:pPr>
              <w:rPr>
                <w:ins w:id="536" w:author="Rapp1" w:date="2025-09-26T18:30:00Z"/>
                <w:lang w:eastAsia="sv-SE"/>
              </w:rPr>
            </w:pPr>
          </w:p>
        </w:tc>
      </w:tr>
      <w:tr w:rsidR="00A509CF" w14:paraId="2B1ABA3E" w14:textId="77777777" w:rsidTr="00EF495A">
        <w:trPr>
          <w:ins w:id="537"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0476CBFE" w14:textId="77777777" w:rsidR="00A509CF" w:rsidRDefault="00A509CF" w:rsidP="00EF495A">
            <w:pPr>
              <w:jc w:val="center"/>
              <w:rPr>
                <w:ins w:id="538" w:author="Rapp1" w:date="2025-09-26T18:30: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5C7C8EA9" w14:textId="77777777" w:rsidR="00A509CF" w:rsidRDefault="00A509CF" w:rsidP="00EF495A">
            <w:pPr>
              <w:jc w:val="center"/>
              <w:rPr>
                <w:ins w:id="539" w:author="Rapp1" w:date="2025-09-26T18:30:00Z"/>
                <w:rFonts w:eastAsiaTheme="minorEastAsia"/>
                <w:lang w:eastAsia="en-US"/>
              </w:rPr>
            </w:pPr>
          </w:p>
        </w:tc>
        <w:tc>
          <w:tcPr>
            <w:tcW w:w="10939" w:type="dxa"/>
            <w:tcBorders>
              <w:top w:val="single" w:sz="4" w:space="0" w:color="auto"/>
              <w:left w:val="single" w:sz="4" w:space="0" w:color="auto"/>
              <w:bottom w:val="single" w:sz="4" w:space="0" w:color="auto"/>
              <w:right w:val="single" w:sz="4" w:space="0" w:color="auto"/>
            </w:tcBorders>
            <w:vAlign w:val="center"/>
          </w:tcPr>
          <w:p w14:paraId="3179DCDC" w14:textId="77777777" w:rsidR="00A509CF" w:rsidRDefault="00A509CF" w:rsidP="00EF495A">
            <w:pPr>
              <w:rPr>
                <w:ins w:id="540" w:author="Rapp1" w:date="2025-09-26T18:30:00Z"/>
                <w:rFonts w:eastAsiaTheme="minorEastAsia"/>
                <w:lang w:eastAsia="en-US"/>
              </w:rPr>
            </w:pPr>
          </w:p>
        </w:tc>
      </w:tr>
      <w:tr w:rsidR="00A509CF" w14:paraId="3DDB258E" w14:textId="77777777" w:rsidTr="00EF495A">
        <w:trPr>
          <w:ins w:id="541"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3B679997" w14:textId="77777777" w:rsidR="00A509CF" w:rsidRDefault="00A509CF" w:rsidP="00EF495A">
            <w:pPr>
              <w:jc w:val="center"/>
              <w:rPr>
                <w:ins w:id="542" w:author="Rapp1" w:date="2025-09-26T18:30:00Z"/>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107C111F" w14:textId="77777777" w:rsidR="00A509CF" w:rsidRDefault="00A509CF" w:rsidP="00EF495A">
            <w:pPr>
              <w:jc w:val="center"/>
              <w:rPr>
                <w:ins w:id="543" w:author="Rapp1" w:date="2025-09-26T18:30:00Z"/>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02A98EE2" w14:textId="77777777" w:rsidR="00A509CF" w:rsidRDefault="00A509CF" w:rsidP="00EF495A">
            <w:pPr>
              <w:rPr>
                <w:ins w:id="544" w:author="Rapp1" w:date="2025-09-26T18:30:00Z"/>
                <w:lang w:eastAsia="sv-SE"/>
              </w:rPr>
            </w:pPr>
          </w:p>
        </w:tc>
      </w:tr>
      <w:tr w:rsidR="00A509CF" w14:paraId="75266FFE" w14:textId="77777777" w:rsidTr="00EF495A">
        <w:trPr>
          <w:ins w:id="545"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1B3C8DEF" w14:textId="77777777" w:rsidR="00A509CF" w:rsidRDefault="00A509CF" w:rsidP="00EF495A">
            <w:pPr>
              <w:jc w:val="center"/>
              <w:rPr>
                <w:ins w:id="546" w:author="Rapp1" w:date="2025-09-26T18:30:00Z"/>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7D1DD007" w14:textId="77777777" w:rsidR="00A509CF" w:rsidRDefault="00A509CF" w:rsidP="00EF495A">
            <w:pPr>
              <w:jc w:val="center"/>
              <w:rPr>
                <w:ins w:id="547" w:author="Rapp1" w:date="2025-09-26T18:30:00Z"/>
                <w:rFonts w:eastAsia="Malgun Gothic"/>
                <w:lang w:eastAsia="ko-KR"/>
              </w:rPr>
            </w:pPr>
          </w:p>
        </w:tc>
        <w:tc>
          <w:tcPr>
            <w:tcW w:w="10939" w:type="dxa"/>
            <w:tcBorders>
              <w:top w:val="single" w:sz="4" w:space="0" w:color="auto"/>
              <w:left w:val="single" w:sz="4" w:space="0" w:color="auto"/>
              <w:bottom w:val="single" w:sz="4" w:space="0" w:color="auto"/>
              <w:right w:val="single" w:sz="4" w:space="0" w:color="auto"/>
            </w:tcBorders>
            <w:vAlign w:val="center"/>
          </w:tcPr>
          <w:p w14:paraId="7BC2A44F" w14:textId="77777777" w:rsidR="00A509CF" w:rsidRDefault="00A509CF" w:rsidP="00EF495A">
            <w:pPr>
              <w:rPr>
                <w:ins w:id="548" w:author="Rapp1" w:date="2025-09-26T18:30:00Z"/>
                <w:lang w:eastAsia="en-US"/>
              </w:rPr>
            </w:pPr>
          </w:p>
        </w:tc>
      </w:tr>
      <w:tr w:rsidR="00A509CF" w14:paraId="66607579" w14:textId="77777777" w:rsidTr="00EF495A">
        <w:trPr>
          <w:ins w:id="549"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5EA368DE" w14:textId="77777777" w:rsidR="00A509CF" w:rsidRDefault="00A509CF" w:rsidP="00EF495A">
            <w:pPr>
              <w:jc w:val="center"/>
              <w:rPr>
                <w:ins w:id="550" w:author="Rapp1" w:date="2025-09-26T18:30:00Z"/>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3DFB07C2" w14:textId="77777777" w:rsidR="00A509CF" w:rsidRDefault="00A509CF" w:rsidP="00EF495A">
            <w:pPr>
              <w:jc w:val="center"/>
              <w:rPr>
                <w:ins w:id="551" w:author="Rapp1" w:date="2025-09-26T18:30:00Z"/>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626561A9" w14:textId="77777777" w:rsidR="00A509CF" w:rsidRDefault="00A509CF" w:rsidP="00EF495A">
            <w:pPr>
              <w:rPr>
                <w:ins w:id="552" w:author="Rapp1" w:date="2025-09-26T18:30:00Z"/>
                <w:lang w:eastAsia="sv-SE"/>
              </w:rPr>
            </w:pPr>
          </w:p>
        </w:tc>
      </w:tr>
    </w:tbl>
    <w:p w14:paraId="1D877E12" w14:textId="77777777" w:rsidR="00A509CF" w:rsidRDefault="00A509CF" w:rsidP="00A509CF">
      <w:pPr>
        <w:rPr>
          <w:ins w:id="553" w:author="Rapp1" w:date="2025-09-26T18:30:00Z"/>
          <w:lang w:eastAsia="sv-SE"/>
        </w:rPr>
      </w:pPr>
    </w:p>
    <w:p w14:paraId="71FC4D94" w14:textId="77777777" w:rsidR="00A509CF" w:rsidRDefault="00A509CF" w:rsidP="00A509CF">
      <w:pPr>
        <w:pStyle w:val="Heading2"/>
        <w:rPr>
          <w:ins w:id="554" w:author="Rapp1" w:date="2025-09-26T18:30:00Z"/>
          <w:lang w:eastAsia="sv-SE"/>
        </w:rPr>
      </w:pPr>
      <w:ins w:id="555" w:author="Rapp1" w:date="2025-09-26T18:30:00Z">
        <w:r>
          <w:rPr>
            <w:lang w:eastAsia="sv-SE"/>
          </w:rPr>
          <w:t>New Issue 5-2: Paging ID check in re-access case</w:t>
        </w:r>
      </w:ins>
    </w:p>
    <w:p w14:paraId="77392D2F" w14:textId="77777777" w:rsidR="00A509CF" w:rsidRDefault="00A509CF" w:rsidP="00A509CF">
      <w:pPr>
        <w:rPr>
          <w:ins w:id="556" w:author="Rapp1" w:date="2025-09-26T18:30:00Z"/>
          <w:lang w:eastAsia="sv-SE"/>
        </w:rPr>
      </w:pPr>
      <w:ins w:id="557" w:author="Rapp1" w:date="2025-09-26T18:30:00Z">
        <w:r>
          <w:rPr>
            <w:lang w:eastAsia="sv-SE"/>
          </w:rPr>
          <w:t xml:space="preserve">In current MAC spec, the paging ID still needs to </w:t>
        </w:r>
        <w:r w:rsidRPr="00422CF4">
          <w:rPr>
            <w:highlight w:val="yellow"/>
            <w:lang w:eastAsia="sv-SE"/>
          </w:rPr>
          <w:t>be checked</w:t>
        </w:r>
        <w:r>
          <w:rPr>
            <w:lang w:eastAsia="sv-SE"/>
          </w:rPr>
          <w:t xml:space="preserve"> in </w:t>
        </w:r>
        <w:r w:rsidRPr="00422CF4">
          <w:rPr>
            <w:highlight w:val="green"/>
            <w:lang w:eastAsia="sv-SE"/>
          </w:rPr>
          <w:t>re-access case</w:t>
        </w:r>
        <w:r>
          <w:rPr>
            <w:lang w:eastAsia="sv-SE"/>
          </w:rPr>
          <w:t>.</w:t>
        </w:r>
      </w:ins>
    </w:p>
    <w:tbl>
      <w:tblPr>
        <w:tblStyle w:val="TableGrid"/>
        <w:tblW w:w="0" w:type="auto"/>
        <w:tblLook w:val="04A0" w:firstRow="1" w:lastRow="0" w:firstColumn="1" w:lastColumn="0" w:noHBand="0" w:noVBand="1"/>
      </w:tblPr>
      <w:tblGrid>
        <w:gridCol w:w="14278"/>
      </w:tblGrid>
      <w:tr w:rsidR="00A509CF" w14:paraId="32F7AF56" w14:textId="77777777" w:rsidTr="00EF495A">
        <w:trPr>
          <w:ins w:id="558" w:author="Rapp1" w:date="2025-09-26T18:30:00Z"/>
        </w:trPr>
        <w:tc>
          <w:tcPr>
            <w:tcW w:w="14278" w:type="dxa"/>
          </w:tcPr>
          <w:p w14:paraId="67875F2E" w14:textId="77777777" w:rsidR="00A509CF" w:rsidRPr="00D63AE2" w:rsidRDefault="00A509CF" w:rsidP="00EF495A">
            <w:pPr>
              <w:pStyle w:val="B1"/>
              <w:rPr>
                <w:ins w:id="559" w:author="Rapp1" w:date="2025-09-26T18:30:00Z"/>
              </w:rPr>
            </w:pPr>
            <w:ins w:id="560" w:author="Rapp1" w:date="2025-09-26T18:30:00Z">
              <w:r w:rsidRPr="00D63AE2">
                <w:t>1&gt;</w:t>
              </w:r>
              <w:r w:rsidRPr="00D63AE2">
                <w:tab/>
                <w:t xml:space="preserve">if the </w:t>
              </w:r>
              <w:r w:rsidRPr="00D63AE2">
                <w:rPr>
                  <w:i/>
                  <w:iCs/>
                </w:rPr>
                <w:t>Access Type</w:t>
              </w:r>
              <w:r w:rsidRPr="00D63AE2">
                <w:t xml:space="preserve"> field in the </w:t>
              </w:r>
              <w:r w:rsidRPr="00D63AE2">
                <w:rPr>
                  <w:i/>
                  <w:iCs/>
                </w:rPr>
                <w:t>A-IoT Paging</w:t>
              </w:r>
              <w:r w:rsidRPr="00D63AE2">
                <w:t xml:space="preserve"> message indicates CBRA:</w:t>
              </w:r>
            </w:ins>
          </w:p>
          <w:p w14:paraId="4F5B5255" w14:textId="77777777" w:rsidR="00A509CF" w:rsidRPr="00D63AE2" w:rsidRDefault="00A509CF" w:rsidP="00EF495A">
            <w:pPr>
              <w:pStyle w:val="B2"/>
              <w:rPr>
                <w:ins w:id="561" w:author="Rapp1" w:date="2025-09-26T18:30:00Z"/>
                <w:lang w:eastAsia="zh-CN"/>
              </w:rPr>
            </w:pPr>
            <w:ins w:id="562" w:author="Rapp1" w:date="2025-09-26T18:30:00Z">
              <w:r w:rsidRPr="00D63AE2">
                <w:rPr>
                  <w:lang w:eastAsia="zh-CN"/>
                </w:rPr>
                <w:t>2&gt;</w:t>
              </w:r>
              <w:r w:rsidRPr="00D63AE2">
                <w:rPr>
                  <w:lang w:eastAsia="zh-CN"/>
                </w:rPr>
                <w:tab/>
                <w:t>if the device has no stored Transaction ID; or</w:t>
              </w:r>
            </w:ins>
          </w:p>
          <w:p w14:paraId="7D7272EC" w14:textId="77777777" w:rsidR="00A509CF" w:rsidRPr="00D63AE2" w:rsidRDefault="00A509CF" w:rsidP="00EF495A">
            <w:pPr>
              <w:pStyle w:val="B2"/>
              <w:rPr>
                <w:ins w:id="563" w:author="Rapp1" w:date="2025-09-26T18:30:00Z"/>
                <w:lang w:eastAsia="zh-CN"/>
              </w:rPr>
            </w:pPr>
            <w:ins w:id="564" w:author="Rapp1" w:date="2025-09-26T18:30:00Z">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ins>
          </w:p>
          <w:p w14:paraId="2AAFC517" w14:textId="77777777" w:rsidR="00A509CF" w:rsidRPr="00D63AE2" w:rsidRDefault="00A509CF" w:rsidP="00EF495A">
            <w:pPr>
              <w:pStyle w:val="B2"/>
              <w:rPr>
                <w:ins w:id="565" w:author="Rapp1" w:date="2025-09-26T18:30:00Z"/>
                <w:lang w:eastAsia="zh-CN"/>
              </w:rPr>
            </w:pPr>
            <w:ins w:id="566" w:author="Rapp1" w:date="2025-09-26T18:30:00Z">
              <w:r w:rsidRPr="00D63AE2">
                <w:rPr>
                  <w:lang w:eastAsia="zh-CN"/>
                </w:rPr>
                <w:t>2&gt;</w:t>
              </w:r>
              <w:r w:rsidRPr="00D63AE2">
                <w:rPr>
                  <w:lang w:eastAsia="zh-CN"/>
                </w:rPr>
                <w:tab/>
                <w:t xml:space="preserve">if the value of the </w:t>
              </w:r>
              <w:r w:rsidRPr="00422CF4">
                <w:rPr>
                  <w:i/>
                  <w:iCs/>
                  <w:highlight w:val="green"/>
                  <w:lang w:eastAsia="zh-CN"/>
                </w:rPr>
                <w:t>Transaction ID</w:t>
              </w:r>
              <w:r w:rsidRPr="00422CF4">
                <w:rPr>
                  <w:highlight w:val="green"/>
                  <w:lang w:eastAsia="zh-CN"/>
                </w:rPr>
                <w:t xml:space="preserve"> field is the same</w:t>
              </w:r>
              <w:r w:rsidRPr="00D63AE2">
                <w:rPr>
                  <w:lang w:eastAsia="zh-CN"/>
                </w:rPr>
                <w:t xml:space="preserve"> as the stored Transaction ID, and the previous procedure was determined as failed for this Transaction ID as specified in clause 5.5:</w:t>
              </w:r>
            </w:ins>
          </w:p>
          <w:p w14:paraId="3428D8DA" w14:textId="77777777" w:rsidR="00A509CF" w:rsidRPr="00D63AE2" w:rsidRDefault="00A509CF" w:rsidP="00EF495A">
            <w:pPr>
              <w:pStyle w:val="B3"/>
              <w:tabs>
                <w:tab w:val="left" w:pos="851"/>
              </w:tabs>
              <w:rPr>
                <w:ins w:id="567" w:author="Rapp1" w:date="2025-09-26T18:30:00Z"/>
                <w:lang w:eastAsia="zh-CN"/>
              </w:rPr>
            </w:pPr>
            <w:ins w:id="568" w:author="Rapp1" w:date="2025-09-26T18:30:00Z">
              <w:r w:rsidRPr="00D63AE2">
                <w:rPr>
                  <w:lang w:eastAsia="zh-CN"/>
                </w:rPr>
                <w:t>3&gt;</w:t>
              </w:r>
              <w:r w:rsidRPr="00D63AE2">
                <w:rPr>
                  <w:lang w:eastAsia="zh-CN"/>
                </w:rPr>
                <w:tab/>
                <w:t>release the stored AS ID</w:t>
              </w:r>
              <w:r>
                <w:rPr>
                  <w:lang w:eastAsia="zh-CN"/>
                </w:rPr>
                <w:t>,</w:t>
              </w:r>
              <w:r w:rsidRPr="00D63AE2">
                <w:rPr>
                  <w:lang w:eastAsia="zh-CN"/>
                </w:rPr>
                <w:t xml:space="preserve"> if any;</w:t>
              </w:r>
            </w:ins>
          </w:p>
          <w:p w14:paraId="1E13E057" w14:textId="77777777" w:rsidR="00A509CF" w:rsidRPr="00F7171A" w:rsidRDefault="00A509CF" w:rsidP="00EF495A">
            <w:pPr>
              <w:pStyle w:val="B3"/>
              <w:rPr>
                <w:ins w:id="569" w:author="Rapp1" w:date="2025-09-26T18:30:00Z"/>
              </w:rPr>
            </w:pPr>
            <w:ins w:id="570" w:author="Rapp1" w:date="2025-09-26T18:30:00Z">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ins>
          </w:p>
          <w:p w14:paraId="7B922578" w14:textId="77777777" w:rsidR="00A509CF" w:rsidRPr="00D63AE2" w:rsidRDefault="00A509CF" w:rsidP="00EF495A">
            <w:pPr>
              <w:pStyle w:val="B3"/>
              <w:rPr>
                <w:ins w:id="571" w:author="Rapp1" w:date="2025-09-26T18:30:00Z"/>
                <w:lang w:eastAsia="zh-CN"/>
              </w:rPr>
            </w:pPr>
            <w:ins w:id="572" w:author="Rapp1" w:date="2025-09-26T18:30:00Z">
              <w:r w:rsidRPr="00422CF4">
                <w:rPr>
                  <w:highlight w:val="yellow"/>
                  <w:lang w:eastAsia="zh-CN"/>
                </w:rPr>
                <w:t>3&gt;</w:t>
              </w:r>
              <w:r w:rsidRPr="00422CF4">
                <w:rPr>
                  <w:highlight w:val="yellow"/>
                  <w:lang w:eastAsia="zh-CN"/>
                </w:rPr>
                <w:tab/>
                <w:t xml:space="preserve">if the </w:t>
              </w:r>
              <w:r w:rsidRPr="00422CF4">
                <w:rPr>
                  <w:i/>
                  <w:iCs/>
                  <w:highlight w:val="yellow"/>
                  <w:lang w:eastAsia="ko-KR"/>
                </w:rPr>
                <w:t>Paging ID Presence Indication</w:t>
              </w:r>
              <w:r w:rsidRPr="00422CF4">
                <w:rPr>
                  <w:highlight w:val="yellow"/>
                  <w:lang w:eastAsia="ko-KR"/>
                </w:rPr>
                <w:t xml:space="preserve"> field indicates</w:t>
              </w:r>
              <w:r w:rsidRPr="00422CF4">
                <w:rPr>
                  <w:highlight w:val="yellow"/>
                  <w:lang w:eastAsia="zh-CN"/>
                </w:rPr>
                <w:t xml:space="preserve"> </w:t>
              </w:r>
              <w:r w:rsidRPr="00422CF4">
                <w:rPr>
                  <w:i/>
                  <w:iCs/>
                  <w:highlight w:val="yellow"/>
                  <w:lang w:eastAsia="zh-CN"/>
                </w:rPr>
                <w:t>Paging ID</w:t>
              </w:r>
              <w:r w:rsidRPr="00422CF4">
                <w:rPr>
                  <w:highlight w:val="yellow"/>
                  <w:lang w:eastAsia="zh-CN"/>
                </w:rPr>
                <w:t xml:space="preserve"> field is absent:</w:t>
              </w:r>
            </w:ins>
          </w:p>
          <w:p w14:paraId="30B471D1" w14:textId="77777777" w:rsidR="00A509CF" w:rsidRPr="00D63AE2" w:rsidRDefault="00A509CF" w:rsidP="00EF495A">
            <w:pPr>
              <w:pStyle w:val="B4"/>
              <w:rPr>
                <w:ins w:id="573" w:author="Rapp1" w:date="2025-09-26T18:30:00Z"/>
                <w:lang w:eastAsia="zh-CN"/>
              </w:rPr>
            </w:pPr>
            <w:ins w:id="574" w:author="Rapp1" w:date="2025-09-26T18:30:00Z">
              <w:r w:rsidRPr="00D63AE2">
                <w:rPr>
                  <w:lang w:eastAsia="zh-CN"/>
                </w:rPr>
                <w:t>4&gt;</w:t>
              </w:r>
              <w:r w:rsidRPr="00D63AE2">
                <w:rPr>
                  <w:lang w:eastAsia="zh-CN"/>
                </w:rPr>
                <w:tab/>
                <w:t xml:space="preserve">consider the device is selected and indicate </w:t>
              </w:r>
              <w:r>
                <w:rPr>
                  <w:lang w:eastAsia="zh-CN"/>
                </w:rPr>
                <w:t xml:space="preserve">it </w:t>
              </w:r>
              <w:r w:rsidRPr="00D63AE2">
                <w:rPr>
                  <w:lang w:eastAsia="zh-CN"/>
                </w:rPr>
                <w:t>to the upper layers;</w:t>
              </w:r>
            </w:ins>
          </w:p>
          <w:p w14:paraId="157F3745" w14:textId="77777777" w:rsidR="00A509CF" w:rsidRPr="00D63AE2" w:rsidRDefault="00A509CF" w:rsidP="00EF495A">
            <w:pPr>
              <w:pStyle w:val="B3"/>
              <w:rPr>
                <w:ins w:id="575" w:author="Rapp1" w:date="2025-09-26T18:30:00Z"/>
                <w:lang w:eastAsia="zh-CN"/>
              </w:rPr>
            </w:pPr>
            <w:ins w:id="576" w:author="Rapp1" w:date="2025-09-26T18:30:00Z">
              <w:r w:rsidRPr="00D63AE2">
                <w:rPr>
                  <w:lang w:eastAsia="zh-CN"/>
                </w:rPr>
                <w:t>3&gt;</w:t>
              </w:r>
              <w:r w:rsidRPr="00D63AE2">
                <w:rPr>
                  <w:lang w:eastAsia="zh-CN"/>
                </w:rPr>
                <w:tab/>
                <w:t>else:</w:t>
              </w:r>
            </w:ins>
          </w:p>
          <w:p w14:paraId="4C780B76" w14:textId="77777777" w:rsidR="00A509CF" w:rsidRPr="00D63AE2" w:rsidRDefault="00A509CF" w:rsidP="00EF495A">
            <w:pPr>
              <w:pStyle w:val="B4"/>
              <w:rPr>
                <w:ins w:id="577" w:author="Rapp1" w:date="2025-09-26T18:30:00Z"/>
                <w:lang w:eastAsia="zh-CN"/>
              </w:rPr>
            </w:pPr>
            <w:ins w:id="578" w:author="Rapp1" w:date="2025-09-26T18:30:00Z">
              <w:r w:rsidRPr="00422CF4">
                <w:rPr>
                  <w:highlight w:val="yellow"/>
                  <w:lang w:eastAsia="zh-CN"/>
                </w:rPr>
                <w:t>4&gt;</w:t>
              </w:r>
              <w:r w:rsidRPr="00422CF4">
                <w:rPr>
                  <w:highlight w:val="yellow"/>
                  <w:lang w:eastAsia="zh-CN"/>
                </w:rPr>
                <w:tab/>
                <w:t xml:space="preserve">forward the content of the </w:t>
              </w:r>
              <w:r w:rsidRPr="00422CF4">
                <w:rPr>
                  <w:i/>
                  <w:iCs/>
                  <w:highlight w:val="yellow"/>
                  <w:lang w:eastAsia="zh-CN"/>
                </w:rPr>
                <w:t>Paging ID</w:t>
              </w:r>
              <w:r w:rsidRPr="00422CF4">
                <w:rPr>
                  <w:highlight w:val="yellow"/>
                  <w:lang w:eastAsia="zh-CN"/>
                </w:rPr>
                <w:t xml:space="preserve"> field to the upper layers;</w:t>
              </w:r>
            </w:ins>
          </w:p>
          <w:p w14:paraId="345C8CF4" w14:textId="77777777" w:rsidR="00A509CF" w:rsidRPr="00D63AE2" w:rsidRDefault="00A509CF" w:rsidP="00EF495A">
            <w:pPr>
              <w:pStyle w:val="B4"/>
              <w:rPr>
                <w:ins w:id="579" w:author="Rapp1" w:date="2025-09-26T18:30:00Z"/>
                <w:lang w:eastAsia="zh-CN"/>
              </w:rPr>
            </w:pPr>
            <w:ins w:id="580" w:author="Rapp1" w:date="2025-09-26T18:30:00Z">
              <w:r w:rsidRPr="00D63AE2">
                <w:rPr>
                  <w:lang w:eastAsia="zh-CN"/>
                </w:rPr>
                <w:t>4&gt;</w:t>
              </w:r>
              <w:r w:rsidRPr="00D63AE2">
                <w:rPr>
                  <w:lang w:eastAsia="zh-CN"/>
                </w:rPr>
                <w:tab/>
                <w:t>if the upper layers indicate that the Paging ID is matched:</w:t>
              </w:r>
            </w:ins>
          </w:p>
          <w:p w14:paraId="5D98335F" w14:textId="77777777" w:rsidR="00A509CF" w:rsidRPr="00422CF4" w:rsidRDefault="00A509CF" w:rsidP="00EF495A">
            <w:pPr>
              <w:pStyle w:val="B5"/>
              <w:rPr>
                <w:ins w:id="581" w:author="Rapp1" w:date="2025-09-26T18:30:00Z"/>
                <w:lang w:eastAsia="zh-CN"/>
              </w:rPr>
            </w:pPr>
            <w:ins w:id="582" w:author="Rapp1" w:date="2025-09-26T18:30:00Z">
              <w:r w:rsidRPr="00D63AE2">
                <w:rPr>
                  <w:lang w:eastAsia="zh-CN"/>
                </w:rPr>
                <w:t>5&gt;</w:t>
              </w:r>
              <w:r w:rsidRPr="00D63AE2">
                <w:rPr>
                  <w:lang w:eastAsia="zh-CN"/>
                </w:rPr>
                <w:tab/>
                <w:t>consider the device is selected;</w:t>
              </w:r>
            </w:ins>
          </w:p>
        </w:tc>
      </w:tr>
    </w:tbl>
    <w:p w14:paraId="630E3854" w14:textId="77777777" w:rsidR="00A509CF" w:rsidRDefault="00A509CF" w:rsidP="00A509CF">
      <w:pPr>
        <w:rPr>
          <w:ins w:id="583" w:author="Rapp1" w:date="2025-09-26T18:30:00Z"/>
          <w:lang w:eastAsia="sv-SE"/>
        </w:rPr>
      </w:pPr>
      <w:ins w:id="584" w:author="Rapp1" w:date="2025-09-26T18:30:00Z">
        <w:r>
          <w:rPr>
            <w:lang w:eastAsia="sv-SE"/>
          </w:rPr>
          <w:t>The comment from LG is that if we assuming for a certain service, the transaction ID and paging ID are always the same in subsequent paging messages, then only checking the transaction is sufficient (i.e., remove the yellow highlighted part). Otherwise, if we assume there may be the case the reader uses same transaction ID but different paging ID for different services, then the device should also check paging ID if the transaction ID is the same but the device was not selected by previous paging. Therefore, there could be three options to handle this case.</w:t>
        </w:r>
      </w:ins>
    </w:p>
    <w:p w14:paraId="3393D04C" w14:textId="77777777" w:rsidR="00A509CF" w:rsidRDefault="00A509CF" w:rsidP="00A509CF">
      <w:pPr>
        <w:rPr>
          <w:ins w:id="585" w:author="Rapp1" w:date="2025-09-26T18:30:00Z"/>
          <w:lang w:eastAsia="sv-SE"/>
        </w:rPr>
      </w:pPr>
    </w:p>
    <w:p w14:paraId="48AACF06" w14:textId="77777777" w:rsidR="00A509CF" w:rsidRDefault="00A509CF" w:rsidP="00A509CF">
      <w:pPr>
        <w:rPr>
          <w:ins w:id="586" w:author="Rapp1" w:date="2025-09-26T18:30:00Z"/>
          <w:b/>
          <w:bCs/>
          <w:u w:val="single"/>
          <w:lang w:eastAsia="sv-SE"/>
        </w:rPr>
      </w:pPr>
      <w:ins w:id="587" w:author="Rapp1" w:date="2025-09-26T18:30:00Z">
        <w:r w:rsidRPr="008909C6">
          <w:rPr>
            <w:b/>
            <w:bCs/>
            <w:u w:val="single"/>
            <w:lang w:eastAsia="sv-SE"/>
          </w:rPr>
          <w:t>Option 1: remove the paging check for re</w:t>
        </w:r>
        <w:r>
          <w:rPr>
            <w:b/>
            <w:bCs/>
            <w:u w:val="single"/>
            <w:lang w:eastAsia="sv-SE"/>
          </w:rPr>
          <w:t>-</w:t>
        </w:r>
        <w:r w:rsidRPr="008909C6">
          <w:rPr>
            <w:b/>
            <w:bCs/>
            <w:u w:val="single"/>
            <w:lang w:eastAsia="sv-SE"/>
          </w:rPr>
          <w:t xml:space="preserve">access case. The </w:t>
        </w:r>
        <w:r w:rsidRPr="008909C6">
          <w:rPr>
            <w:b/>
            <w:bCs/>
            <w:highlight w:val="cyan"/>
            <w:u w:val="single"/>
            <w:lang w:eastAsia="sv-SE"/>
          </w:rPr>
          <w:t>potential changes</w:t>
        </w:r>
        <w:r w:rsidRPr="008909C6">
          <w:rPr>
            <w:b/>
            <w:bCs/>
            <w:u w:val="single"/>
            <w:lang w:eastAsia="sv-SE"/>
          </w:rPr>
          <w:t xml:space="preserve"> are show below:</w:t>
        </w:r>
      </w:ins>
    </w:p>
    <w:p w14:paraId="5BD4E3BB" w14:textId="77777777" w:rsidR="00A509CF" w:rsidRPr="008909C6" w:rsidRDefault="00A509CF" w:rsidP="00A509CF">
      <w:pPr>
        <w:rPr>
          <w:ins w:id="588" w:author="Rapp1" w:date="2025-09-26T18:30:00Z"/>
          <w:b/>
          <w:bCs/>
          <w:u w:val="single"/>
          <w:lang w:eastAsia="sv-SE"/>
        </w:rPr>
      </w:pPr>
    </w:p>
    <w:tbl>
      <w:tblPr>
        <w:tblStyle w:val="TableGrid"/>
        <w:tblW w:w="0" w:type="auto"/>
        <w:tblLook w:val="04A0" w:firstRow="1" w:lastRow="0" w:firstColumn="1" w:lastColumn="0" w:noHBand="0" w:noVBand="1"/>
      </w:tblPr>
      <w:tblGrid>
        <w:gridCol w:w="14278"/>
      </w:tblGrid>
      <w:tr w:rsidR="00A509CF" w14:paraId="73987550" w14:textId="77777777" w:rsidTr="00EF495A">
        <w:trPr>
          <w:ins w:id="589" w:author="Rapp1" w:date="2025-09-26T18:30:00Z"/>
        </w:trPr>
        <w:tc>
          <w:tcPr>
            <w:tcW w:w="14278" w:type="dxa"/>
          </w:tcPr>
          <w:p w14:paraId="113172E0" w14:textId="77777777" w:rsidR="00A509CF" w:rsidRPr="00D63AE2" w:rsidRDefault="00A509CF" w:rsidP="00EF495A">
            <w:pPr>
              <w:pStyle w:val="B1"/>
              <w:rPr>
                <w:ins w:id="590" w:author="Rapp1" w:date="2025-09-26T18:30:00Z"/>
              </w:rPr>
            </w:pPr>
            <w:ins w:id="591" w:author="Rapp1" w:date="2025-09-26T18:30:00Z">
              <w:r w:rsidRPr="00D63AE2">
                <w:t>1&gt;</w:t>
              </w:r>
              <w:r w:rsidRPr="00D63AE2">
                <w:tab/>
                <w:t xml:space="preserve">if the </w:t>
              </w:r>
              <w:r w:rsidRPr="00D63AE2">
                <w:rPr>
                  <w:i/>
                  <w:iCs/>
                </w:rPr>
                <w:t>Access Type</w:t>
              </w:r>
              <w:r w:rsidRPr="00D63AE2">
                <w:t xml:space="preserve"> field in the </w:t>
              </w:r>
              <w:r w:rsidRPr="00D63AE2">
                <w:rPr>
                  <w:i/>
                  <w:iCs/>
                </w:rPr>
                <w:t>A-IoT Paging</w:t>
              </w:r>
              <w:r w:rsidRPr="00D63AE2">
                <w:t xml:space="preserve"> message indicates CBRA:</w:t>
              </w:r>
            </w:ins>
          </w:p>
          <w:p w14:paraId="3110AB1B" w14:textId="77777777" w:rsidR="00A509CF" w:rsidRPr="00D63AE2" w:rsidRDefault="00A509CF" w:rsidP="00EF495A">
            <w:pPr>
              <w:pStyle w:val="B2"/>
              <w:rPr>
                <w:ins w:id="592" w:author="Rapp1" w:date="2025-09-26T18:30:00Z"/>
                <w:lang w:eastAsia="zh-CN"/>
              </w:rPr>
            </w:pPr>
            <w:ins w:id="593" w:author="Rapp1" w:date="2025-09-26T18:30:00Z">
              <w:r w:rsidRPr="00D63AE2">
                <w:rPr>
                  <w:lang w:eastAsia="zh-CN"/>
                </w:rPr>
                <w:lastRenderedPageBreak/>
                <w:t>2&gt;</w:t>
              </w:r>
              <w:r w:rsidRPr="00D63AE2">
                <w:rPr>
                  <w:lang w:eastAsia="zh-CN"/>
                </w:rPr>
                <w:tab/>
                <w:t>if the device has no stored Transaction ID; or</w:t>
              </w:r>
            </w:ins>
          </w:p>
          <w:p w14:paraId="6780F955" w14:textId="77777777" w:rsidR="00A509CF" w:rsidRPr="00D63AE2" w:rsidRDefault="00A509CF" w:rsidP="00EF495A">
            <w:pPr>
              <w:pStyle w:val="B2"/>
              <w:rPr>
                <w:ins w:id="594" w:author="Rapp1" w:date="2025-09-26T18:30:00Z"/>
                <w:lang w:eastAsia="zh-CN"/>
              </w:rPr>
            </w:pPr>
            <w:ins w:id="595" w:author="Rapp1" w:date="2025-09-26T18:30:00Z">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ins>
          </w:p>
          <w:p w14:paraId="59EA1981" w14:textId="77777777" w:rsidR="00A509CF" w:rsidRPr="008909C6" w:rsidRDefault="00A509CF" w:rsidP="00EF495A">
            <w:pPr>
              <w:pStyle w:val="B2"/>
              <w:rPr>
                <w:ins w:id="596" w:author="Rapp1" w:date="2025-09-26T18:30:00Z"/>
                <w:strike/>
                <w:lang w:eastAsia="zh-CN"/>
              </w:rPr>
            </w:pPr>
            <w:ins w:id="597" w:author="Rapp1" w:date="2025-09-26T18:30:00Z">
              <w:r w:rsidRPr="008909C6">
                <w:rPr>
                  <w:strike/>
                  <w:lang w:eastAsia="zh-CN"/>
                </w:rPr>
                <w:t>2&gt;</w:t>
              </w:r>
              <w:r w:rsidRPr="008909C6">
                <w:rPr>
                  <w:strike/>
                  <w:lang w:eastAsia="zh-CN"/>
                </w:rPr>
                <w:tab/>
                <w:t xml:space="preserve">if the value of the </w:t>
              </w:r>
              <w:r w:rsidRPr="008909C6">
                <w:rPr>
                  <w:i/>
                  <w:iCs/>
                  <w:strike/>
                  <w:highlight w:val="green"/>
                  <w:lang w:eastAsia="zh-CN"/>
                </w:rPr>
                <w:t>Transaction ID</w:t>
              </w:r>
              <w:r w:rsidRPr="008909C6">
                <w:rPr>
                  <w:strike/>
                  <w:highlight w:val="green"/>
                  <w:lang w:eastAsia="zh-CN"/>
                </w:rPr>
                <w:t xml:space="preserve"> field is the same</w:t>
              </w:r>
              <w:r w:rsidRPr="008909C6">
                <w:rPr>
                  <w:strike/>
                  <w:lang w:eastAsia="zh-CN"/>
                </w:rPr>
                <w:t xml:space="preserve"> as the stored Transaction ID, and the previous procedure was determined as failed for this Transaction ID as specified in clause 5.5:</w:t>
              </w:r>
            </w:ins>
          </w:p>
          <w:p w14:paraId="04E14BB9" w14:textId="77777777" w:rsidR="00A509CF" w:rsidRPr="00D63AE2" w:rsidRDefault="00A509CF" w:rsidP="00EF495A">
            <w:pPr>
              <w:pStyle w:val="B3"/>
              <w:tabs>
                <w:tab w:val="left" w:pos="851"/>
              </w:tabs>
              <w:rPr>
                <w:ins w:id="598" w:author="Rapp1" w:date="2025-09-26T18:30:00Z"/>
                <w:lang w:eastAsia="zh-CN"/>
              </w:rPr>
            </w:pPr>
            <w:ins w:id="599" w:author="Rapp1" w:date="2025-09-26T18:30:00Z">
              <w:r w:rsidRPr="00D63AE2">
                <w:rPr>
                  <w:lang w:eastAsia="zh-CN"/>
                </w:rPr>
                <w:t>3&gt;</w:t>
              </w:r>
              <w:r w:rsidRPr="00D63AE2">
                <w:rPr>
                  <w:lang w:eastAsia="zh-CN"/>
                </w:rPr>
                <w:tab/>
                <w:t>release the stored AS ID</w:t>
              </w:r>
              <w:r>
                <w:rPr>
                  <w:lang w:eastAsia="zh-CN"/>
                </w:rPr>
                <w:t>,</w:t>
              </w:r>
              <w:r w:rsidRPr="00D63AE2">
                <w:rPr>
                  <w:lang w:eastAsia="zh-CN"/>
                </w:rPr>
                <w:t xml:space="preserve"> if any;</w:t>
              </w:r>
            </w:ins>
          </w:p>
          <w:p w14:paraId="5222B439" w14:textId="77777777" w:rsidR="00A509CF" w:rsidRPr="00F7171A" w:rsidRDefault="00A509CF" w:rsidP="00EF495A">
            <w:pPr>
              <w:pStyle w:val="B3"/>
              <w:rPr>
                <w:ins w:id="600" w:author="Rapp1" w:date="2025-09-26T18:30:00Z"/>
              </w:rPr>
            </w:pPr>
            <w:ins w:id="601" w:author="Rapp1" w:date="2025-09-26T18:30:00Z">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ins>
          </w:p>
          <w:p w14:paraId="1868DB81" w14:textId="77777777" w:rsidR="00A509CF" w:rsidRPr="008909C6" w:rsidRDefault="00A509CF" w:rsidP="00EF495A">
            <w:pPr>
              <w:pStyle w:val="B3"/>
              <w:rPr>
                <w:ins w:id="602" w:author="Rapp1" w:date="2025-09-26T18:30:00Z"/>
                <w:lang w:eastAsia="zh-CN"/>
              </w:rPr>
            </w:pPr>
            <w:ins w:id="603" w:author="Rapp1" w:date="2025-09-26T18:30:00Z">
              <w:r w:rsidRPr="008909C6">
                <w:rPr>
                  <w:highlight w:val="yellow"/>
                  <w:lang w:eastAsia="zh-CN"/>
                </w:rPr>
                <w:t>3&gt;</w:t>
              </w:r>
              <w:r w:rsidRPr="008909C6">
                <w:rPr>
                  <w:highlight w:val="yellow"/>
                  <w:lang w:eastAsia="zh-CN"/>
                </w:rPr>
                <w:tab/>
                <w:t xml:space="preserve">if the </w:t>
              </w:r>
              <w:r w:rsidRPr="008909C6">
                <w:rPr>
                  <w:i/>
                  <w:iCs/>
                  <w:highlight w:val="yellow"/>
                  <w:lang w:eastAsia="ko-KR"/>
                </w:rPr>
                <w:t>Paging ID Presence Indication</w:t>
              </w:r>
              <w:r w:rsidRPr="008909C6">
                <w:rPr>
                  <w:highlight w:val="yellow"/>
                  <w:lang w:eastAsia="ko-KR"/>
                </w:rPr>
                <w:t xml:space="preserve"> field indicates</w:t>
              </w:r>
              <w:r w:rsidRPr="008909C6">
                <w:rPr>
                  <w:highlight w:val="yellow"/>
                  <w:lang w:eastAsia="zh-CN"/>
                </w:rPr>
                <w:t xml:space="preserve"> </w:t>
              </w:r>
              <w:r w:rsidRPr="008909C6">
                <w:rPr>
                  <w:i/>
                  <w:iCs/>
                  <w:highlight w:val="yellow"/>
                  <w:lang w:eastAsia="zh-CN"/>
                </w:rPr>
                <w:t>Paging ID</w:t>
              </w:r>
              <w:r w:rsidRPr="008909C6">
                <w:rPr>
                  <w:highlight w:val="yellow"/>
                  <w:lang w:eastAsia="zh-CN"/>
                </w:rPr>
                <w:t xml:space="preserve"> field is absent:</w:t>
              </w:r>
            </w:ins>
          </w:p>
          <w:p w14:paraId="09B9B3D1" w14:textId="77777777" w:rsidR="00A509CF" w:rsidRPr="00D63AE2" w:rsidRDefault="00A509CF" w:rsidP="00EF495A">
            <w:pPr>
              <w:pStyle w:val="B4"/>
              <w:rPr>
                <w:ins w:id="604" w:author="Rapp1" w:date="2025-09-26T18:30:00Z"/>
                <w:lang w:eastAsia="zh-CN"/>
              </w:rPr>
            </w:pPr>
            <w:ins w:id="605" w:author="Rapp1" w:date="2025-09-26T18:30:00Z">
              <w:r w:rsidRPr="00D63AE2">
                <w:rPr>
                  <w:lang w:eastAsia="zh-CN"/>
                </w:rPr>
                <w:t>4&gt;</w:t>
              </w:r>
              <w:r w:rsidRPr="00D63AE2">
                <w:rPr>
                  <w:lang w:eastAsia="zh-CN"/>
                </w:rPr>
                <w:tab/>
                <w:t xml:space="preserve">consider the device is selected and indicate </w:t>
              </w:r>
              <w:r>
                <w:rPr>
                  <w:lang w:eastAsia="zh-CN"/>
                </w:rPr>
                <w:t xml:space="preserve">it </w:t>
              </w:r>
              <w:r w:rsidRPr="00D63AE2">
                <w:rPr>
                  <w:lang w:eastAsia="zh-CN"/>
                </w:rPr>
                <w:t>to the upper layers;</w:t>
              </w:r>
            </w:ins>
          </w:p>
          <w:p w14:paraId="34340522" w14:textId="77777777" w:rsidR="00A509CF" w:rsidRPr="00D63AE2" w:rsidRDefault="00A509CF" w:rsidP="00EF495A">
            <w:pPr>
              <w:pStyle w:val="B3"/>
              <w:rPr>
                <w:ins w:id="606" w:author="Rapp1" w:date="2025-09-26T18:30:00Z"/>
                <w:lang w:eastAsia="zh-CN"/>
              </w:rPr>
            </w:pPr>
            <w:ins w:id="607" w:author="Rapp1" w:date="2025-09-26T18:30:00Z">
              <w:r w:rsidRPr="00D63AE2">
                <w:rPr>
                  <w:lang w:eastAsia="zh-CN"/>
                </w:rPr>
                <w:t>3&gt;</w:t>
              </w:r>
              <w:r w:rsidRPr="00D63AE2">
                <w:rPr>
                  <w:lang w:eastAsia="zh-CN"/>
                </w:rPr>
                <w:tab/>
                <w:t>else:</w:t>
              </w:r>
            </w:ins>
          </w:p>
          <w:p w14:paraId="4AB5C9A2" w14:textId="77777777" w:rsidR="00A509CF" w:rsidRPr="008909C6" w:rsidRDefault="00A509CF" w:rsidP="00EF495A">
            <w:pPr>
              <w:pStyle w:val="B4"/>
              <w:rPr>
                <w:ins w:id="608" w:author="Rapp1" w:date="2025-09-26T18:30:00Z"/>
                <w:lang w:eastAsia="zh-CN"/>
              </w:rPr>
            </w:pPr>
            <w:ins w:id="609" w:author="Rapp1" w:date="2025-09-26T18:30:00Z">
              <w:r w:rsidRPr="008909C6">
                <w:rPr>
                  <w:highlight w:val="yellow"/>
                  <w:lang w:eastAsia="zh-CN"/>
                </w:rPr>
                <w:t>4&gt;</w:t>
              </w:r>
              <w:r w:rsidRPr="008909C6">
                <w:rPr>
                  <w:highlight w:val="yellow"/>
                  <w:lang w:eastAsia="zh-CN"/>
                </w:rPr>
                <w:tab/>
                <w:t xml:space="preserve">forward the content of the </w:t>
              </w:r>
              <w:r w:rsidRPr="008909C6">
                <w:rPr>
                  <w:i/>
                  <w:iCs/>
                  <w:highlight w:val="yellow"/>
                  <w:lang w:eastAsia="zh-CN"/>
                </w:rPr>
                <w:t>Paging ID</w:t>
              </w:r>
              <w:r w:rsidRPr="008909C6">
                <w:rPr>
                  <w:highlight w:val="yellow"/>
                  <w:lang w:eastAsia="zh-CN"/>
                </w:rPr>
                <w:t xml:space="preserve"> field to the upper layers;</w:t>
              </w:r>
            </w:ins>
          </w:p>
          <w:p w14:paraId="3B05355A" w14:textId="77777777" w:rsidR="00A509CF" w:rsidRPr="00D63AE2" w:rsidRDefault="00A509CF" w:rsidP="00EF495A">
            <w:pPr>
              <w:pStyle w:val="B4"/>
              <w:rPr>
                <w:ins w:id="610" w:author="Rapp1" w:date="2025-09-26T18:30:00Z"/>
                <w:lang w:eastAsia="zh-CN"/>
              </w:rPr>
            </w:pPr>
            <w:ins w:id="611" w:author="Rapp1" w:date="2025-09-26T18:30:00Z">
              <w:r w:rsidRPr="00D63AE2">
                <w:rPr>
                  <w:lang w:eastAsia="zh-CN"/>
                </w:rPr>
                <w:t>4&gt;</w:t>
              </w:r>
              <w:r w:rsidRPr="00D63AE2">
                <w:rPr>
                  <w:lang w:eastAsia="zh-CN"/>
                </w:rPr>
                <w:tab/>
                <w:t>if the upper layers indicate that the Paging ID is matched:</w:t>
              </w:r>
            </w:ins>
          </w:p>
          <w:p w14:paraId="51DC8DF1" w14:textId="77777777" w:rsidR="00A509CF" w:rsidRDefault="00A509CF" w:rsidP="00EF495A">
            <w:pPr>
              <w:pStyle w:val="B5"/>
              <w:rPr>
                <w:ins w:id="612" w:author="Rapp1" w:date="2025-09-26T18:30:00Z"/>
                <w:lang w:eastAsia="zh-CN"/>
              </w:rPr>
            </w:pPr>
            <w:ins w:id="613" w:author="Rapp1" w:date="2025-09-26T18:30:00Z">
              <w:r w:rsidRPr="00D63AE2">
                <w:rPr>
                  <w:lang w:eastAsia="zh-CN"/>
                </w:rPr>
                <w:t>5&gt;</w:t>
              </w:r>
              <w:r w:rsidRPr="00D63AE2">
                <w:rPr>
                  <w:lang w:eastAsia="zh-CN"/>
                </w:rPr>
                <w:tab/>
                <w:t>consider the device is selected;</w:t>
              </w:r>
            </w:ins>
          </w:p>
          <w:p w14:paraId="153E44FF" w14:textId="77777777" w:rsidR="00A509CF" w:rsidRPr="008909C6" w:rsidRDefault="00A509CF" w:rsidP="00EF495A">
            <w:pPr>
              <w:pStyle w:val="B2"/>
              <w:rPr>
                <w:ins w:id="614" w:author="Rapp1" w:date="2025-09-26T18:30:00Z"/>
                <w:highlight w:val="cyan"/>
                <w:u w:val="single"/>
                <w:lang w:eastAsia="zh-CN"/>
              </w:rPr>
            </w:pPr>
            <w:ins w:id="615" w:author="Rapp1" w:date="2025-09-26T18:30:00Z">
              <w:r w:rsidRPr="008909C6">
                <w:rPr>
                  <w:highlight w:val="cyan"/>
                  <w:u w:val="single"/>
                  <w:lang w:eastAsia="zh-CN"/>
                </w:rPr>
                <w:t>2&gt;</w:t>
              </w:r>
              <w:r w:rsidRPr="008909C6">
                <w:rPr>
                  <w:highlight w:val="cyan"/>
                  <w:u w:val="single"/>
                  <w:lang w:eastAsia="zh-CN"/>
                </w:rPr>
                <w:tab/>
                <w:t>else:</w:t>
              </w:r>
            </w:ins>
          </w:p>
          <w:p w14:paraId="10E9BA70" w14:textId="77777777" w:rsidR="00A509CF" w:rsidRPr="008909C6" w:rsidRDefault="00A509CF" w:rsidP="00EF495A">
            <w:pPr>
              <w:pStyle w:val="B3"/>
              <w:rPr>
                <w:ins w:id="616" w:author="Rapp1" w:date="2025-09-26T18:30:00Z"/>
                <w:highlight w:val="cyan"/>
                <w:u w:val="single"/>
              </w:rPr>
            </w:pPr>
            <w:ins w:id="617" w:author="Rapp1" w:date="2025-09-26T18:30:00Z">
              <w:r w:rsidRPr="008909C6">
                <w:rPr>
                  <w:highlight w:val="cyan"/>
                  <w:u w:val="single"/>
                </w:rPr>
                <w:t>3&gt;</w:t>
              </w:r>
              <w:r w:rsidRPr="008909C6">
                <w:rPr>
                  <w:highlight w:val="cyan"/>
                  <w:u w:val="single"/>
                </w:rPr>
                <w:tab/>
                <w:t xml:space="preserve">if the value of the </w:t>
              </w:r>
              <w:r w:rsidRPr="008909C6">
                <w:rPr>
                  <w:i/>
                  <w:iCs/>
                  <w:highlight w:val="cyan"/>
                  <w:u w:val="single"/>
                </w:rPr>
                <w:t>Transaction ID</w:t>
              </w:r>
              <w:r w:rsidRPr="008909C6">
                <w:rPr>
                  <w:highlight w:val="cyan"/>
                  <w:u w:val="single"/>
                </w:rPr>
                <w:t xml:space="preserve"> field is the same as the stored Transaction ID, and the previous procedure was determined as failed for this Transaction ID as specified in clause 5.5:</w:t>
              </w:r>
            </w:ins>
          </w:p>
          <w:p w14:paraId="71A21F52" w14:textId="77777777" w:rsidR="00A509CF" w:rsidRPr="00422CF4" w:rsidRDefault="00A509CF" w:rsidP="00EF495A">
            <w:pPr>
              <w:pStyle w:val="B4"/>
              <w:rPr>
                <w:ins w:id="618" w:author="Rapp1" w:date="2025-09-26T18:30:00Z"/>
                <w:lang w:eastAsia="zh-CN"/>
              </w:rPr>
            </w:pPr>
            <w:ins w:id="619" w:author="Rapp1" w:date="2025-09-26T18:30:00Z">
              <w:r w:rsidRPr="008909C6">
                <w:rPr>
                  <w:highlight w:val="cyan"/>
                  <w:u w:val="single"/>
                </w:rPr>
                <w:t>4&gt;</w:t>
              </w:r>
              <w:r w:rsidRPr="008909C6">
                <w:rPr>
                  <w:highlight w:val="cyan"/>
                  <w:u w:val="single"/>
                </w:rPr>
                <w:tab/>
                <w:t>consider the device is selected;</w:t>
              </w:r>
            </w:ins>
          </w:p>
        </w:tc>
      </w:tr>
    </w:tbl>
    <w:p w14:paraId="3AD966E3" w14:textId="77777777" w:rsidR="00A509CF" w:rsidRDefault="00A509CF" w:rsidP="00A509CF">
      <w:pPr>
        <w:rPr>
          <w:ins w:id="620" w:author="Rapp1" w:date="2025-09-26T18:30:00Z"/>
          <w:lang w:eastAsia="sv-SE"/>
        </w:rPr>
      </w:pPr>
    </w:p>
    <w:p w14:paraId="414CF0CD" w14:textId="77777777" w:rsidR="00A509CF" w:rsidRPr="008909C6" w:rsidRDefault="00A509CF" w:rsidP="00A509CF">
      <w:pPr>
        <w:rPr>
          <w:ins w:id="621" w:author="Rapp1" w:date="2025-09-26T18:30:00Z"/>
          <w:b/>
          <w:bCs/>
          <w:u w:val="single"/>
          <w:lang w:eastAsia="sv-SE"/>
        </w:rPr>
      </w:pPr>
      <w:ins w:id="622" w:author="Rapp1" w:date="2025-09-26T18:30:00Z">
        <w:r w:rsidRPr="008909C6">
          <w:rPr>
            <w:b/>
            <w:bCs/>
            <w:u w:val="single"/>
            <w:lang w:eastAsia="sv-SE"/>
          </w:rPr>
          <w:t xml:space="preserve">Option 2: add the text for transaction ID check for other cases. The </w:t>
        </w:r>
        <w:r w:rsidRPr="008909C6">
          <w:rPr>
            <w:b/>
            <w:bCs/>
            <w:highlight w:val="cyan"/>
            <w:u w:val="single"/>
            <w:lang w:eastAsia="sv-SE"/>
          </w:rPr>
          <w:t>potential changes</w:t>
        </w:r>
        <w:r w:rsidRPr="008909C6">
          <w:rPr>
            <w:b/>
            <w:bCs/>
            <w:u w:val="single"/>
            <w:lang w:eastAsia="sv-SE"/>
          </w:rPr>
          <w:t xml:space="preserve"> are show below:</w:t>
        </w:r>
      </w:ins>
    </w:p>
    <w:p w14:paraId="3FBEB640" w14:textId="77777777" w:rsidR="00A509CF" w:rsidRDefault="00A509CF" w:rsidP="00A509CF">
      <w:pPr>
        <w:rPr>
          <w:ins w:id="623" w:author="Rapp1" w:date="2025-09-26T18:30:00Z"/>
          <w:lang w:eastAsia="sv-SE"/>
        </w:rPr>
      </w:pPr>
    </w:p>
    <w:tbl>
      <w:tblPr>
        <w:tblStyle w:val="TableGrid"/>
        <w:tblW w:w="0" w:type="auto"/>
        <w:tblLook w:val="04A0" w:firstRow="1" w:lastRow="0" w:firstColumn="1" w:lastColumn="0" w:noHBand="0" w:noVBand="1"/>
      </w:tblPr>
      <w:tblGrid>
        <w:gridCol w:w="14278"/>
      </w:tblGrid>
      <w:tr w:rsidR="00A509CF" w14:paraId="738662A8" w14:textId="77777777" w:rsidTr="00EF495A">
        <w:trPr>
          <w:ins w:id="624" w:author="Rapp1" w:date="2025-09-26T18:30:00Z"/>
        </w:trPr>
        <w:tc>
          <w:tcPr>
            <w:tcW w:w="14278" w:type="dxa"/>
          </w:tcPr>
          <w:p w14:paraId="12627D8F" w14:textId="77777777" w:rsidR="00A509CF" w:rsidRPr="00D63AE2" w:rsidRDefault="00A509CF" w:rsidP="00EF495A">
            <w:pPr>
              <w:pStyle w:val="B1"/>
              <w:rPr>
                <w:ins w:id="625" w:author="Rapp1" w:date="2025-09-26T18:30:00Z"/>
              </w:rPr>
            </w:pPr>
            <w:ins w:id="626" w:author="Rapp1" w:date="2025-09-26T18:30:00Z">
              <w:r w:rsidRPr="00D63AE2">
                <w:t>1&gt;</w:t>
              </w:r>
              <w:r w:rsidRPr="00D63AE2">
                <w:tab/>
                <w:t xml:space="preserve">if the </w:t>
              </w:r>
              <w:r w:rsidRPr="00D63AE2">
                <w:rPr>
                  <w:i/>
                  <w:iCs/>
                </w:rPr>
                <w:t>Access Type</w:t>
              </w:r>
              <w:r w:rsidRPr="00D63AE2">
                <w:t xml:space="preserve"> field in the </w:t>
              </w:r>
              <w:r w:rsidRPr="00D63AE2">
                <w:rPr>
                  <w:i/>
                  <w:iCs/>
                </w:rPr>
                <w:t>A-IoT Paging</w:t>
              </w:r>
              <w:r w:rsidRPr="00D63AE2">
                <w:t xml:space="preserve"> message indicates CBRA:</w:t>
              </w:r>
            </w:ins>
          </w:p>
          <w:p w14:paraId="6777954A" w14:textId="77777777" w:rsidR="00A509CF" w:rsidRPr="00D63AE2" w:rsidRDefault="00A509CF" w:rsidP="00EF495A">
            <w:pPr>
              <w:pStyle w:val="B2"/>
              <w:rPr>
                <w:ins w:id="627" w:author="Rapp1" w:date="2025-09-26T18:30:00Z"/>
                <w:lang w:eastAsia="zh-CN"/>
              </w:rPr>
            </w:pPr>
            <w:ins w:id="628" w:author="Rapp1" w:date="2025-09-26T18:30:00Z">
              <w:r w:rsidRPr="00D63AE2">
                <w:rPr>
                  <w:lang w:eastAsia="zh-CN"/>
                </w:rPr>
                <w:t>2&gt;</w:t>
              </w:r>
              <w:r w:rsidRPr="00D63AE2">
                <w:rPr>
                  <w:lang w:eastAsia="zh-CN"/>
                </w:rPr>
                <w:tab/>
                <w:t>if the device has no stored Transaction ID; or</w:t>
              </w:r>
            </w:ins>
          </w:p>
          <w:p w14:paraId="71A71684" w14:textId="77777777" w:rsidR="00A509CF" w:rsidRDefault="00A509CF" w:rsidP="00EF495A">
            <w:pPr>
              <w:pStyle w:val="B2"/>
              <w:rPr>
                <w:ins w:id="629" w:author="Rapp1" w:date="2025-09-26T18:30:00Z"/>
                <w:lang w:eastAsia="zh-CN"/>
              </w:rPr>
            </w:pPr>
            <w:ins w:id="630" w:author="Rapp1" w:date="2025-09-26T18:30:00Z">
              <w:r w:rsidRPr="00D63AE2">
                <w:rPr>
                  <w:lang w:eastAsia="zh-CN"/>
                </w:rPr>
                <w:t>2&gt;</w:t>
              </w:r>
              <w:r w:rsidRPr="00D63AE2">
                <w:rPr>
                  <w:lang w:eastAsia="zh-CN"/>
                </w:rPr>
                <w:tab/>
                <w:t xml:space="preserve">if the value of the </w:t>
              </w:r>
              <w:r w:rsidRPr="00D63AE2">
                <w:rPr>
                  <w:i/>
                  <w:iCs/>
                  <w:lang w:eastAsia="zh-CN"/>
                </w:rPr>
                <w:t>Transaction ID</w:t>
              </w:r>
              <w:r w:rsidRPr="00D63AE2">
                <w:rPr>
                  <w:lang w:eastAsia="zh-CN"/>
                </w:rPr>
                <w:t xml:space="preserve"> field is different from the stored Transaction ID; or</w:t>
              </w:r>
            </w:ins>
          </w:p>
          <w:p w14:paraId="3217AF9A" w14:textId="77777777" w:rsidR="00A509CF" w:rsidRPr="00D63AE2" w:rsidRDefault="00A509CF" w:rsidP="00EF495A">
            <w:pPr>
              <w:pStyle w:val="B2"/>
              <w:rPr>
                <w:ins w:id="631" w:author="Rapp1" w:date="2025-09-26T18:30:00Z"/>
                <w:lang w:eastAsia="zh-CN"/>
              </w:rPr>
            </w:pPr>
            <w:ins w:id="632" w:author="Rapp1" w:date="2025-09-26T18:30:00Z">
              <w:r w:rsidRPr="008909C6">
                <w:rPr>
                  <w:highlight w:val="cyan"/>
                  <w:lang w:eastAsia="zh-CN"/>
                </w:rPr>
                <w:t>2&gt;</w:t>
              </w:r>
              <w:r w:rsidRPr="008909C6">
                <w:rPr>
                  <w:highlight w:val="cyan"/>
                  <w:lang w:eastAsia="zh-CN"/>
                </w:rPr>
                <w:tab/>
                <w:t xml:space="preserve">if the value of the </w:t>
              </w:r>
              <w:r w:rsidRPr="008909C6">
                <w:rPr>
                  <w:i/>
                  <w:iCs/>
                  <w:highlight w:val="cyan"/>
                  <w:lang w:eastAsia="zh-CN"/>
                </w:rPr>
                <w:t>Transaction ID</w:t>
              </w:r>
              <w:r w:rsidRPr="008909C6">
                <w:rPr>
                  <w:highlight w:val="cyan"/>
                  <w:lang w:eastAsia="zh-CN"/>
                </w:rPr>
                <w:t xml:space="preserve"> field is the same as the stored Transaction ID, and the device was not selected in the previous procedure;</w:t>
              </w:r>
            </w:ins>
          </w:p>
          <w:p w14:paraId="51B88547" w14:textId="77777777" w:rsidR="00A509CF" w:rsidRPr="00D63AE2" w:rsidRDefault="00A509CF" w:rsidP="00EF495A">
            <w:pPr>
              <w:pStyle w:val="B2"/>
              <w:rPr>
                <w:ins w:id="633" w:author="Rapp1" w:date="2025-09-26T18:30:00Z"/>
                <w:lang w:eastAsia="zh-CN"/>
              </w:rPr>
            </w:pPr>
            <w:ins w:id="634" w:author="Rapp1" w:date="2025-09-26T18:30:00Z">
              <w:r w:rsidRPr="00D63AE2">
                <w:rPr>
                  <w:lang w:eastAsia="zh-CN"/>
                </w:rPr>
                <w:t>2&gt;</w:t>
              </w:r>
              <w:r w:rsidRPr="00D63AE2">
                <w:rPr>
                  <w:lang w:eastAsia="zh-CN"/>
                </w:rPr>
                <w:tab/>
                <w:t xml:space="preserve">if the value of the </w:t>
              </w:r>
              <w:r w:rsidRPr="00422CF4">
                <w:rPr>
                  <w:i/>
                  <w:iCs/>
                  <w:highlight w:val="green"/>
                  <w:lang w:eastAsia="zh-CN"/>
                </w:rPr>
                <w:t>Transaction ID</w:t>
              </w:r>
              <w:r w:rsidRPr="00422CF4">
                <w:rPr>
                  <w:highlight w:val="green"/>
                  <w:lang w:eastAsia="zh-CN"/>
                </w:rPr>
                <w:t xml:space="preserve"> field is the same</w:t>
              </w:r>
              <w:r w:rsidRPr="00D63AE2">
                <w:rPr>
                  <w:lang w:eastAsia="zh-CN"/>
                </w:rPr>
                <w:t xml:space="preserve"> as the stored Transaction ID, and the previous procedure was determined as failed for this Transaction ID as specified in clause 5.5:</w:t>
              </w:r>
            </w:ins>
          </w:p>
          <w:p w14:paraId="2EDDE8EF" w14:textId="77777777" w:rsidR="00A509CF" w:rsidRPr="00D63AE2" w:rsidRDefault="00A509CF" w:rsidP="00EF495A">
            <w:pPr>
              <w:pStyle w:val="B3"/>
              <w:tabs>
                <w:tab w:val="left" w:pos="851"/>
              </w:tabs>
              <w:rPr>
                <w:ins w:id="635" w:author="Rapp1" w:date="2025-09-26T18:30:00Z"/>
                <w:lang w:eastAsia="zh-CN"/>
              </w:rPr>
            </w:pPr>
            <w:ins w:id="636" w:author="Rapp1" w:date="2025-09-26T18:30:00Z">
              <w:r w:rsidRPr="00D63AE2">
                <w:rPr>
                  <w:lang w:eastAsia="zh-CN"/>
                </w:rPr>
                <w:lastRenderedPageBreak/>
                <w:t>3&gt;</w:t>
              </w:r>
              <w:r w:rsidRPr="00D63AE2">
                <w:rPr>
                  <w:lang w:eastAsia="zh-CN"/>
                </w:rPr>
                <w:tab/>
                <w:t>release the stored AS ID</w:t>
              </w:r>
              <w:r>
                <w:rPr>
                  <w:lang w:eastAsia="zh-CN"/>
                </w:rPr>
                <w:t>,</w:t>
              </w:r>
              <w:r w:rsidRPr="00D63AE2">
                <w:rPr>
                  <w:lang w:eastAsia="zh-CN"/>
                </w:rPr>
                <w:t xml:space="preserve"> if any;</w:t>
              </w:r>
            </w:ins>
          </w:p>
          <w:p w14:paraId="123DE122" w14:textId="77777777" w:rsidR="00A509CF" w:rsidRPr="00F7171A" w:rsidRDefault="00A509CF" w:rsidP="00EF495A">
            <w:pPr>
              <w:pStyle w:val="B3"/>
              <w:rPr>
                <w:ins w:id="637" w:author="Rapp1" w:date="2025-09-26T18:30:00Z"/>
              </w:rPr>
            </w:pPr>
            <w:ins w:id="638" w:author="Rapp1" w:date="2025-09-26T18:30:00Z">
              <w:r w:rsidRPr="00D63AE2">
                <w:rPr>
                  <w:lang w:eastAsia="zh-CN"/>
                </w:rPr>
                <w:t>3&gt;</w:t>
              </w:r>
              <w:r w:rsidRPr="00D63AE2">
                <w:rPr>
                  <w:lang w:eastAsia="zh-CN"/>
                </w:rPr>
                <w:tab/>
                <w:t xml:space="preserve">store the received value in </w:t>
              </w:r>
              <w:r w:rsidRPr="00D63AE2">
                <w:rPr>
                  <w:i/>
                  <w:iCs/>
                  <w:lang w:eastAsia="zh-CN"/>
                </w:rPr>
                <w:t>Transaction ID</w:t>
              </w:r>
              <w:r w:rsidRPr="00D63AE2">
                <w:rPr>
                  <w:lang w:eastAsia="zh-CN"/>
                </w:rPr>
                <w:t xml:space="preserve"> field, if the device has no stored Transaction ID, or replace the previously stored Transaction ID with the current received value</w:t>
              </w:r>
              <w:r>
                <w:rPr>
                  <w:lang w:eastAsia="zh-CN"/>
                </w:rPr>
                <w:t>,</w:t>
              </w:r>
              <w:r w:rsidRPr="00891729">
                <w:rPr>
                  <w:lang w:eastAsia="zh-CN"/>
                </w:rPr>
                <w:t xml:space="preserve"> </w:t>
              </w:r>
              <w:r>
                <w:rPr>
                  <w:lang w:eastAsia="zh-CN"/>
                </w:rPr>
                <w:t xml:space="preserve">if </w:t>
              </w:r>
              <w:r w:rsidRPr="00D63AE2">
                <w:rPr>
                  <w:lang w:eastAsia="zh-CN"/>
                </w:rPr>
                <w:t xml:space="preserve">the value of the </w:t>
              </w:r>
              <w:r w:rsidRPr="00D63AE2">
                <w:rPr>
                  <w:i/>
                  <w:iCs/>
                  <w:lang w:eastAsia="zh-CN"/>
                </w:rPr>
                <w:t>Transaction ID</w:t>
              </w:r>
              <w:r w:rsidRPr="00D63AE2">
                <w:rPr>
                  <w:lang w:eastAsia="zh-CN"/>
                </w:rPr>
                <w:t xml:space="preserve"> field is different from the stored Transaction ID;</w:t>
              </w:r>
            </w:ins>
          </w:p>
          <w:p w14:paraId="6AF293B1" w14:textId="77777777" w:rsidR="00A509CF" w:rsidRPr="00D63AE2" w:rsidRDefault="00A509CF" w:rsidP="00EF495A">
            <w:pPr>
              <w:pStyle w:val="B3"/>
              <w:rPr>
                <w:ins w:id="639" w:author="Rapp1" w:date="2025-09-26T18:30:00Z"/>
                <w:lang w:eastAsia="zh-CN"/>
              </w:rPr>
            </w:pPr>
            <w:ins w:id="640" w:author="Rapp1" w:date="2025-09-26T18:30:00Z">
              <w:r w:rsidRPr="00422CF4">
                <w:rPr>
                  <w:highlight w:val="yellow"/>
                  <w:lang w:eastAsia="zh-CN"/>
                </w:rPr>
                <w:t>3&gt;</w:t>
              </w:r>
              <w:r w:rsidRPr="00422CF4">
                <w:rPr>
                  <w:highlight w:val="yellow"/>
                  <w:lang w:eastAsia="zh-CN"/>
                </w:rPr>
                <w:tab/>
                <w:t xml:space="preserve">if the </w:t>
              </w:r>
              <w:r w:rsidRPr="00422CF4">
                <w:rPr>
                  <w:i/>
                  <w:iCs/>
                  <w:highlight w:val="yellow"/>
                  <w:lang w:eastAsia="ko-KR"/>
                </w:rPr>
                <w:t>Paging ID Presence Indication</w:t>
              </w:r>
              <w:r w:rsidRPr="00422CF4">
                <w:rPr>
                  <w:highlight w:val="yellow"/>
                  <w:lang w:eastAsia="ko-KR"/>
                </w:rPr>
                <w:t xml:space="preserve"> field indicates</w:t>
              </w:r>
              <w:r w:rsidRPr="00422CF4">
                <w:rPr>
                  <w:highlight w:val="yellow"/>
                  <w:lang w:eastAsia="zh-CN"/>
                </w:rPr>
                <w:t xml:space="preserve"> </w:t>
              </w:r>
              <w:r w:rsidRPr="00422CF4">
                <w:rPr>
                  <w:i/>
                  <w:iCs/>
                  <w:highlight w:val="yellow"/>
                  <w:lang w:eastAsia="zh-CN"/>
                </w:rPr>
                <w:t>Paging ID</w:t>
              </w:r>
              <w:r w:rsidRPr="00422CF4">
                <w:rPr>
                  <w:highlight w:val="yellow"/>
                  <w:lang w:eastAsia="zh-CN"/>
                </w:rPr>
                <w:t xml:space="preserve"> field is absent:</w:t>
              </w:r>
            </w:ins>
          </w:p>
          <w:p w14:paraId="7718CBEF" w14:textId="77777777" w:rsidR="00A509CF" w:rsidRPr="00D63AE2" w:rsidRDefault="00A509CF" w:rsidP="00EF495A">
            <w:pPr>
              <w:pStyle w:val="B4"/>
              <w:rPr>
                <w:ins w:id="641" w:author="Rapp1" w:date="2025-09-26T18:30:00Z"/>
                <w:lang w:eastAsia="zh-CN"/>
              </w:rPr>
            </w:pPr>
            <w:ins w:id="642" w:author="Rapp1" w:date="2025-09-26T18:30:00Z">
              <w:r w:rsidRPr="00D63AE2">
                <w:rPr>
                  <w:lang w:eastAsia="zh-CN"/>
                </w:rPr>
                <w:t>4&gt;</w:t>
              </w:r>
              <w:r w:rsidRPr="00D63AE2">
                <w:rPr>
                  <w:lang w:eastAsia="zh-CN"/>
                </w:rPr>
                <w:tab/>
                <w:t xml:space="preserve">consider the device is selected and indicate </w:t>
              </w:r>
              <w:r>
                <w:rPr>
                  <w:lang w:eastAsia="zh-CN"/>
                </w:rPr>
                <w:t xml:space="preserve">it </w:t>
              </w:r>
              <w:r w:rsidRPr="00D63AE2">
                <w:rPr>
                  <w:lang w:eastAsia="zh-CN"/>
                </w:rPr>
                <w:t>to the upper layers;</w:t>
              </w:r>
            </w:ins>
          </w:p>
          <w:p w14:paraId="0D54798D" w14:textId="77777777" w:rsidR="00A509CF" w:rsidRPr="00D63AE2" w:rsidRDefault="00A509CF" w:rsidP="00EF495A">
            <w:pPr>
              <w:pStyle w:val="B3"/>
              <w:rPr>
                <w:ins w:id="643" w:author="Rapp1" w:date="2025-09-26T18:30:00Z"/>
                <w:lang w:eastAsia="zh-CN"/>
              </w:rPr>
            </w:pPr>
            <w:ins w:id="644" w:author="Rapp1" w:date="2025-09-26T18:30:00Z">
              <w:r w:rsidRPr="00D63AE2">
                <w:rPr>
                  <w:lang w:eastAsia="zh-CN"/>
                </w:rPr>
                <w:t>3&gt;</w:t>
              </w:r>
              <w:r w:rsidRPr="00D63AE2">
                <w:rPr>
                  <w:lang w:eastAsia="zh-CN"/>
                </w:rPr>
                <w:tab/>
                <w:t>else:</w:t>
              </w:r>
            </w:ins>
          </w:p>
          <w:p w14:paraId="7CC7D516" w14:textId="77777777" w:rsidR="00A509CF" w:rsidRPr="00D63AE2" w:rsidRDefault="00A509CF" w:rsidP="00EF495A">
            <w:pPr>
              <w:pStyle w:val="B4"/>
              <w:rPr>
                <w:ins w:id="645" w:author="Rapp1" w:date="2025-09-26T18:30:00Z"/>
                <w:lang w:eastAsia="zh-CN"/>
              </w:rPr>
            </w:pPr>
            <w:ins w:id="646" w:author="Rapp1" w:date="2025-09-26T18:30:00Z">
              <w:r w:rsidRPr="00422CF4">
                <w:rPr>
                  <w:highlight w:val="yellow"/>
                  <w:lang w:eastAsia="zh-CN"/>
                </w:rPr>
                <w:t>4&gt;</w:t>
              </w:r>
              <w:r w:rsidRPr="00422CF4">
                <w:rPr>
                  <w:highlight w:val="yellow"/>
                  <w:lang w:eastAsia="zh-CN"/>
                </w:rPr>
                <w:tab/>
                <w:t xml:space="preserve">forward the content of the </w:t>
              </w:r>
              <w:r w:rsidRPr="00422CF4">
                <w:rPr>
                  <w:i/>
                  <w:iCs/>
                  <w:highlight w:val="yellow"/>
                  <w:lang w:eastAsia="zh-CN"/>
                </w:rPr>
                <w:t>Paging ID</w:t>
              </w:r>
              <w:r w:rsidRPr="00422CF4">
                <w:rPr>
                  <w:highlight w:val="yellow"/>
                  <w:lang w:eastAsia="zh-CN"/>
                </w:rPr>
                <w:t xml:space="preserve"> field to the upper layers;</w:t>
              </w:r>
            </w:ins>
          </w:p>
          <w:p w14:paraId="1946960B" w14:textId="77777777" w:rsidR="00A509CF" w:rsidRPr="00D63AE2" w:rsidRDefault="00A509CF" w:rsidP="00EF495A">
            <w:pPr>
              <w:pStyle w:val="B4"/>
              <w:rPr>
                <w:ins w:id="647" w:author="Rapp1" w:date="2025-09-26T18:30:00Z"/>
                <w:lang w:eastAsia="zh-CN"/>
              </w:rPr>
            </w:pPr>
            <w:ins w:id="648" w:author="Rapp1" w:date="2025-09-26T18:30:00Z">
              <w:r w:rsidRPr="00D63AE2">
                <w:rPr>
                  <w:lang w:eastAsia="zh-CN"/>
                </w:rPr>
                <w:t>4&gt;</w:t>
              </w:r>
              <w:r w:rsidRPr="00D63AE2">
                <w:rPr>
                  <w:lang w:eastAsia="zh-CN"/>
                </w:rPr>
                <w:tab/>
                <w:t>if the upper layers indicate that the Paging ID is matched:</w:t>
              </w:r>
            </w:ins>
          </w:p>
          <w:p w14:paraId="43F6F0F3" w14:textId="77777777" w:rsidR="00A509CF" w:rsidRPr="00422CF4" w:rsidRDefault="00A509CF" w:rsidP="00EF495A">
            <w:pPr>
              <w:pStyle w:val="B5"/>
              <w:rPr>
                <w:ins w:id="649" w:author="Rapp1" w:date="2025-09-26T18:30:00Z"/>
                <w:lang w:eastAsia="zh-CN"/>
              </w:rPr>
            </w:pPr>
            <w:ins w:id="650" w:author="Rapp1" w:date="2025-09-26T18:30:00Z">
              <w:r w:rsidRPr="00D63AE2">
                <w:rPr>
                  <w:lang w:eastAsia="zh-CN"/>
                </w:rPr>
                <w:t>5&gt;</w:t>
              </w:r>
              <w:r w:rsidRPr="00D63AE2">
                <w:rPr>
                  <w:lang w:eastAsia="zh-CN"/>
                </w:rPr>
                <w:tab/>
                <w:t>consider the device is selected;</w:t>
              </w:r>
            </w:ins>
          </w:p>
        </w:tc>
      </w:tr>
    </w:tbl>
    <w:p w14:paraId="0583B2B5" w14:textId="77777777" w:rsidR="00A509CF" w:rsidRDefault="00A509CF" w:rsidP="00A509CF">
      <w:pPr>
        <w:rPr>
          <w:ins w:id="651" w:author="Rapp1" w:date="2025-09-26T18:30:00Z"/>
          <w:lang w:eastAsia="sv-SE"/>
        </w:rPr>
      </w:pPr>
    </w:p>
    <w:p w14:paraId="286B7DFB" w14:textId="77777777" w:rsidR="00A509CF" w:rsidRPr="008909C6" w:rsidRDefault="00A509CF" w:rsidP="00A509CF">
      <w:pPr>
        <w:rPr>
          <w:ins w:id="652" w:author="Rapp1" w:date="2025-09-26T18:30:00Z"/>
          <w:b/>
          <w:bCs/>
          <w:u w:val="single"/>
          <w:lang w:eastAsia="sv-SE"/>
        </w:rPr>
      </w:pPr>
      <w:ins w:id="653" w:author="Rapp1" w:date="2025-09-26T18:30:00Z">
        <w:r w:rsidRPr="008909C6">
          <w:rPr>
            <w:b/>
            <w:bCs/>
            <w:u w:val="single"/>
            <w:lang w:eastAsia="sv-SE"/>
          </w:rPr>
          <w:t>Option3: leave the current text as it, with the understanding that the paging check behavior may be redundant in most cases.</w:t>
        </w:r>
      </w:ins>
    </w:p>
    <w:p w14:paraId="3ECCD0D0" w14:textId="77777777" w:rsidR="00A509CF" w:rsidRDefault="00A509CF" w:rsidP="00A509CF">
      <w:pPr>
        <w:rPr>
          <w:ins w:id="654" w:author="Rapp1" w:date="2025-09-26T18:30:00Z"/>
          <w:lang w:eastAsia="sv-SE"/>
        </w:rPr>
      </w:pPr>
    </w:p>
    <w:p w14:paraId="5273921B" w14:textId="77777777" w:rsidR="00A509CF" w:rsidRPr="008909C6" w:rsidRDefault="00A509CF" w:rsidP="00A509CF">
      <w:pPr>
        <w:outlineLvl w:val="2"/>
        <w:rPr>
          <w:ins w:id="655" w:author="Rapp1" w:date="2025-09-26T18:30:00Z"/>
          <w:b/>
          <w:bCs/>
          <w:lang w:eastAsia="sv-SE"/>
        </w:rPr>
      </w:pPr>
      <w:ins w:id="656" w:author="Rapp1" w:date="2025-09-26T18:30:00Z">
        <w:r w:rsidRPr="008909C6">
          <w:rPr>
            <w:b/>
            <w:bCs/>
            <w:lang w:eastAsia="sv-SE"/>
          </w:rPr>
          <w:t xml:space="preserve">Q2: Do companies agree to the above option1 i.e., paging ID is not checked for re-access case? If option1 is not agreeable, can you accept option2 or option3? Please show your preference in the comment box. </w:t>
        </w:r>
      </w:ins>
    </w:p>
    <w:p w14:paraId="36B8E7C8" w14:textId="77777777" w:rsidR="00A509CF" w:rsidRDefault="00A509CF" w:rsidP="00A509CF">
      <w:pPr>
        <w:rPr>
          <w:ins w:id="657" w:author="Rapp1" w:date="2025-09-26T18:30:00Z"/>
          <w:lang w:eastAsia="sv-SE"/>
        </w:rPr>
      </w:pPr>
    </w:p>
    <w:tbl>
      <w:tblPr>
        <w:tblStyle w:val="TableGrid"/>
        <w:tblW w:w="14312" w:type="dxa"/>
        <w:tblLook w:val="04A0" w:firstRow="1" w:lastRow="0" w:firstColumn="1" w:lastColumn="0" w:noHBand="0" w:noVBand="1"/>
      </w:tblPr>
      <w:tblGrid>
        <w:gridCol w:w="1217"/>
        <w:gridCol w:w="2156"/>
        <w:gridCol w:w="10939"/>
      </w:tblGrid>
      <w:tr w:rsidR="00A509CF" w14:paraId="5583697A" w14:textId="77777777" w:rsidTr="00EF495A">
        <w:trPr>
          <w:ins w:id="658" w:author="Rapp1" w:date="2025-09-26T18:30:00Z"/>
        </w:trPr>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EA0B28E" w14:textId="77777777" w:rsidR="00A509CF" w:rsidRDefault="00A509CF" w:rsidP="00EF495A">
            <w:pPr>
              <w:jc w:val="center"/>
              <w:rPr>
                <w:ins w:id="659" w:author="Rapp1" w:date="2025-09-26T18:30:00Z"/>
                <w:b/>
                <w:bCs/>
                <w:lang w:eastAsia="sv-SE"/>
              </w:rPr>
            </w:pPr>
            <w:ins w:id="660" w:author="Rapp1" w:date="2025-09-26T18:30:00Z">
              <w:r>
                <w:rPr>
                  <w:b/>
                  <w:bCs/>
                  <w:lang w:eastAsia="sv-SE"/>
                </w:rPr>
                <w:t>Company</w:t>
              </w:r>
            </w:ins>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5EED5B1" w14:textId="77777777" w:rsidR="00A509CF" w:rsidRDefault="00A509CF" w:rsidP="00EF495A">
            <w:pPr>
              <w:rPr>
                <w:ins w:id="661" w:author="Rapp1" w:date="2025-09-26T18:30:00Z"/>
                <w:b/>
                <w:bCs/>
                <w:lang w:eastAsia="sv-SE"/>
              </w:rPr>
            </w:pPr>
            <w:ins w:id="662" w:author="Rapp1" w:date="2025-09-26T18:30:00Z">
              <w:r>
                <w:rPr>
                  <w:b/>
                  <w:bCs/>
                  <w:lang w:eastAsia="sv-SE"/>
                </w:rPr>
                <w:t>Agree to option1 or not</w:t>
              </w:r>
            </w:ins>
          </w:p>
        </w:tc>
        <w:tc>
          <w:tcPr>
            <w:tcW w:w="10939"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688B48D" w14:textId="77777777" w:rsidR="00A509CF" w:rsidRDefault="00A509CF" w:rsidP="00EF495A">
            <w:pPr>
              <w:jc w:val="center"/>
              <w:rPr>
                <w:ins w:id="663" w:author="Rapp1" w:date="2025-09-26T18:30:00Z"/>
                <w:b/>
                <w:bCs/>
                <w:lang w:eastAsia="sv-SE"/>
              </w:rPr>
            </w:pPr>
            <w:ins w:id="664" w:author="Rapp1" w:date="2025-09-26T18:30:00Z">
              <w:r>
                <w:rPr>
                  <w:b/>
                  <w:bCs/>
                  <w:lang w:eastAsia="sv-SE"/>
                </w:rPr>
                <w:t xml:space="preserve">Comments, e.g., whether </w:t>
              </w:r>
              <w:r w:rsidRPr="008909C6">
                <w:rPr>
                  <w:b/>
                  <w:bCs/>
                  <w:lang w:eastAsia="sv-SE"/>
                </w:rPr>
                <w:t xml:space="preserve">option2 </w:t>
              </w:r>
              <w:r>
                <w:rPr>
                  <w:b/>
                  <w:bCs/>
                  <w:lang w:eastAsia="sv-SE"/>
                </w:rPr>
                <w:t xml:space="preserve">and </w:t>
              </w:r>
              <w:r w:rsidRPr="008909C6">
                <w:rPr>
                  <w:b/>
                  <w:bCs/>
                  <w:lang w:eastAsia="sv-SE"/>
                </w:rPr>
                <w:t>option3</w:t>
              </w:r>
              <w:r>
                <w:rPr>
                  <w:b/>
                  <w:bCs/>
                  <w:lang w:eastAsia="sv-SE"/>
                </w:rPr>
                <w:t xml:space="preserve"> are acceptable?</w:t>
              </w:r>
            </w:ins>
          </w:p>
        </w:tc>
      </w:tr>
      <w:tr w:rsidR="00A509CF" w14:paraId="4F294B0D" w14:textId="77777777" w:rsidTr="00EF495A">
        <w:trPr>
          <w:ins w:id="665"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2D724882" w14:textId="77777777" w:rsidR="00A509CF" w:rsidRDefault="00A509CF" w:rsidP="00EF495A">
            <w:pPr>
              <w:jc w:val="center"/>
              <w:rPr>
                <w:ins w:id="666" w:author="Rapp1" w:date="2025-09-26T18:30:00Z"/>
                <w:rFonts w:eastAsia="Malgun Gothic"/>
                <w:lang w:eastAsia="ko-KR"/>
              </w:rPr>
            </w:pPr>
          </w:p>
        </w:tc>
        <w:tc>
          <w:tcPr>
            <w:tcW w:w="0" w:type="auto"/>
            <w:tcBorders>
              <w:top w:val="single" w:sz="4" w:space="0" w:color="auto"/>
              <w:left w:val="single" w:sz="4" w:space="0" w:color="auto"/>
              <w:bottom w:val="single" w:sz="4" w:space="0" w:color="auto"/>
              <w:right w:val="single" w:sz="4" w:space="0" w:color="auto"/>
            </w:tcBorders>
            <w:vAlign w:val="center"/>
          </w:tcPr>
          <w:p w14:paraId="14547F3E" w14:textId="77777777" w:rsidR="00A509CF" w:rsidRDefault="00A509CF" w:rsidP="00EF495A">
            <w:pPr>
              <w:jc w:val="center"/>
              <w:rPr>
                <w:ins w:id="667" w:author="Rapp1" w:date="2025-09-26T18:30:00Z"/>
                <w:rFonts w:eastAsia="Malgun Gothic"/>
                <w:lang w:eastAsia="ko-KR"/>
              </w:rPr>
            </w:pPr>
          </w:p>
        </w:tc>
        <w:tc>
          <w:tcPr>
            <w:tcW w:w="10939" w:type="dxa"/>
            <w:tcBorders>
              <w:top w:val="single" w:sz="4" w:space="0" w:color="auto"/>
              <w:left w:val="single" w:sz="4" w:space="0" w:color="auto"/>
              <w:bottom w:val="single" w:sz="4" w:space="0" w:color="auto"/>
              <w:right w:val="single" w:sz="4" w:space="0" w:color="auto"/>
            </w:tcBorders>
            <w:vAlign w:val="center"/>
          </w:tcPr>
          <w:p w14:paraId="08A2231A" w14:textId="77777777" w:rsidR="00A509CF" w:rsidRDefault="00A509CF" w:rsidP="00EF495A">
            <w:pPr>
              <w:rPr>
                <w:ins w:id="668" w:author="Rapp1" w:date="2025-09-26T18:30:00Z"/>
                <w:rFonts w:eastAsia="Malgun Gothic"/>
                <w:lang w:eastAsia="ko-KR"/>
              </w:rPr>
            </w:pPr>
          </w:p>
        </w:tc>
      </w:tr>
      <w:tr w:rsidR="00A509CF" w14:paraId="44DFD363" w14:textId="77777777" w:rsidTr="00EF495A">
        <w:trPr>
          <w:ins w:id="669"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7E310ACF" w14:textId="77777777" w:rsidR="00A509CF" w:rsidRDefault="00A509CF" w:rsidP="00EF495A">
            <w:pPr>
              <w:jc w:val="center"/>
              <w:rPr>
                <w:ins w:id="670" w:author="Rapp1" w:date="2025-09-26T18:30: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3A78A647" w14:textId="77777777" w:rsidR="00A509CF" w:rsidRDefault="00A509CF" w:rsidP="00EF495A">
            <w:pPr>
              <w:jc w:val="center"/>
              <w:rPr>
                <w:ins w:id="671" w:author="Rapp1" w:date="2025-09-26T18:30:00Z"/>
                <w:rFonts w:eastAsiaTheme="minorEastAsia"/>
                <w:lang w:eastAsia="en-US"/>
              </w:rPr>
            </w:pPr>
          </w:p>
        </w:tc>
        <w:tc>
          <w:tcPr>
            <w:tcW w:w="10939" w:type="dxa"/>
            <w:tcBorders>
              <w:top w:val="single" w:sz="4" w:space="0" w:color="auto"/>
              <w:left w:val="single" w:sz="4" w:space="0" w:color="auto"/>
              <w:bottom w:val="single" w:sz="4" w:space="0" w:color="auto"/>
              <w:right w:val="single" w:sz="4" w:space="0" w:color="auto"/>
            </w:tcBorders>
            <w:vAlign w:val="center"/>
          </w:tcPr>
          <w:p w14:paraId="418FCE08" w14:textId="77777777" w:rsidR="00A509CF" w:rsidRDefault="00A509CF" w:rsidP="00EF495A">
            <w:pPr>
              <w:rPr>
                <w:ins w:id="672" w:author="Rapp1" w:date="2025-09-26T18:30:00Z"/>
                <w:rFonts w:eastAsiaTheme="minorEastAsia"/>
                <w:lang w:eastAsia="en-US"/>
              </w:rPr>
            </w:pPr>
          </w:p>
        </w:tc>
      </w:tr>
      <w:tr w:rsidR="00A509CF" w14:paraId="3FEACEFD" w14:textId="77777777" w:rsidTr="00EF495A">
        <w:trPr>
          <w:ins w:id="673"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59BD4592" w14:textId="77777777" w:rsidR="00A509CF" w:rsidRDefault="00A509CF" w:rsidP="00EF495A">
            <w:pPr>
              <w:jc w:val="center"/>
              <w:rPr>
                <w:ins w:id="674" w:author="Rapp1" w:date="2025-09-26T18:30:00Z"/>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4D22CC41" w14:textId="77777777" w:rsidR="00A509CF" w:rsidRDefault="00A509CF" w:rsidP="00EF495A">
            <w:pPr>
              <w:jc w:val="center"/>
              <w:rPr>
                <w:ins w:id="675" w:author="Rapp1" w:date="2025-09-26T18:30:00Z"/>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4B02A7C3" w14:textId="77777777" w:rsidR="00A509CF" w:rsidRDefault="00A509CF" w:rsidP="00EF495A">
            <w:pPr>
              <w:rPr>
                <w:ins w:id="676" w:author="Rapp1" w:date="2025-09-26T18:30:00Z"/>
                <w:lang w:eastAsia="sv-SE"/>
              </w:rPr>
            </w:pPr>
          </w:p>
        </w:tc>
      </w:tr>
      <w:tr w:rsidR="00A509CF" w14:paraId="192C81FE" w14:textId="77777777" w:rsidTr="00EF495A">
        <w:trPr>
          <w:ins w:id="677"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2E139003" w14:textId="77777777" w:rsidR="00A509CF" w:rsidRDefault="00A509CF" w:rsidP="00EF495A">
            <w:pPr>
              <w:jc w:val="center"/>
              <w:rPr>
                <w:ins w:id="678" w:author="Rapp1" w:date="2025-09-26T18:30: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3F887D3C" w14:textId="77777777" w:rsidR="00A509CF" w:rsidRDefault="00A509CF" w:rsidP="00EF495A">
            <w:pPr>
              <w:jc w:val="center"/>
              <w:rPr>
                <w:ins w:id="679" w:author="Rapp1" w:date="2025-09-26T18:30:00Z"/>
                <w:rFonts w:eastAsiaTheme="minorEastAsia"/>
                <w:lang w:eastAsia="en-US"/>
              </w:rPr>
            </w:pPr>
          </w:p>
        </w:tc>
        <w:tc>
          <w:tcPr>
            <w:tcW w:w="10939" w:type="dxa"/>
            <w:tcBorders>
              <w:top w:val="single" w:sz="4" w:space="0" w:color="auto"/>
              <w:left w:val="single" w:sz="4" w:space="0" w:color="auto"/>
              <w:bottom w:val="single" w:sz="4" w:space="0" w:color="auto"/>
              <w:right w:val="single" w:sz="4" w:space="0" w:color="auto"/>
            </w:tcBorders>
            <w:vAlign w:val="center"/>
          </w:tcPr>
          <w:p w14:paraId="72393ED6" w14:textId="77777777" w:rsidR="00A509CF" w:rsidRDefault="00A509CF" w:rsidP="00EF495A">
            <w:pPr>
              <w:rPr>
                <w:ins w:id="680" w:author="Rapp1" w:date="2025-09-26T18:30:00Z"/>
                <w:rFonts w:eastAsiaTheme="minorEastAsia"/>
                <w:lang w:eastAsia="en-US"/>
              </w:rPr>
            </w:pPr>
          </w:p>
        </w:tc>
      </w:tr>
      <w:tr w:rsidR="00A509CF" w14:paraId="36A0DA8F" w14:textId="77777777" w:rsidTr="00EF495A">
        <w:trPr>
          <w:ins w:id="681"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5B83B6A0" w14:textId="77777777" w:rsidR="00A509CF" w:rsidRDefault="00A509CF" w:rsidP="00EF495A">
            <w:pPr>
              <w:jc w:val="center"/>
              <w:rPr>
                <w:ins w:id="682" w:author="Rapp1" w:date="2025-09-26T18:30:00Z"/>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670211A8" w14:textId="77777777" w:rsidR="00A509CF" w:rsidRDefault="00A509CF" w:rsidP="00EF495A">
            <w:pPr>
              <w:jc w:val="center"/>
              <w:rPr>
                <w:ins w:id="683" w:author="Rapp1" w:date="2025-09-26T18:30:00Z"/>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556C4BB2" w14:textId="77777777" w:rsidR="00A509CF" w:rsidRDefault="00A509CF" w:rsidP="00EF495A">
            <w:pPr>
              <w:rPr>
                <w:ins w:id="684" w:author="Rapp1" w:date="2025-09-26T18:30:00Z"/>
                <w:lang w:eastAsia="sv-SE"/>
              </w:rPr>
            </w:pPr>
          </w:p>
        </w:tc>
      </w:tr>
      <w:tr w:rsidR="00A509CF" w14:paraId="3838DAB4" w14:textId="77777777" w:rsidTr="00EF495A">
        <w:trPr>
          <w:ins w:id="685"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53ED7332" w14:textId="77777777" w:rsidR="00A509CF" w:rsidRDefault="00A509CF" w:rsidP="00EF495A">
            <w:pPr>
              <w:jc w:val="center"/>
              <w:rPr>
                <w:ins w:id="686" w:author="Rapp1" w:date="2025-09-26T18:30:00Z"/>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5769176F" w14:textId="77777777" w:rsidR="00A509CF" w:rsidRDefault="00A509CF" w:rsidP="00EF495A">
            <w:pPr>
              <w:jc w:val="center"/>
              <w:rPr>
                <w:ins w:id="687" w:author="Rapp1" w:date="2025-09-26T18:30:00Z"/>
                <w:rFonts w:eastAsia="Malgun Gothic"/>
                <w:lang w:eastAsia="ko-KR"/>
              </w:rPr>
            </w:pPr>
          </w:p>
        </w:tc>
        <w:tc>
          <w:tcPr>
            <w:tcW w:w="10939" w:type="dxa"/>
            <w:tcBorders>
              <w:top w:val="single" w:sz="4" w:space="0" w:color="auto"/>
              <w:left w:val="single" w:sz="4" w:space="0" w:color="auto"/>
              <w:bottom w:val="single" w:sz="4" w:space="0" w:color="auto"/>
              <w:right w:val="single" w:sz="4" w:space="0" w:color="auto"/>
            </w:tcBorders>
            <w:vAlign w:val="center"/>
          </w:tcPr>
          <w:p w14:paraId="75B4E818" w14:textId="77777777" w:rsidR="00A509CF" w:rsidRDefault="00A509CF" w:rsidP="00EF495A">
            <w:pPr>
              <w:rPr>
                <w:ins w:id="688" w:author="Rapp1" w:date="2025-09-26T18:30:00Z"/>
                <w:lang w:eastAsia="en-US"/>
              </w:rPr>
            </w:pPr>
          </w:p>
        </w:tc>
      </w:tr>
      <w:tr w:rsidR="00A509CF" w14:paraId="76A2CF7B" w14:textId="77777777" w:rsidTr="00EF495A">
        <w:trPr>
          <w:ins w:id="689"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782AFA23" w14:textId="77777777" w:rsidR="00A509CF" w:rsidRDefault="00A509CF" w:rsidP="00EF495A">
            <w:pPr>
              <w:jc w:val="center"/>
              <w:rPr>
                <w:ins w:id="690" w:author="Rapp1" w:date="2025-09-26T18:30:00Z"/>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23CB0D3F" w14:textId="77777777" w:rsidR="00A509CF" w:rsidRDefault="00A509CF" w:rsidP="00EF495A">
            <w:pPr>
              <w:jc w:val="center"/>
              <w:rPr>
                <w:ins w:id="691" w:author="Rapp1" w:date="2025-09-26T18:30:00Z"/>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3FC7FF88" w14:textId="77777777" w:rsidR="00A509CF" w:rsidRDefault="00A509CF" w:rsidP="00EF495A">
            <w:pPr>
              <w:rPr>
                <w:ins w:id="692" w:author="Rapp1" w:date="2025-09-26T18:30:00Z"/>
                <w:lang w:eastAsia="sv-SE"/>
              </w:rPr>
            </w:pPr>
          </w:p>
        </w:tc>
      </w:tr>
    </w:tbl>
    <w:p w14:paraId="5EFEA209" w14:textId="77777777" w:rsidR="00A509CF" w:rsidRDefault="00A509CF" w:rsidP="00A509CF">
      <w:pPr>
        <w:rPr>
          <w:ins w:id="693" w:author="Rapp1" w:date="2025-09-26T18:30:00Z"/>
          <w:lang w:eastAsia="sv-SE"/>
        </w:rPr>
      </w:pPr>
    </w:p>
    <w:p w14:paraId="699B12F3" w14:textId="77777777" w:rsidR="00A509CF" w:rsidRDefault="00A509CF" w:rsidP="00A509CF">
      <w:pPr>
        <w:pStyle w:val="Heading2"/>
        <w:rPr>
          <w:ins w:id="694" w:author="Rapp1" w:date="2025-09-26T18:30:00Z"/>
        </w:rPr>
      </w:pPr>
      <w:ins w:id="695" w:author="Rapp1" w:date="2025-09-26T18:30:00Z">
        <w:r>
          <w:rPr>
            <w:lang w:eastAsia="sv-SE"/>
          </w:rPr>
          <w:lastRenderedPageBreak/>
          <w:t xml:space="preserve">New Issue 5-3: Stop </w:t>
        </w:r>
        <w:r w:rsidRPr="00DD5549">
          <w:rPr>
            <w:i/>
            <w:iCs/>
          </w:rPr>
          <w:t>Random ID Response</w:t>
        </w:r>
        <w:r w:rsidRPr="00DD5549">
          <w:t xml:space="preserve"> message</w:t>
        </w:r>
        <w:r>
          <w:t xml:space="preserve"> monitoring upon reception of </w:t>
        </w:r>
        <w:r w:rsidRPr="00397A8B">
          <w:rPr>
            <w:i/>
            <w:iCs/>
          </w:rPr>
          <w:t>R2D Upper Layer Data Transfer</w:t>
        </w:r>
        <w:r>
          <w:t xml:space="preserve"> message</w:t>
        </w:r>
      </w:ins>
    </w:p>
    <w:p w14:paraId="7D32F2C1" w14:textId="77777777" w:rsidR="00A509CF" w:rsidRDefault="00A509CF" w:rsidP="00A509CF">
      <w:pPr>
        <w:rPr>
          <w:ins w:id="696" w:author="Rapp1" w:date="2025-09-26T18:30:00Z"/>
          <w:color w:val="000000"/>
          <w:lang w:val="en-GB"/>
        </w:rPr>
      </w:pPr>
      <w:ins w:id="697" w:author="Rapp1" w:date="2025-09-26T18:30:00Z">
        <w:r>
          <w:rPr>
            <w:color w:val="000000"/>
            <w:lang w:val="en-GB"/>
          </w:rPr>
          <w:t xml:space="preserve">In current MAC spec, the end of the msg2 monitoring window is </w:t>
        </w:r>
        <w:r w:rsidRPr="00A36545">
          <w:rPr>
            <w:i/>
            <w:iCs/>
            <w:color w:val="000000"/>
            <w:lang w:val="en-GB"/>
          </w:rPr>
          <w:t>after k Access Trigger message or reception of Paging message</w:t>
        </w:r>
        <w:r>
          <w:rPr>
            <w:color w:val="000000"/>
            <w:lang w:val="en-GB"/>
          </w:rPr>
          <w:t xml:space="preserve">. NEC commented that upon reception of </w:t>
        </w:r>
        <w:r w:rsidRPr="00A36545">
          <w:rPr>
            <w:i/>
            <w:iCs/>
            <w:color w:val="000000"/>
            <w:lang w:val="en-GB"/>
          </w:rPr>
          <w:t>R2D Upper Layer Data Transfer</w:t>
        </w:r>
        <w:r>
          <w:rPr>
            <w:color w:val="000000"/>
            <w:lang w:val="en-GB"/>
          </w:rPr>
          <w:t xml:space="preserve"> message (which means the msg3 has been successfully transmitted), the device also should stop the monitoring. The rapporteur thinks this comment makes sense, especially considering for NACK monitoring, we had a similar agreement “</w:t>
        </w:r>
        <w:r>
          <w:t xml:space="preserve">After MSG3 transmission, upon receiving NACK with its AS ID before subsequent paging </w:t>
        </w:r>
        <w:r w:rsidRPr="0094272E">
          <w:rPr>
            <w:highlight w:val="yellow"/>
          </w:rPr>
          <w:t>or command addressed</w:t>
        </w:r>
        <w:r>
          <w:t xml:space="preserve"> to this device from the reader, device determines it will perform re-access.</w:t>
        </w:r>
        <w:r>
          <w:rPr>
            <w:color w:val="000000"/>
            <w:lang w:val="en-GB"/>
          </w:rPr>
          <w:t>”. The logic should be the same.</w:t>
        </w:r>
      </w:ins>
    </w:p>
    <w:p w14:paraId="2697C755" w14:textId="77777777" w:rsidR="00A509CF" w:rsidRDefault="00A509CF" w:rsidP="00A509CF">
      <w:pPr>
        <w:rPr>
          <w:ins w:id="698" w:author="Rapp1" w:date="2025-09-26T18:30:00Z"/>
          <w:b/>
          <w:bCs/>
          <w:lang w:eastAsia="sv-SE"/>
        </w:rPr>
      </w:pPr>
    </w:p>
    <w:p w14:paraId="27C6CD0A" w14:textId="77777777" w:rsidR="00A509CF" w:rsidRDefault="00A509CF" w:rsidP="00A509CF">
      <w:pPr>
        <w:outlineLvl w:val="2"/>
        <w:rPr>
          <w:ins w:id="699" w:author="Rapp1" w:date="2025-09-26T18:30:00Z"/>
          <w:b/>
          <w:bCs/>
          <w:lang w:eastAsia="sv-SE"/>
        </w:rPr>
      </w:pPr>
      <w:ins w:id="700" w:author="Rapp1" w:date="2025-09-26T18:30:00Z">
        <w:r w:rsidRPr="00024CD2">
          <w:rPr>
            <w:b/>
            <w:bCs/>
            <w:lang w:eastAsia="sv-SE"/>
          </w:rPr>
          <w:t xml:space="preserve">Q3: </w:t>
        </w:r>
        <w:r>
          <w:rPr>
            <w:b/>
            <w:bCs/>
            <w:lang w:eastAsia="sv-SE"/>
          </w:rPr>
          <w:t>D</w:t>
        </w:r>
        <w:r w:rsidRPr="00024CD2">
          <w:rPr>
            <w:b/>
            <w:bCs/>
            <w:lang w:eastAsia="sv-SE"/>
          </w:rPr>
          <w:t>o compan</w:t>
        </w:r>
        <w:r>
          <w:rPr>
            <w:b/>
            <w:bCs/>
            <w:lang w:eastAsia="sv-SE"/>
          </w:rPr>
          <w:t>ies</w:t>
        </w:r>
        <w:r w:rsidRPr="00024CD2">
          <w:rPr>
            <w:b/>
            <w:bCs/>
            <w:lang w:eastAsia="sv-SE"/>
          </w:rPr>
          <w:t xml:space="preserve"> agree that the device should stop </w:t>
        </w:r>
        <w:r w:rsidRPr="00397A8B">
          <w:rPr>
            <w:b/>
            <w:bCs/>
            <w:lang w:eastAsia="sv-SE"/>
          </w:rPr>
          <w:t>Random ID Response message</w:t>
        </w:r>
        <w:r w:rsidRPr="00024CD2">
          <w:rPr>
            <w:b/>
            <w:bCs/>
            <w:lang w:eastAsia="sv-SE"/>
          </w:rPr>
          <w:t xml:space="preserve"> monitoring upon reception of </w:t>
        </w:r>
        <w:r w:rsidRPr="00397A8B">
          <w:rPr>
            <w:b/>
            <w:bCs/>
            <w:lang w:eastAsia="sv-SE"/>
          </w:rPr>
          <w:t xml:space="preserve">R2D Upper Layer Data </w:t>
        </w:r>
        <w:r w:rsidRPr="008D069D">
          <w:rPr>
            <w:b/>
            <w:bCs/>
            <w:lang w:eastAsia="sv-SE"/>
          </w:rPr>
          <w:t>T</w:t>
        </w:r>
        <w:r w:rsidRPr="00397A8B">
          <w:rPr>
            <w:b/>
            <w:bCs/>
            <w:lang w:eastAsia="sv-SE"/>
          </w:rPr>
          <w:t>ransfer message</w:t>
        </w:r>
        <w:r w:rsidRPr="00024CD2">
          <w:rPr>
            <w:b/>
            <w:bCs/>
            <w:lang w:eastAsia="sv-SE"/>
          </w:rPr>
          <w:t>, and the following proposed change in red?</w:t>
        </w:r>
      </w:ins>
    </w:p>
    <w:p w14:paraId="10B4C536" w14:textId="77777777" w:rsidR="00A509CF" w:rsidRPr="00024CD2" w:rsidRDefault="00A509CF" w:rsidP="00A509CF">
      <w:pPr>
        <w:rPr>
          <w:ins w:id="701" w:author="Rapp1" w:date="2025-09-26T18:30:00Z"/>
          <w:b/>
          <w:bCs/>
          <w:lang w:eastAsia="sv-SE"/>
        </w:rPr>
      </w:pPr>
    </w:p>
    <w:tbl>
      <w:tblPr>
        <w:tblStyle w:val="TableGrid"/>
        <w:tblW w:w="0" w:type="auto"/>
        <w:tblLook w:val="04A0" w:firstRow="1" w:lastRow="0" w:firstColumn="1" w:lastColumn="0" w:noHBand="0" w:noVBand="1"/>
      </w:tblPr>
      <w:tblGrid>
        <w:gridCol w:w="14278"/>
      </w:tblGrid>
      <w:tr w:rsidR="00A509CF" w14:paraId="4C1B6C13" w14:textId="77777777" w:rsidTr="00EF495A">
        <w:trPr>
          <w:ins w:id="702" w:author="Rapp1" w:date="2025-09-26T18:30:00Z"/>
        </w:trPr>
        <w:tc>
          <w:tcPr>
            <w:tcW w:w="14278" w:type="dxa"/>
          </w:tcPr>
          <w:p w14:paraId="01FE7486" w14:textId="77777777" w:rsidR="00A509CF" w:rsidRPr="00DD5549" w:rsidRDefault="00A509CF" w:rsidP="00EF495A">
            <w:pPr>
              <w:rPr>
                <w:rFonts w:ascii="Arial" w:hAnsi="Arial" w:cs="Arial"/>
                <w:color w:val="000000"/>
                <w:lang w:val="en-GB"/>
              </w:rPr>
            </w:pPr>
            <w:r w:rsidRPr="00DD5549">
              <w:rPr>
                <w:rFonts w:ascii="Arial" w:hAnsi="Arial" w:cs="Arial"/>
                <w:color w:val="000000"/>
                <w:lang w:val="en-GB"/>
              </w:rPr>
              <w:t xml:space="preserve">5.3.1.3   Reception of </w:t>
            </w:r>
            <w:r w:rsidRPr="00DD5549">
              <w:rPr>
                <w:rFonts w:ascii="Arial" w:hAnsi="Arial" w:cs="Arial"/>
                <w:i/>
                <w:iCs/>
                <w:color w:val="000000"/>
                <w:lang w:val="en-GB"/>
              </w:rPr>
              <w:t>Random ID Response</w:t>
            </w:r>
            <w:r w:rsidRPr="00DD5549">
              <w:rPr>
                <w:rFonts w:ascii="Arial" w:hAnsi="Arial" w:cs="Arial"/>
                <w:color w:val="000000"/>
                <w:lang w:val="en-GB"/>
              </w:rPr>
              <w:t xml:space="preserve"> message</w:t>
            </w:r>
          </w:p>
          <w:p w14:paraId="19C8EC3C" w14:textId="77777777" w:rsidR="00A509CF" w:rsidRPr="00397A8B" w:rsidRDefault="00A509CF" w:rsidP="00EF495A">
            <w:pPr>
              <w:spacing w:afterLines="50" w:after="120"/>
              <w:rPr>
                <w:ins w:id="703" w:author="Rapp1" w:date="2025-09-26T18:30:00Z"/>
                <w:rFonts w:ascii="Arial" w:hAnsi="Arial" w:cs="Arial"/>
                <w:color w:val="000000"/>
                <w:lang w:val="en-GB"/>
              </w:rPr>
            </w:pPr>
            <w:r>
              <w:rPr>
                <w:color w:val="000000"/>
                <w:lang w:val="en-GB"/>
              </w:rPr>
              <w:t xml:space="preserve">Once the </w:t>
            </w:r>
            <w:r>
              <w:rPr>
                <w:i/>
                <w:iCs/>
                <w:color w:val="000000"/>
                <w:lang w:val="en-GB"/>
              </w:rPr>
              <w:t>Access Random ID</w:t>
            </w:r>
            <w:r>
              <w:rPr>
                <w:color w:val="000000"/>
                <w:lang w:val="en-GB"/>
              </w:rPr>
              <w:t xml:space="preserve"> message is transmitted, the device shall monitor for </w:t>
            </w:r>
            <w:r>
              <w:rPr>
                <w:i/>
                <w:iCs/>
                <w:color w:val="000000"/>
                <w:lang w:val="en-GB"/>
              </w:rPr>
              <w:t>Random ID Response</w:t>
            </w:r>
            <w:r>
              <w:rPr>
                <w:color w:val="000000"/>
                <w:lang w:val="en-GB"/>
              </w:rPr>
              <w:t xml:space="preserve"> message until it has received </w:t>
            </w:r>
            <w:r>
              <w:rPr>
                <w:i/>
                <w:iCs/>
                <w:color w:val="000000"/>
                <w:lang w:val="en-GB"/>
              </w:rPr>
              <w:t>K</w:t>
            </w:r>
            <w:r>
              <w:rPr>
                <w:color w:val="000000"/>
                <w:lang w:val="en-GB"/>
              </w:rPr>
              <w:t xml:space="preserve"> message(s) of the </w:t>
            </w:r>
            <w:r>
              <w:rPr>
                <w:i/>
                <w:iCs/>
                <w:color w:val="000000"/>
                <w:lang w:val="en-GB"/>
              </w:rPr>
              <w:t>Access Trigger</w:t>
            </w:r>
            <w:r>
              <w:rPr>
                <w:color w:val="000000"/>
                <w:lang w:val="en-GB"/>
              </w:rPr>
              <w:t xml:space="preserve"> message or the </w:t>
            </w:r>
            <w:r>
              <w:rPr>
                <w:i/>
                <w:iCs/>
                <w:color w:val="000000"/>
                <w:lang w:val="en-GB"/>
              </w:rPr>
              <w:t>A-IoT Paging</w:t>
            </w:r>
            <w:r>
              <w:rPr>
                <w:color w:val="000000"/>
                <w:lang w:val="en-GB"/>
              </w:rPr>
              <w:t xml:space="preserve"> message</w:t>
            </w:r>
            <w:r>
              <w:rPr>
                <w:color w:val="FF0000"/>
                <w:u w:val="single"/>
                <w:lang w:val="en-GB"/>
              </w:rPr>
              <w:t xml:space="preserve"> </w:t>
            </w:r>
            <w:r>
              <w:rPr>
                <w:color w:val="FF0000"/>
                <w:u w:val="single"/>
              </w:rPr>
              <w:t xml:space="preserve">or </w:t>
            </w:r>
            <w:r>
              <w:rPr>
                <w:i/>
                <w:iCs/>
                <w:color w:val="FF0000"/>
                <w:u w:val="single"/>
              </w:rPr>
              <w:t xml:space="preserve">R2D Upper Layer Data Transfer </w:t>
            </w:r>
            <w:r>
              <w:rPr>
                <w:color w:val="FF0000"/>
                <w:u w:val="single"/>
              </w:rPr>
              <w:t xml:space="preserve">message addressed to the device </w:t>
            </w:r>
            <w:r>
              <w:rPr>
                <w:color w:val="000000"/>
                <w:lang w:val="en-GB"/>
              </w:rPr>
              <w:t xml:space="preserve">(i.e., the device shall not monitor for the </w:t>
            </w:r>
            <w:r>
              <w:rPr>
                <w:i/>
                <w:iCs/>
                <w:color w:val="000000"/>
                <w:lang w:val="en-GB"/>
              </w:rPr>
              <w:t>Random ID Response</w:t>
            </w:r>
            <w:r>
              <w:rPr>
                <w:color w:val="000000"/>
                <w:lang w:val="en-GB"/>
              </w:rPr>
              <w:t xml:space="preserve"> message after that). The </w:t>
            </w:r>
            <w:r>
              <w:rPr>
                <w:i/>
                <w:iCs/>
                <w:color w:val="000000"/>
                <w:lang w:val="en-GB"/>
              </w:rPr>
              <w:t>K</w:t>
            </w:r>
            <w:r>
              <w:rPr>
                <w:color w:val="000000"/>
                <w:lang w:val="en-GB"/>
              </w:rPr>
              <w:t xml:space="preserve"> is configured in the </w:t>
            </w:r>
            <w:r>
              <w:rPr>
                <w:i/>
                <w:iCs/>
                <w:color w:val="000000"/>
                <w:lang w:val="en-GB"/>
              </w:rPr>
              <w:t>A-IoT Paging</w:t>
            </w:r>
            <w:r>
              <w:rPr>
                <w:color w:val="000000"/>
                <w:lang w:val="en-GB"/>
              </w:rPr>
              <w:t xml:space="preserve"> message.</w:t>
            </w:r>
          </w:p>
        </w:tc>
      </w:tr>
    </w:tbl>
    <w:p w14:paraId="530E012C" w14:textId="77777777" w:rsidR="00A509CF" w:rsidRDefault="00A509CF" w:rsidP="00A509CF">
      <w:pPr>
        <w:rPr>
          <w:ins w:id="704" w:author="Rapp1" w:date="2025-09-26T18:30:00Z"/>
          <w:rFonts w:ascii="Arial" w:hAnsi="Arial" w:cs="Arial"/>
          <w:color w:val="000000"/>
        </w:rPr>
      </w:pPr>
    </w:p>
    <w:tbl>
      <w:tblPr>
        <w:tblStyle w:val="TableGrid"/>
        <w:tblW w:w="14312" w:type="dxa"/>
        <w:tblLook w:val="04A0" w:firstRow="1" w:lastRow="0" w:firstColumn="1" w:lastColumn="0" w:noHBand="0" w:noVBand="1"/>
      </w:tblPr>
      <w:tblGrid>
        <w:gridCol w:w="1506"/>
        <w:gridCol w:w="1867"/>
        <w:gridCol w:w="10939"/>
      </w:tblGrid>
      <w:tr w:rsidR="00A509CF" w14:paraId="6F119E96" w14:textId="77777777" w:rsidTr="00EF495A">
        <w:trPr>
          <w:ins w:id="705" w:author="Rapp1" w:date="2025-09-26T18:30:00Z"/>
        </w:trPr>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5B4FE0E1" w14:textId="77777777" w:rsidR="00A509CF" w:rsidRDefault="00A509CF" w:rsidP="00EF495A">
            <w:pPr>
              <w:jc w:val="center"/>
              <w:rPr>
                <w:ins w:id="706" w:author="Rapp1" w:date="2025-09-26T18:30:00Z"/>
                <w:b/>
                <w:bCs/>
                <w:lang w:eastAsia="sv-SE"/>
              </w:rPr>
            </w:pPr>
            <w:ins w:id="707" w:author="Rapp1" w:date="2025-09-26T18:30:00Z">
              <w:r>
                <w:rPr>
                  <w:b/>
                  <w:bCs/>
                  <w:lang w:eastAsia="sv-SE"/>
                </w:rPr>
                <w:t>Company</w:t>
              </w:r>
            </w:ins>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22730729" w14:textId="77777777" w:rsidR="00A509CF" w:rsidRDefault="00A509CF" w:rsidP="00EF495A">
            <w:pPr>
              <w:rPr>
                <w:ins w:id="708" w:author="Rapp1" w:date="2025-09-26T18:30:00Z"/>
                <w:b/>
                <w:bCs/>
                <w:lang w:eastAsia="sv-SE"/>
              </w:rPr>
            </w:pPr>
            <w:ins w:id="709" w:author="Rapp1" w:date="2025-09-26T18:30:00Z">
              <w:r>
                <w:rPr>
                  <w:b/>
                  <w:bCs/>
                  <w:lang w:eastAsia="sv-SE"/>
                </w:rPr>
                <w:t>Agree or not</w:t>
              </w:r>
            </w:ins>
          </w:p>
        </w:tc>
        <w:tc>
          <w:tcPr>
            <w:tcW w:w="10939"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31E66731" w14:textId="77777777" w:rsidR="00A509CF" w:rsidRDefault="00A509CF" w:rsidP="00EF495A">
            <w:pPr>
              <w:jc w:val="center"/>
              <w:rPr>
                <w:ins w:id="710" w:author="Rapp1" w:date="2025-09-26T18:30:00Z"/>
                <w:b/>
                <w:bCs/>
                <w:lang w:eastAsia="sv-SE"/>
              </w:rPr>
            </w:pPr>
            <w:ins w:id="711" w:author="Rapp1" w:date="2025-09-26T18:30:00Z">
              <w:r>
                <w:rPr>
                  <w:b/>
                  <w:bCs/>
                  <w:lang w:eastAsia="sv-SE"/>
                </w:rPr>
                <w:t>Comments</w:t>
              </w:r>
            </w:ins>
          </w:p>
        </w:tc>
      </w:tr>
      <w:tr w:rsidR="00A509CF" w14:paraId="56910C2E" w14:textId="77777777" w:rsidTr="00EF495A">
        <w:trPr>
          <w:ins w:id="712"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11FDCDE4" w14:textId="77777777" w:rsidR="00A509CF" w:rsidRDefault="00A509CF" w:rsidP="00EF495A">
            <w:pPr>
              <w:jc w:val="center"/>
              <w:rPr>
                <w:ins w:id="713" w:author="Rapp1" w:date="2025-09-26T18:30:00Z"/>
                <w:rFonts w:eastAsia="Malgun Gothic"/>
                <w:lang w:eastAsia="ko-KR"/>
              </w:rPr>
            </w:pPr>
          </w:p>
        </w:tc>
        <w:tc>
          <w:tcPr>
            <w:tcW w:w="0" w:type="auto"/>
            <w:tcBorders>
              <w:top w:val="single" w:sz="4" w:space="0" w:color="auto"/>
              <w:left w:val="single" w:sz="4" w:space="0" w:color="auto"/>
              <w:bottom w:val="single" w:sz="4" w:space="0" w:color="auto"/>
              <w:right w:val="single" w:sz="4" w:space="0" w:color="auto"/>
            </w:tcBorders>
            <w:vAlign w:val="center"/>
          </w:tcPr>
          <w:p w14:paraId="50D05ECC" w14:textId="77777777" w:rsidR="00A509CF" w:rsidRDefault="00A509CF" w:rsidP="00EF495A">
            <w:pPr>
              <w:jc w:val="center"/>
              <w:rPr>
                <w:ins w:id="714" w:author="Rapp1" w:date="2025-09-26T18:30:00Z"/>
                <w:rFonts w:eastAsia="Malgun Gothic"/>
                <w:lang w:eastAsia="ko-KR"/>
              </w:rPr>
            </w:pPr>
          </w:p>
        </w:tc>
        <w:tc>
          <w:tcPr>
            <w:tcW w:w="10939" w:type="dxa"/>
            <w:tcBorders>
              <w:top w:val="single" w:sz="4" w:space="0" w:color="auto"/>
              <w:left w:val="single" w:sz="4" w:space="0" w:color="auto"/>
              <w:bottom w:val="single" w:sz="4" w:space="0" w:color="auto"/>
              <w:right w:val="single" w:sz="4" w:space="0" w:color="auto"/>
            </w:tcBorders>
            <w:vAlign w:val="center"/>
          </w:tcPr>
          <w:p w14:paraId="64D19013" w14:textId="77777777" w:rsidR="00A509CF" w:rsidRDefault="00A509CF" w:rsidP="00EF495A">
            <w:pPr>
              <w:rPr>
                <w:ins w:id="715" w:author="Rapp1" w:date="2025-09-26T18:30:00Z"/>
                <w:rFonts w:eastAsia="Malgun Gothic"/>
                <w:lang w:eastAsia="ko-KR"/>
              </w:rPr>
            </w:pPr>
          </w:p>
        </w:tc>
      </w:tr>
      <w:tr w:rsidR="00A509CF" w14:paraId="6EBBFE4E" w14:textId="77777777" w:rsidTr="00EF495A">
        <w:trPr>
          <w:ins w:id="716"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158D3467" w14:textId="77777777" w:rsidR="00A509CF" w:rsidRDefault="00A509CF" w:rsidP="00EF495A">
            <w:pPr>
              <w:jc w:val="center"/>
              <w:rPr>
                <w:ins w:id="717" w:author="Rapp1" w:date="2025-09-26T18:30: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65201846" w14:textId="77777777" w:rsidR="00A509CF" w:rsidRDefault="00A509CF" w:rsidP="00EF495A">
            <w:pPr>
              <w:jc w:val="center"/>
              <w:rPr>
                <w:ins w:id="718" w:author="Rapp1" w:date="2025-09-26T18:30:00Z"/>
                <w:rFonts w:eastAsiaTheme="minorEastAsia"/>
                <w:lang w:eastAsia="en-US"/>
              </w:rPr>
            </w:pPr>
          </w:p>
        </w:tc>
        <w:tc>
          <w:tcPr>
            <w:tcW w:w="10939" w:type="dxa"/>
            <w:tcBorders>
              <w:top w:val="single" w:sz="4" w:space="0" w:color="auto"/>
              <w:left w:val="single" w:sz="4" w:space="0" w:color="auto"/>
              <w:bottom w:val="single" w:sz="4" w:space="0" w:color="auto"/>
              <w:right w:val="single" w:sz="4" w:space="0" w:color="auto"/>
            </w:tcBorders>
            <w:vAlign w:val="center"/>
          </w:tcPr>
          <w:p w14:paraId="1B5032DD" w14:textId="77777777" w:rsidR="00A509CF" w:rsidRDefault="00A509CF" w:rsidP="00EF495A">
            <w:pPr>
              <w:rPr>
                <w:ins w:id="719" w:author="Rapp1" w:date="2025-09-26T18:30:00Z"/>
                <w:rFonts w:eastAsiaTheme="minorEastAsia"/>
                <w:lang w:eastAsia="en-US"/>
              </w:rPr>
            </w:pPr>
          </w:p>
        </w:tc>
      </w:tr>
      <w:tr w:rsidR="00A509CF" w14:paraId="2D54E872" w14:textId="77777777" w:rsidTr="00EF495A">
        <w:trPr>
          <w:ins w:id="720"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3D17F51D" w14:textId="77777777" w:rsidR="00A509CF" w:rsidRDefault="00A509CF" w:rsidP="00EF495A">
            <w:pPr>
              <w:jc w:val="center"/>
              <w:rPr>
                <w:ins w:id="721" w:author="Rapp1" w:date="2025-09-26T18:30:00Z"/>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5B234043" w14:textId="77777777" w:rsidR="00A509CF" w:rsidRDefault="00A509CF" w:rsidP="00EF495A">
            <w:pPr>
              <w:jc w:val="center"/>
              <w:rPr>
                <w:ins w:id="722" w:author="Rapp1" w:date="2025-09-26T18:30:00Z"/>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7265254D" w14:textId="77777777" w:rsidR="00A509CF" w:rsidRDefault="00A509CF" w:rsidP="00EF495A">
            <w:pPr>
              <w:rPr>
                <w:ins w:id="723" w:author="Rapp1" w:date="2025-09-26T18:30:00Z"/>
                <w:lang w:eastAsia="sv-SE"/>
              </w:rPr>
            </w:pPr>
          </w:p>
        </w:tc>
      </w:tr>
      <w:tr w:rsidR="00A509CF" w14:paraId="121E7765" w14:textId="77777777" w:rsidTr="00EF495A">
        <w:trPr>
          <w:ins w:id="724"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2D661F6D" w14:textId="77777777" w:rsidR="00A509CF" w:rsidRDefault="00A509CF" w:rsidP="00EF495A">
            <w:pPr>
              <w:jc w:val="center"/>
              <w:rPr>
                <w:ins w:id="725" w:author="Rapp1" w:date="2025-09-26T18:30: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41D07369" w14:textId="77777777" w:rsidR="00A509CF" w:rsidRDefault="00A509CF" w:rsidP="00EF495A">
            <w:pPr>
              <w:jc w:val="center"/>
              <w:rPr>
                <w:ins w:id="726" w:author="Rapp1" w:date="2025-09-26T18:30:00Z"/>
                <w:rFonts w:eastAsiaTheme="minorEastAsia"/>
                <w:lang w:eastAsia="en-US"/>
              </w:rPr>
            </w:pPr>
          </w:p>
        </w:tc>
        <w:tc>
          <w:tcPr>
            <w:tcW w:w="10939" w:type="dxa"/>
            <w:tcBorders>
              <w:top w:val="single" w:sz="4" w:space="0" w:color="auto"/>
              <w:left w:val="single" w:sz="4" w:space="0" w:color="auto"/>
              <w:bottom w:val="single" w:sz="4" w:space="0" w:color="auto"/>
              <w:right w:val="single" w:sz="4" w:space="0" w:color="auto"/>
            </w:tcBorders>
            <w:vAlign w:val="center"/>
          </w:tcPr>
          <w:p w14:paraId="74E862AD" w14:textId="77777777" w:rsidR="00A509CF" w:rsidRDefault="00A509CF" w:rsidP="00EF495A">
            <w:pPr>
              <w:rPr>
                <w:ins w:id="727" w:author="Rapp1" w:date="2025-09-26T18:30:00Z"/>
                <w:rFonts w:eastAsiaTheme="minorEastAsia"/>
                <w:lang w:eastAsia="en-US"/>
              </w:rPr>
            </w:pPr>
          </w:p>
        </w:tc>
      </w:tr>
      <w:tr w:rsidR="00A509CF" w14:paraId="70FF9798" w14:textId="77777777" w:rsidTr="00EF495A">
        <w:trPr>
          <w:ins w:id="728"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35D70A93" w14:textId="77777777" w:rsidR="00A509CF" w:rsidRDefault="00A509CF" w:rsidP="00EF495A">
            <w:pPr>
              <w:jc w:val="center"/>
              <w:rPr>
                <w:ins w:id="729" w:author="Rapp1" w:date="2025-09-26T18:30:00Z"/>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15BD7BAD" w14:textId="77777777" w:rsidR="00A509CF" w:rsidRDefault="00A509CF" w:rsidP="00EF495A">
            <w:pPr>
              <w:jc w:val="center"/>
              <w:rPr>
                <w:ins w:id="730" w:author="Rapp1" w:date="2025-09-26T18:30:00Z"/>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213E6042" w14:textId="77777777" w:rsidR="00A509CF" w:rsidRDefault="00A509CF" w:rsidP="00EF495A">
            <w:pPr>
              <w:rPr>
                <w:ins w:id="731" w:author="Rapp1" w:date="2025-09-26T18:30:00Z"/>
                <w:lang w:eastAsia="sv-SE"/>
              </w:rPr>
            </w:pPr>
          </w:p>
        </w:tc>
      </w:tr>
      <w:tr w:rsidR="00A509CF" w14:paraId="3C43D397" w14:textId="77777777" w:rsidTr="00EF495A">
        <w:trPr>
          <w:ins w:id="732"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18679756" w14:textId="77777777" w:rsidR="00A509CF" w:rsidRDefault="00A509CF" w:rsidP="00EF495A">
            <w:pPr>
              <w:jc w:val="center"/>
              <w:rPr>
                <w:ins w:id="733" w:author="Rapp1" w:date="2025-09-26T18:30:00Z"/>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59256E1F" w14:textId="77777777" w:rsidR="00A509CF" w:rsidRDefault="00A509CF" w:rsidP="00EF495A">
            <w:pPr>
              <w:jc w:val="center"/>
              <w:rPr>
                <w:ins w:id="734" w:author="Rapp1" w:date="2025-09-26T18:30:00Z"/>
                <w:rFonts w:eastAsia="Malgun Gothic"/>
                <w:lang w:eastAsia="ko-KR"/>
              </w:rPr>
            </w:pPr>
          </w:p>
        </w:tc>
        <w:tc>
          <w:tcPr>
            <w:tcW w:w="10939" w:type="dxa"/>
            <w:tcBorders>
              <w:top w:val="single" w:sz="4" w:space="0" w:color="auto"/>
              <w:left w:val="single" w:sz="4" w:space="0" w:color="auto"/>
              <w:bottom w:val="single" w:sz="4" w:space="0" w:color="auto"/>
              <w:right w:val="single" w:sz="4" w:space="0" w:color="auto"/>
            </w:tcBorders>
            <w:vAlign w:val="center"/>
          </w:tcPr>
          <w:p w14:paraId="0BFE77BA" w14:textId="77777777" w:rsidR="00A509CF" w:rsidRDefault="00A509CF" w:rsidP="00EF495A">
            <w:pPr>
              <w:rPr>
                <w:ins w:id="735" w:author="Rapp1" w:date="2025-09-26T18:30:00Z"/>
                <w:lang w:eastAsia="en-US"/>
              </w:rPr>
            </w:pPr>
          </w:p>
        </w:tc>
      </w:tr>
      <w:tr w:rsidR="00A509CF" w14:paraId="6D949BCC" w14:textId="77777777" w:rsidTr="00EF495A">
        <w:trPr>
          <w:ins w:id="736"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11192A77" w14:textId="77777777" w:rsidR="00A509CF" w:rsidRDefault="00A509CF" w:rsidP="00EF495A">
            <w:pPr>
              <w:jc w:val="center"/>
              <w:rPr>
                <w:ins w:id="737" w:author="Rapp1" w:date="2025-09-26T18:30:00Z"/>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0D7ECC35" w14:textId="77777777" w:rsidR="00A509CF" w:rsidRDefault="00A509CF" w:rsidP="00EF495A">
            <w:pPr>
              <w:jc w:val="center"/>
              <w:rPr>
                <w:ins w:id="738" w:author="Rapp1" w:date="2025-09-26T18:30:00Z"/>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546CD0D7" w14:textId="77777777" w:rsidR="00A509CF" w:rsidRDefault="00A509CF" w:rsidP="00EF495A">
            <w:pPr>
              <w:rPr>
                <w:ins w:id="739" w:author="Rapp1" w:date="2025-09-26T18:30:00Z"/>
                <w:lang w:eastAsia="sv-SE"/>
              </w:rPr>
            </w:pPr>
          </w:p>
        </w:tc>
      </w:tr>
    </w:tbl>
    <w:p w14:paraId="7929DD30" w14:textId="77777777" w:rsidR="00A509CF" w:rsidRPr="00397A8B" w:rsidRDefault="00A509CF" w:rsidP="00A509CF">
      <w:pPr>
        <w:rPr>
          <w:ins w:id="740" w:author="Rapp1" w:date="2025-09-26T18:30:00Z"/>
          <w:rFonts w:ascii="Arial" w:hAnsi="Arial" w:cs="Arial"/>
          <w:color w:val="000000"/>
        </w:rPr>
      </w:pPr>
    </w:p>
    <w:p w14:paraId="561772D9" w14:textId="77777777" w:rsidR="00A509CF" w:rsidRDefault="00A509CF" w:rsidP="00A509CF">
      <w:pPr>
        <w:rPr>
          <w:ins w:id="741" w:author="Rapp1" w:date="2025-09-26T18:30:00Z"/>
          <w:rFonts w:ascii="Arial" w:hAnsi="Arial" w:cs="Arial"/>
          <w:color w:val="000000"/>
          <w:lang w:val="en-GB"/>
        </w:rPr>
      </w:pPr>
    </w:p>
    <w:p w14:paraId="5C9DC4C6" w14:textId="77777777" w:rsidR="00A509CF" w:rsidRDefault="00A509CF" w:rsidP="00A509CF">
      <w:pPr>
        <w:pStyle w:val="Heading2"/>
        <w:rPr>
          <w:ins w:id="742" w:author="Rapp1" w:date="2025-09-26T18:30:00Z"/>
        </w:rPr>
      </w:pPr>
      <w:ins w:id="743" w:author="Rapp1" w:date="2025-09-26T18:30:00Z">
        <w:r>
          <w:t xml:space="preserve">New Issue 5-4:  End of </w:t>
        </w:r>
        <w:r w:rsidRPr="00024CD2">
          <w:rPr>
            <w:i/>
            <w:iCs/>
          </w:rPr>
          <w:t>R2D Upper Layer Data</w:t>
        </w:r>
        <w:r>
          <w:t xml:space="preserve"> </w:t>
        </w:r>
        <w:r w:rsidRPr="006151AF">
          <w:rPr>
            <w:i/>
            <w:iCs/>
          </w:rPr>
          <w:t>Transfer</w:t>
        </w:r>
        <w:r>
          <w:t xml:space="preserve"> message monitoring</w:t>
        </w:r>
      </w:ins>
    </w:p>
    <w:p w14:paraId="2B92C6E2" w14:textId="77777777" w:rsidR="00A509CF" w:rsidRDefault="00A509CF" w:rsidP="00A509CF">
      <w:pPr>
        <w:rPr>
          <w:ins w:id="744" w:author="Rapp1" w:date="2025-09-26T18:30:00Z"/>
          <w:color w:val="000000"/>
          <w:lang w:val="en-GB"/>
        </w:rPr>
      </w:pPr>
      <w:ins w:id="745" w:author="Rapp1" w:date="2025-09-26T18:30:00Z">
        <w:r>
          <w:rPr>
            <w:color w:val="000000"/>
            <w:lang w:val="en-GB"/>
          </w:rPr>
          <w:t xml:space="preserve">In current MAC spec, the monitor behaviour for </w:t>
        </w:r>
        <w:r w:rsidRPr="006151AF">
          <w:rPr>
            <w:i/>
            <w:iCs/>
            <w:color w:val="000000"/>
            <w:lang w:val="en-GB"/>
          </w:rPr>
          <w:t>A-IoT Paging</w:t>
        </w:r>
        <w:r>
          <w:rPr>
            <w:color w:val="000000"/>
            <w:lang w:val="en-GB"/>
          </w:rPr>
          <w:t xml:space="preserve"> message, </w:t>
        </w:r>
        <w:r w:rsidRPr="006151AF">
          <w:rPr>
            <w:i/>
            <w:iCs/>
            <w:color w:val="000000"/>
            <w:lang w:val="en-GB"/>
          </w:rPr>
          <w:t>Access Trigger</w:t>
        </w:r>
        <w:r>
          <w:rPr>
            <w:color w:val="000000"/>
            <w:lang w:val="en-GB"/>
          </w:rPr>
          <w:t xml:space="preserve"> message, </w:t>
        </w:r>
        <w:r w:rsidRPr="006151AF">
          <w:rPr>
            <w:i/>
            <w:iCs/>
            <w:color w:val="000000"/>
            <w:lang w:val="en-GB"/>
          </w:rPr>
          <w:t>Random ID Response</w:t>
        </w:r>
        <w:r>
          <w:rPr>
            <w:color w:val="000000"/>
            <w:lang w:val="en-GB"/>
          </w:rPr>
          <w:t xml:space="preserve"> message, as well as </w:t>
        </w:r>
        <w:r w:rsidRPr="006151AF">
          <w:rPr>
            <w:i/>
            <w:iCs/>
            <w:color w:val="000000"/>
            <w:lang w:val="en-GB"/>
          </w:rPr>
          <w:t>NACK Feedback</w:t>
        </w:r>
        <w:r>
          <w:rPr>
            <w:color w:val="000000"/>
            <w:lang w:val="en-GB"/>
          </w:rPr>
          <w:t xml:space="preserve"> message. Lenovo suggested to also specify similar monitor behaviour </w:t>
        </w:r>
        <w:r w:rsidRPr="006151AF">
          <w:rPr>
            <w:i/>
            <w:iCs/>
            <w:color w:val="000000"/>
            <w:lang w:val="en-GB"/>
          </w:rPr>
          <w:t>for R2D Upper Layer Data Transfer</w:t>
        </w:r>
        <w:r>
          <w:rPr>
            <w:color w:val="000000"/>
            <w:lang w:val="en-GB"/>
          </w:rPr>
          <w:t xml:space="preserve"> message. The rapporteur understands there seems no harm to make such clarification, and provides the TP based on Lenovo’s suggested change. Companies are invited to suggest better wording as well.</w:t>
        </w:r>
      </w:ins>
    </w:p>
    <w:p w14:paraId="38E4959B" w14:textId="77777777" w:rsidR="00A509CF" w:rsidRPr="00D40C75" w:rsidRDefault="00A509CF" w:rsidP="00A509CF">
      <w:pPr>
        <w:rPr>
          <w:ins w:id="746" w:author="Rapp1" w:date="2025-09-26T18:30:00Z"/>
          <w:lang w:eastAsia="sv-SE"/>
        </w:rPr>
      </w:pPr>
    </w:p>
    <w:p w14:paraId="344C3C6B" w14:textId="77777777" w:rsidR="00A509CF" w:rsidRPr="00024CD2" w:rsidRDefault="00A509CF" w:rsidP="00A509CF">
      <w:pPr>
        <w:outlineLvl w:val="2"/>
        <w:rPr>
          <w:ins w:id="747" w:author="Rapp1" w:date="2025-09-26T18:30:00Z"/>
          <w:b/>
          <w:bCs/>
          <w:lang w:eastAsia="sv-SE"/>
        </w:rPr>
      </w:pPr>
      <w:ins w:id="748" w:author="Rapp1" w:date="2025-09-26T18:30:00Z">
        <w:r w:rsidRPr="00024CD2">
          <w:rPr>
            <w:b/>
            <w:bCs/>
            <w:lang w:eastAsia="sv-SE"/>
          </w:rPr>
          <w:t>Q</w:t>
        </w:r>
        <w:r>
          <w:rPr>
            <w:b/>
            <w:bCs/>
            <w:lang w:eastAsia="sv-SE"/>
          </w:rPr>
          <w:t>4</w:t>
        </w:r>
        <w:r w:rsidRPr="00024CD2">
          <w:rPr>
            <w:b/>
            <w:bCs/>
            <w:lang w:eastAsia="sv-SE"/>
          </w:rPr>
          <w:t xml:space="preserve">: </w:t>
        </w:r>
        <w:r>
          <w:rPr>
            <w:b/>
            <w:bCs/>
            <w:lang w:eastAsia="sv-SE"/>
          </w:rPr>
          <w:t>D</w:t>
        </w:r>
        <w:r w:rsidRPr="00024CD2">
          <w:rPr>
            <w:b/>
            <w:bCs/>
            <w:lang w:eastAsia="sv-SE"/>
          </w:rPr>
          <w:t>o compan</w:t>
        </w:r>
        <w:r>
          <w:rPr>
            <w:b/>
            <w:bCs/>
            <w:lang w:eastAsia="sv-SE"/>
          </w:rPr>
          <w:t>ies</w:t>
        </w:r>
        <w:r w:rsidRPr="00024CD2">
          <w:rPr>
            <w:b/>
            <w:bCs/>
            <w:lang w:eastAsia="sv-SE"/>
          </w:rPr>
          <w:t xml:space="preserve"> agree </w:t>
        </w:r>
        <w:r>
          <w:rPr>
            <w:b/>
            <w:bCs/>
            <w:lang w:eastAsia="sv-SE"/>
          </w:rPr>
          <w:t xml:space="preserve">to add monitoring behavior for </w:t>
        </w:r>
        <w:r w:rsidRPr="00024CD2">
          <w:rPr>
            <w:b/>
            <w:bCs/>
            <w:lang w:eastAsia="sv-SE"/>
          </w:rPr>
          <w:t>R2D Upper Layer Data transfer message</w:t>
        </w:r>
        <w:r>
          <w:rPr>
            <w:b/>
            <w:bCs/>
            <w:lang w:eastAsia="sv-SE"/>
          </w:rPr>
          <w:t xml:space="preserve"> (the proposed change is shown in red below)</w:t>
        </w:r>
        <w:r w:rsidRPr="00024CD2">
          <w:rPr>
            <w:b/>
            <w:bCs/>
            <w:lang w:eastAsia="sv-SE"/>
          </w:rPr>
          <w:t>?</w:t>
        </w:r>
      </w:ins>
    </w:p>
    <w:p w14:paraId="6BB697EE" w14:textId="77777777" w:rsidR="00A509CF" w:rsidRDefault="00A509CF" w:rsidP="00A509CF">
      <w:pPr>
        <w:rPr>
          <w:ins w:id="749" w:author="Rapp1" w:date="2025-09-26T18:30:00Z"/>
          <w:lang w:eastAsia="sv-SE"/>
        </w:rPr>
      </w:pPr>
    </w:p>
    <w:tbl>
      <w:tblPr>
        <w:tblStyle w:val="TableGrid"/>
        <w:tblW w:w="0" w:type="auto"/>
        <w:tblLook w:val="04A0" w:firstRow="1" w:lastRow="0" w:firstColumn="1" w:lastColumn="0" w:noHBand="0" w:noVBand="1"/>
      </w:tblPr>
      <w:tblGrid>
        <w:gridCol w:w="14278"/>
      </w:tblGrid>
      <w:tr w:rsidR="00A509CF" w14:paraId="225BA80D" w14:textId="77777777" w:rsidTr="00EF495A">
        <w:trPr>
          <w:ins w:id="750" w:author="Rapp1" w:date="2025-09-26T18:30:00Z"/>
        </w:trPr>
        <w:tc>
          <w:tcPr>
            <w:tcW w:w="14278" w:type="dxa"/>
          </w:tcPr>
          <w:p w14:paraId="56EF751A" w14:textId="77777777" w:rsidR="00A509CF" w:rsidRPr="00AD1390" w:rsidRDefault="00A509CF" w:rsidP="00EF495A">
            <w:pPr>
              <w:rPr>
                <w:sz w:val="20"/>
                <w:szCs w:val="20"/>
              </w:rPr>
            </w:pPr>
            <w:r w:rsidRPr="00397A8B">
              <w:rPr>
                <w:rFonts w:eastAsiaTheme="minorEastAsia"/>
                <w:color w:val="FF0000"/>
                <w:sz w:val="20"/>
                <w:szCs w:val="20"/>
                <w:u w:val="single"/>
              </w:rPr>
              <w:t xml:space="preserve">Once the device transmitted the </w:t>
            </w:r>
            <w:r w:rsidRPr="00397A8B">
              <w:rPr>
                <w:rFonts w:eastAsiaTheme="minorEastAsia"/>
                <w:i/>
                <w:iCs/>
                <w:color w:val="FF0000"/>
                <w:sz w:val="20"/>
                <w:szCs w:val="20"/>
                <w:u w:val="single"/>
              </w:rPr>
              <w:t xml:space="preserve">D2R Upper Layer Data Transfer </w:t>
            </w:r>
            <w:r w:rsidRPr="00397A8B">
              <w:rPr>
                <w:rFonts w:eastAsiaTheme="minorEastAsia"/>
                <w:color w:val="FF0000"/>
                <w:sz w:val="20"/>
                <w:szCs w:val="20"/>
                <w:u w:val="single"/>
              </w:rPr>
              <w:t xml:space="preserve">message, </w:t>
            </w:r>
            <w:r>
              <w:rPr>
                <w:rFonts w:eastAsiaTheme="minorEastAsia"/>
                <w:color w:val="FF0000"/>
                <w:sz w:val="20"/>
                <w:szCs w:val="20"/>
                <w:u w:val="single"/>
              </w:rPr>
              <w:t>if the device does not have a stored AS ID</w:t>
            </w:r>
            <w:r w:rsidRPr="00397A8B">
              <w:rPr>
                <w:rFonts w:eastAsiaTheme="minorEastAsia"/>
                <w:color w:val="FF0000"/>
                <w:sz w:val="20"/>
                <w:szCs w:val="20"/>
                <w:u w:val="single"/>
              </w:rPr>
              <w:t xml:space="preserve"> the A-IoT MAC entity monitors for </w:t>
            </w:r>
            <w:r w:rsidRPr="00397A8B">
              <w:rPr>
                <w:i/>
                <w:color w:val="FF0000"/>
                <w:sz w:val="20"/>
                <w:szCs w:val="20"/>
                <w:u w:val="single"/>
              </w:rPr>
              <w:t xml:space="preserve">R2D </w:t>
            </w:r>
            <w:r w:rsidRPr="00397A8B">
              <w:rPr>
                <w:i/>
                <w:iCs/>
                <w:color w:val="FF0000"/>
                <w:sz w:val="20"/>
                <w:szCs w:val="20"/>
                <w:u w:val="single"/>
              </w:rPr>
              <w:t>Upper Layer Data Transfer</w:t>
            </w:r>
            <w:r w:rsidRPr="00397A8B">
              <w:rPr>
                <w:color w:val="FF0000"/>
                <w:sz w:val="20"/>
                <w:szCs w:val="20"/>
                <w:u w:val="single"/>
              </w:rPr>
              <w:t xml:space="preserve"> </w:t>
            </w:r>
            <w:r w:rsidRPr="00397A8B">
              <w:rPr>
                <w:rFonts w:eastAsiaTheme="minorEastAsia"/>
                <w:color w:val="FF0000"/>
                <w:sz w:val="20"/>
                <w:szCs w:val="20"/>
                <w:u w:val="single"/>
              </w:rPr>
              <w:t xml:space="preserve">message until the device receives a </w:t>
            </w:r>
            <w:r w:rsidRPr="00397A8B">
              <w:rPr>
                <w:rFonts w:eastAsiaTheme="minorEastAsia"/>
                <w:i/>
                <w:iCs/>
                <w:color w:val="FF0000"/>
                <w:sz w:val="20"/>
                <w:szCs w:val="20"/>
                <w:u w:val="single"/>
              </w:rPr>
              <w:t xml:space="preserve">A-IoT Paging </w:t>
            </w:r>
            <w:r w:rsidRPr="00397A8B">
              <w:rPr>
                <w:rFonts w:eastAsiaTheme="minorEastAsia"/>
                <w:color w:val="FF0000"/>
                <w:sz w:val="20"/>
                <w:szCs w:val="20"/>
                <w:u w:val="single"/>
              </w:rPr>
              <w:t>message</w:t>
            </w:r>
            <w:r>
              <w:rPr>
                <w:rFonts w:eastAsiaTheme="minorEastAsia"/>
                <w:color w:val="FF0000"/>
                <w:sz w:val="20"/>
                <w:szCs w:val="20"/>
                <w:u w:val="single"/>
              </w:rPr>
              <w:t xml:space="preserve">, and if the device has a stored AS ID, </w:t>
            </w:r>
            <w:r w:rsidRPr="00397A8B">
              <w:rPr>
                <w:rFonts w:eastAsiaTheme="minorEastAsia"/>
                <w:color w:val="FF0000"/>
                <w:sz w:val="20"/>
                <w:szCs w:val="20"/>
                <w:u w:val="single"/>
              </w:rPr>
              <w:t xml:space="preserve">the A-IoT MAC entity monitors for </w:t>
            </w:r>
            <w:r w:rsidRPr="00397A8B">
              <w:rPr>
                <w:i/>
                <w:color w:val="FF0000"/>
                <w:sz w:val="20"/>
                <w:szCs w:val="20"/>
                <w:u w:val="single"/>
              </w:rPr>
              <w:t xml:space="preserve">R2D </w:t>
            </w:r>
            <w:r w:rsidRPr="00397A8B">
              <w:rPr>
                <w:i/>
                <w:iCs/>
                <w:color w:val="FF0000"/>
                <w:sz w:val="20"/>
                <w:szCs w:val="20"/>
                <w:u w:val="single"/>
              </w:rPr>
              <w:t>Upper Layer Data Transfer</w:t>
            </w:r>
            <w:r w:rsidRPr="00397A8B">
              <w:rPr>
                <w:color w:val="FF0000"/>
                <w:sz w:val="20"/>
                <w:szCs w:val="20"/>
                <w:u w:val="single"/>
              </w:rPr>
              <w:t xml:space="preserve"> </w:t>
            </w:r>
            <w:r w:rsidRPr="00397A8B">
              <w:rPr>
                <w:rFonts w:eastAsiaTheme="minorEastAsia"/>
                <w:color w:val="FF0000"/>
                <w:sz w:val="20"/>
                <w:szCs w:val="20"/>
                <w:u w:val="single"/>
              </w:rPr>
              <w:t xml:space="preserve">message until the </w:t>
            </w:r>
            <w:r>
              <w:rPr>
                <w:rFonts w:eastAsiaTheme="minorEastAsia"/>
                <w:color w:val="FF0000"/>
                <w:sz w:val="20"/>
                <w:szCs w:val="20"/>
                <w:u w:val="single"/>
              </w:rPr>
              <w:t>AS ID is released</w:t>
            </w:r>
            <w:r w:rsidRPr="00397A8B">
              <w:rPr>
                <w:rFonts w:eastAsiaTheme="minorEastAsia"/>
                <w:color w:val="FF0000"/>
                <w:sz w:val="20"/>
                <w:szCs w:val="20"/>
                <w:u w:val="single"/>
              </w:rPr>
              <w:t xml:space="preserve">. </w:t>
            </w:r>
            <w:r w:rsidRPr="00AD1390">
              <w:rPr>
                <w:sz w:val="20"/>
                <w:szCs w:val="20"/>
              </w:rPr>
              <w:t xml:space="preserve">Upon reception of an </w:t>
            </w:r>
            <w:r w:rsidRPr="00AD1390">
              <w:rPr>
                <w:i/>
                <w:sz w:val="20"/>
                <w:szCs w:val="20"/>
              </w:rPr>
              <w:t xml:space="preserve">R2D </w:t>
            </w:r>
            <w:r w:rsidRPr="00AD1390">
              <w:rPr>
                <w:i/>
                <w:iCs/>
                <w:sz w:val="20"/>
                <w:szCs w:val="20"/>
              </w:rPr>
              <w:t>Upper Layer Data Transfer</w:t>
            </w:r>
            <w:r w:rsidRPr="00AD1390">
              <w:rPr>
                <w:sz w:val="20"/>
                <w:szCs w:val="20"/>
              </w:rPr>
              <w:t xml:space="preserve"> message, the A-IoT MAC entity shall:</w:t>
            </w:r>
          </w:p>
          <w:p w14:paraId="3B6C5929" w14:textId="77777777" w:rsidR="00A509CF" w:rsidRPr="00AD1390" w:rsidRDefault="00A509CF" w:rsidP="00EF495A">
            <w:pPr>
              <w:pStyle w:val="B1"/>
            </w:pPr>
            <w:r w:rsidRPr="00AD1390">
              <w:t>1&gt;</w:t>
            </w:r>
            <w:r w:rsidRPr="00AD1390">
              <w:tab/>
              <w:t xml:space="preserve">if the device has a stored AS ID and the </w:t>
            </w:r>
            <w:r w:rsidRPr="00AD1390">
              <w:rPr>
                <w:i/>
              </w:rPr>
              <w:t xml:space="preserve">R2D </w:t>
            </w:r>
            <w:r w:rsidRPr="00AD1390">
              <w:rPr>
                <w:i/>
                <w:iCs/>
              </w:rPr>
              <w:t>Upper Layer Data Transfer</w:t>
            </w:r>
            <w:r w:rsidRPr="00AD1390">
              <w:t xml:space="preserve"> message is addressed to the device (i.e., the value of </w:t>
            </w:r>
            <w:r w:rsidRPr="00AD1390">
              <w:rPr>
                <w:i/>
                <w:iCs/>
              </w:rPr>
              <w:t>AS ID</w:t>
            </w:r>
            <w:r w:rsidRPr="00AD1390">
              <w:t xml:space="preserve"> field is identical to the stored AS ID):</w:t>
            </w:r>
          </w:p>
          <w:p w14:paraId="46A55741" w14:textId="77777777" w:rsidR="00A509CF" w:rsidRPr="00AD1390" w:rsidRDefault="00A509CF" w:rsidP="00EF495A">
            <w:pPr>
              <w:pStyle w:val="B2"/>
              <w:rPr>
                <w:lang w:eastAsia="zh-CN"/>
              </w:rPr>
            </w:pPr>
            <w:r w:rsidRPr="00AD1390">
              <w:rPr>
                <w:lang w:eastAsia="zh-CN"/>
              </w:rPr>
              <w:t>2&gt;</w:t>
            </w:r>
            <w:r w:rsidRPr="00AD1390">
              <w:rPr>
                <w:lang w:eastAsia="zh-CN"/>
              </w:rPr>
              <w:tab/>
              <w:t>if the</w:t>
            </w:r>
            <w:r w:rsidRPr="00AD1390">
              <w:rPr>
                <w:i/>
                <w:iCs/>
                <w:lang w:eastAsia="ko-KR"/>
              </w:rPr>
              <w:t xml:space="preserve"> Choice Indication</w:t>
            </w:r>
            <w:r w:rsidRPr="00AD1390">
              <w:rPr>
                <w:lang w:eastAsia="ko-KR"/>
              </w:rPr>
              <w:t xml:space="preserve"> </w:t>
            </w:r>
            <w:r w:rsidRPr="00AD1390">
              <w:rPr>
                <w:lang w:eastAsia="zh-CN"/>
              </w:rPr>
              <w:t>fi</w:t>
            </w:r>
            <w:r w:rsidRPr="00AD1390">
              <w:rPr>
                <w:lang w:eastAsia="ko-KR"/>
              </w:rPr>
              <w:t xml:space="preserve">eld indicates that the </w:t>
            </w:r>
            <w:r w:rsidRPr="00AD1390">
              <w:rPr>
                <w:i/>
                <w:iCs/>
                <w:lang w:eastAsia="ko-KR"/>
              </w:rPr>
              <w:t>Data SDU</w:t>
            </w:r>
            <w:r w:rsidRPr="00AD1390">
              <w:rPr>
                <w:lang w:eastAsia="ko-KR"/>
              </w:rPr>
              <w:t xml:space="preserve"> field is included</w:t>
            </w:r>
            <w:r w:rsidRPr="00AD1390">
              <w:t xml:space="preserve"> (i.e., </w:t>
            </w:r>
            <w:r w:rsidRPr="00AD1390">
              <w:rPr>
                <w:i/>
                <w:iCs/>
              </w:rPr>
              <w:t>CI</w:t>
            </w:r>
            <w:r w:rsidRPr="00AD1390">
              <w:t xml:space="preserve"> field set to 1)</w:t>
            </w:r>
            <w:r w:rsidRPr="00AD1390">
              <w:rPr>
                <w:lang w:eastAsia="ko-KR"/>
              </w:rPr>
              <w:t>:</w:t>
            </w:r>
          </w:p>
          <w:p w14:paraId="50113EE4" w14:textId="77777777" w:rsidR="00A509CF" w:rsidRPr="00AD1390" w:rsidRDefault="00A509CF" w:rsidP="00EF495A">
            <w:pPr>
              <w:pStyle w:val="B3"/>
            </w:pPr>
            <w:r w:rsidRPr="00AD1390">
              <w:rPr>
                <w:lang w:eastAsia="zh-CN"/>
              </w:rPr>
              <w:t>3&gt;</w:t>
            </w:r>
            <w:r w:rsidRPr="00AD1390">
              <w:rPr>
                <w:lang w:eastAsia="zh-CN"/>
              </w:rPr>
              <w:tab/>
            </w:r>
            <w:r w:rsidRPr="00AD1390">
              <w:t xml:space="preserve">forward the upper layer data SDU </w:t>
            </w:r>
            <w:r w:rsidRPr="00AD1390">
              <w:rPr>
                <w:lang w:eastAsia="zh-CN"/>
              </w:rPr>
              <w:t xml:space="preserve">in the </w:t>
            </w:r>
            <w:r w:rsidRPr="00AD1390">
              <w:rPr>
                <w:i/>
                <w:iCs/>
                <w:lang w:eastAsia="zh-CN"/>
              </w:rPr>
              <w:t>Data SDU</w:t>
            </w:r>
            <w:r w:rsidRPr="00AD1390">
              <w:rPr>
                <w:lang w:eastAsia="zh-CN"/>
              </w:rPr>
              <w:t xml:space="preserve"> field</w:t>
            </w:r>
            <w:r w:rsidRPr="00AD1390">
              <w:t xml:space="preserve"> to upper layers;</w:t>
            </w:r>
          </w:p>
          <w:p w14:paraId="40A68858" w14:textId="77777777" w:rsidR="00A509CF" w:rsidRPr="00AD1390" w:rsidRDefault="00A509CF" w:rsidP="00EF495A">
            <w:pPr>
              <w:pStyle w:val="B3"/>
              <w:rPr>
                <w:lang w:eastAsia="zh-CN"/>
              </w:rPr>
            </w:pPr>
            <w:r w:rsidRPr="00AD1390">
              <w:rPr>
                <w:lang w:eastAsia="zh-CN"/>
              </w:rPr>
              <w:t>3&gt;</w:t>
            </w:r>
            <w:r w:rsidRPr="00AD1390">
              <w:rPr>
                <w:lang w:eastAsia="zh-CN"/>
              </w:rPr>
              <w:tab/>
            </w:r>
            <w:r w:rsidRPr="00AD1390">
              <w:t xml:space="preserve">initiate </w:t>
            </w:r>
            <w:r w:rsidRPr="00AD1390">
              <w:rPr>
                <w:lang w:eastAsia="ko-KR"/>
              </w:rPr>
              <w:t>the following D2R message transmission, as specified in clause 5.4.2</w:t>
            </w:r>
            <w:r w:rsidRPr="00AD1390">
              <w:rPr>
                <w:lang w:eastAsia="zh-CN"/>
              </w:rPr>
              <w:t>;</w:t>
            </w:r>
          </w:p>
          <w:p w14:paraId="4FC977CD" w14:textId="77777777" w:rsidR="00A509CF" w:rsidRPr="00AD1390" w:rsidRDefault="00A509CF" w:rsidP="00EF495A">
            <w:pPr>
              <w:pStyle w:val="B2"/>
              <w:rPr>
                <w:lang w:eastAsia="ko-KR"/>
              </w:rPr>
            </w:pPr>
            <w:r w:rsidRPr="00AD1390">
              <w:rPr>
                <w:lang w:eastAsia="zh-CN"/>
              </w:rPr>
              <w:t>2&gt;</w:t>
            </w:r>
            <w:r w:rsidRPr="00AD1390">
              <w:rPr>
                <w:lang w:eastAsia="zh-CN"/>
              </w:rPr>
              <w:tab/>
              <w:t xml:space="preserve">else if the </w:t>
            </w:r>
            <w:r w:rsidRPr="00AD1390">
              <w:rPr>
                <w:i/>
                <w:iCs/>
                <w:lang w:eastAsia="ko-KR"/>
              </w:rPr>
              <w:t>Choice Indication</w:t>
            </w:r>
            <w:r w:rsidRPr="00AD1390">
              <w:rPr>
                <w:lang w:eastAsia="ko-KR"/>
              </w:rPr>
              <w:t xml:space="preserve"> field indicates that the </w:t>
            </w:r>
            <w:r w:rsidRPr="00AD1390">
              <w:rPr>
                <w:i/>
                <w:iCs/>
                <w:lang w:eastAsia="ko-KR"/>
              </w:rPr>
              <w:t xml:space="preserve">Received Data Size </w:t>
            </w:r>
            <w:r w:rsidRPr="00AD1390">
              <w:rPr>
                <w:lang w:eastAsia="ko-KR"/>
              </w:rPr>
              <w:t>field is included</w:t>
            </w:r>
            <w:r w:rsidRPr="00AD1390">
              <w:t xml:space="preserve"> (i.e., </w:t>
            </w:r>
            <w:r w:rsidRPr="00AD1390">
              <w:rPr>
                <w:i/>
                <w:iCs/>
              </w:rPr>
              <w:t>CI</w:t>
            </w:r>
            <w:r w:rsidRPr="00AD1390">
              <w:t xml:space="preserve"> field set to 0)</w:t>
            </w:r>
            <w:r w:rsidRPr="00AD1390">
              <w:rPr>
                <w:lang w:eastAsia="ko-KR"/>
              </w:rPr>
              <w:t>:</w:t>
            </w:r>
          </w:p>
          <w:p w14:paraId="7F05D985" w14:textId="77777777" w:rsidR="00A509CF" w:rsidRPr="00AD1390" w:rsidRDefault="00A509CF" w:rsidP="00EF495A">
            <w:pPr>
              <w:pStyle w:val="B3"/>
              <w:rPr>
                <w:lang w:eastAsia="ko-KR"/>
              </w:rPr>
            </w:pPr>
            <w:r w:rsidRPr="00AD1390">
              <w:rPr>
                <w:lang w:eastAsia="zh-CN"/>
              </w:rPr>
              <w:t>3&gt;</w:t>
            </w:r>
            <w:r w:rsidRPr="00AD1390">
              <w:rPr>
                <w:lang w:eastAsia="zh-CN"/>
              </w:rPr>
              <w:tab/>
              <w:t xml:space="preserve">if </w:t>
            </w:r>
            <w:r w:rsidRPr="00AD1390">
              <w:rPr>
                <w:lang w:eastAsia="ko-KR"/>
              </w:rPr>
              <w:t xml:space="preserve">the </w:t>
            </w:r>
            <w:r w:rsidRPr="00AD1390">
              <w:rPr>
                <w:i/>
                <w:iCs/>
                <w:lang w:eastAsia="ko-KR"/>
              </w:rPr>
              <w:t xml:space="preserve">Received Data Size </w:t>
            </w:r>
            <w:r w:rsidRPr="00AD1390">
              <w:rPr>
                <w:lang w:eastAsia="ko-KR"/>
              </w:rPr>
              <w:t>field is set to 0:</w:t>
            </w:r>
          </w:p>
          <w:p w14:paraId="1E76D2A8" w14:textId="77777777" w:rsidR="00A509CF" w:rsidRPr="00AD1390" w:rsidRDefault="00A509CF" w:rsidP="00EF495A">
            <w:pPr>
              <w:pStyle w:val="B4"/>
              <w:rPr>
                <w:lang w:eastAsia="zh-CN"/>
              </w:rPr>
            </w:pPr>
            <w:r w:rsidRPr="00AD1390">
              <w:rPr>
                <w:lang w:eastAsia="zh-CN"/>
              </w:rPr>
              <w:t>4&gt;</w:t>
            </w:r>
            <w:r w:rsidRPr="00AD1390">
              <w:rPr>
                <w:lang w:eastAsia="zh-CN"/>
              </w:rPr>
              <w:tab/>
              <w:t>initiate the D2R message transmission procedure as specified in clause 5.4.2;</w:t>
            </w:r>
          </w:p>
          <w:p w14:paraId="4F7C3CF0" w14:textId="77777777" w:rsidR="00A509CF" w:rsidRPr="00AD1390" w:rsidRDefault="00A509CF" w:rsidP="00EF495A">
            <w:pPr>
              <w:pStyle w:val="B3"/>
              <w:rPr>
                <w:lang w:eastAsia="zh-CN"/>
              </w:rPr>
            </w:pPr>
            <w:r w:rsidRPr="00AD1390">
              <w:rPr>
                <w:lang w:eastAsia="zh-CN"/>
              </w:rPr>
              <w:t>3&gt;</w:t>
            </w:r>
            <w:r w:rsidRPr="00AD1390">
              <w:rPr>
                <w:lang w:eastAsia="zh-CN"/>
              </w:rPr>
              <w:tab/>
              <w:t>else:</w:t>
            </w:r>
          </w:p>
          <w:p w14:paraId="6C3AAF15" w14:textId="77777777" w:rsidR="00A509CF" w:rsidRPr="00397A8B" w:rsidRDefault="00A509CF" w:rsidP="00EF495A">
            <w:pPr>
              <w:pStyle w:val="B4"/>
              <w:rPr>
                <w:ins w:id="751" w:author="Rapp1" w:date="2025-09-26T18:30:00Z"/>
                <w:lang w:eastAsia="sv-SE"/>
              </w:rPr>
            </w:pPr>
            <w:r w:rsidRPr="00AD1390">
              <w:rPr>
                <w:lang w:eastAsia="zh-CN"/>
              </w:rPr>
              <w:t>4&gt;</w:t>
            </w:r>
            <w:r w:rsidRPr="00AD1390">
              <w:rPr>
                <w:lang w:eastAsia="zh-CN"/>
              </w:rPr>
              <w:tab/>
              <w:t>initiate the D2R segmentation procedure using this information as specified in clause 5.4.4;</w:t>
            </w:r>
          </w:p>
        </w:tc>
      </w:tr>
    </w:tbl>
    <w:p w14:paraId="314AB219" w14:textId="77777777" w:rsidR="00A509CF" w:rsidRDefault="00A509CF" w:rsidP="00A509CF">
      <w:pPr>
        <w:rPr>
          <w:ins w:id="752" w:author="Rapp1" w:date="2025-09-26T18:30:00Z"/>
          <w:lang w:eastAsia="sv-SE"/>
        </w:rPr>
      </w:pPr>
    </w:p>
    <w:p w14:paraId="199F257A" w14:textId="77777777" w:rsidR="00A509CF" w:rsidRDefault="00A509CF" w:rsidP="00A509CF">
      <w:pPr>
        <w:rPr>
          <w:ins w:id="753" w:author="Rapp1" w:date="2025-09-26T18:30:00Z"/>
          <w:lang w:eastAsia="sv-SE"/>
        </w:rPr>
      </w:pPr>
    </w:p>
    <w:tbl>
      <w:tblPr>
        <w:tblStyle w:val="TableGrid"/>
        <w:tblW w:w="14312" w:type="dxa"/>
        <w:tblLook w:val="04A0" w:firstRow="1" w:lastRow="0" w:firstColumn="1" w:lastColumn="0" w:noHBand="0" w:noVBand="1"/>
      </w:tblPr>
      <w:tblGrid>
        <w:gridCol w:w="1506"/>
        <w:gridCol w:w="1867"/>
        <w:gridCol w:w="10939"/>
      </w:tblGrid>
      <w:tr w:rsidR="00A509CF" w14:paraId="65DC455A" w14:textId="77777777" w:rsidTr="00EF495A">
        <w:trPr>
          <w:ins w:id="754" w:author="Rapp1" w:date="2025-09-26T18:30:00Z"/>
        </w:trPr>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096D7C3C" w14:textId="77777777" w:rsidR="00A509CF" w:rsidRDefault="00A509CF" w:rsidP="00EF495A">
            <w:pPr>
              <w:jc w:val="center"/>
              <w:rPr>
                <w:ins w:id="755" w:author="Rapp1" w:date="2025-09-26T18:30:00Z"/>
                <w:b/>
                <w:bCs/>
                <w:lang w:eastAsia="sv-SE"/>
              </w:rPr>
            </w:pPr>
            <w:ins w:id="756" w:author="Rapp1" w:date="2025-09-26T18:30:00Z">
              <w:r>
                <w:rPr>
                  <w:b/>
                  <w:bCs/>
                  <w:lang w:eastAsia="sv-SE"/>
                </w:rPr>
                <w:t>Company</w:t>
              </w:r>
            </w:ins>
          </w:p>
        </w:tc>
        <w:tc>
          <w:tcPr>
            <w:tcW w:w="0" w:type="auto"/>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4843C524" w14:textId="77777777" w:rsidR="00A509CF" w:rsidRDefault="00A509CF" w:rsidP="00EF495A">
            <w:pPr>
              <w:rPr>
                <w:ins w:id="757" w:author="Rapp1" w:date="2025-09-26T18:30:00Z"/>
                <w:b/>
                <w:bCs/>
                <w:lang w:eastAsia="sv-SE"/>
              </w:rPr>
            </w:pPr>
            <w:ins w:id="758" w:author="Rapp1" w:date="2025-09-26T18:30:00Z">
              <w:r>
                <w:rPr>
                  <w:b/>
                  <w:bCs/>
                  <w:lang w:eastAsia="sv-SE"/>
                </w:rPr>
                <w:t>Agree or not</w:t>
              </w:r>
            </w:ins>
          </w:p>
        </w:tc>
        <w:tc>
          <w:tcPr>
            <w:tcW w:w="10939"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14:paraId="6AEECA85" w14:textId="77777777" w:rsidR="00A509CF" w:rsidRDefault="00A509CF" w:rsidP="00EF495A">
            <w:pPr>
              <w:jc w:val="center"/>
              <w:rPr>
                <w:ins w:id="759" w:author="Rapp1" w:date="2025-09-26T18:30:00Z"/>
                <w:b/>
                <w:bCs/>
                <w:lang w:eastAsia="sv-SE"/>
              </w:rPr>
            </w:pPr>
            <w:ins w:id="760" w:author="Rapp1" w:date="2025-09-26T18:30:00Z">
              <w:r>
                <w:rPr>
                  <w:b/>
                  <w:bCs/>
                  <w:lang w:eastAsia="sv-SE"/>
                </w:rPr>
                <w:t>Comments, wording suggestions</w:t>
              </w:r>
            </w:ins>
          </w:p>
        </w:tc>
      </w:tr>
      <w:tr w:rsidR="00A509CF" w14:paraId="63B2D4C7" w14:textId="77777777" w:rsidTr="00EF495A">
        <w:trPr>
          <w:ins w:id="761"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4E5D8368" w14:textId="77777777" w:rsidR="00A509CF" w:rsidRDefault="00A509CF" w:rsidP="00EF495A">
            <w:pPr>
              <w:jc w:val="center"/>
              <w:rPr>
                <w:ins w:id="762" w:author="Rapp1" w:date="2025-09-26T18:30:00Z"/>
                <w:rFonts w:eastAsia="Malgun Gothic"/>
                <w:lang w:eastAsia="ko-KR"/>
              </w:rPr>
            </w:pPr>
          </w:p>
        </w:tc>
        <w:tc>
          <w:tcPr>
            <w:tcW w:w="0" w:type="auto"/>
            <w:tcBorders>
              <w:top w:val="single" w:sz="4" w:space="0" w:color="auto"/>
              <w:left w:val="single" w:sz="4" w:space="0" w:color="auto"/>
              <w:bottom w:val="single" w:sz="4" w:space="0" w:color="auto"/>
              <w:right w:val="single" w:sz="4" w:space="0" w:color="auto"/>
            </w:tcBorders>
            <w:vAlign w:val="center"/>
          </w:tcPr>
          <w:p w14:paraId="74871454" w14:textId="77777777" w:rsidR="00A509CF" w:rsidRDefault="00A509CF" w:rsidP="00EF495A">
            <w:pPr>
              <w:jc w:val="center"/>
              <w:rPr>
                <w:ins w:id="763" w:author="Rapp1" w:date="2025-09-26T18:30:00Z"/>
                <w:rFonts w:eastAsia="Malgun Gothic"/>
                <w:lang w:eastAsia="ko-KR"/>
              </w:rPr>
            </w:pPr>
          </w:p>
        </w:tc>
        <w:tc>
          <w:tcPr>
            <w:tcW w:w="10939" w:type="dxa"/>
            <w:tcBorders>
              <w:top w:val="single" w:sz="4" w:space="0" w:color="auto"/>
              <w:left w:val="single" w:sz="4" w:space="0" w:color="auto"/>
              <w:bottom w:val="single" w:sz="4" w:space="0" w:color="auto"/>
              <w:right w:val="single" w:sz="4" w:space="0" w:color="auto"/>
            </w:tcBorders>
            <w:vAlign w:val="center"/>
          </w:tcPr>
          <w:p w14:paraId="7D23DBC3" w14:textId="77777777" w:rsidR="00A509CF" w:rsidRDefault="00A509CF" w:rsidP="00EF495A">
            <w:pPr>
              <w:rPr>
                <w:ins w:id="764" w:author="Rapp1" w:date="2025-09-26T18:30:00Z"/>
                <w:rFonts w:eastAsia="Malgun Gothic"/>
                <w:lang w:eastAsia="ko-KR"/>
              </w:rPr>
            </w:pPr>
          </w:p>
        </w:tc>
      </w:tr>
      <w:tr w:rsidR="00A509CF" w14:paraId="6CC1619C" w14:textId="77777777" w:rsidTr="00EF495A">
        <w:trPr>
          <w:ins w:id="765"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5E99C9C2" w14:textId="77777777" w:rsidR="00A509CF" w:rsidRDefault="00A509CF" w:rsidP="00EF495A">
            <w:pPr>
              <w:jc w:val="center"/>
              <w:rPr>
                <w:ins w:id="766" w:author="Rapp1" w:date="2025-09-26T18:30: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4CDDEDCB" w14:textId="77777777" w:rsidR="00A509CF" w:rsidRDefault="00A509CF" w:rsidP="00EF495A">
            <w:pPr>
              <w:jc w:val="center"/>
              <w:rPr>
                <w:ins w:id="767" w:author="Rapp1" w:date="2025-09-26T18:30:00Z"/>
                <w:rFonts w:eastAsiaTheme="minorEastAsia"/>
                <w:lang w:eastAsia="en-US"/>
              </w:rPr>
            </w:pPr>
          </w:p>
        </w:tc>
        <w:tc>
          <w:tcPr>
            <w:tcW w:w="10939" w:type="dxa"/>
            <w:tcBorders>
              <w:top w:val="single" w:sz="4" w:space="0" w:color="auto"/>
              <w:left w:val="single" w:sz="4" w:space="0" w:color="auto"/>
              <w:bottom w:val="single" w:sz="4" w:space="0" w:color="auto"/>
              <w:right w:val="single" w:sz="4" w:space="0" w:color="auto"/>
            </w:tcBorders>
            <w:vAlign w:val="center"/>
          </w:tcPr>
          <w:p w14:paraId="78F8682C" w14:textId="77777777" w:rsidR="00A509CF" w:rsidRDefault="00A509CF" w:rsidP="00EF495A">
            <w:pPr>
              <w:rPr>
                <w:ins w:id="768" w:author="Rapp1" w:date="2025-09-26T18:30:00Z"/>
                <w:rFonts w:eastAsiaTheme="minorEastAsia"/>
                <w:lang w:eastAsia="en-US"/>
              </w:rPr>
            </w:pPr>
          </w:p>
        </w:tc>
      </w:tr>
      <w:tr w:rsidR="00A509CF" w14:paraId="48B62C31" w14:textId="77777777" w:rsidTr="00EF495A">
        <w:trPr>
          <w:ins w:id="769"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51CA80CD" w14:textId="77777777" w:rsidR="00A509CF" w:rsidRDefault="00A509CF" w:rsidP="00EF495A">
            <w:pPr>
              <w:jc w:val="center"/>
              <w:rPr>
                <w:ins w:id="770" w:author="Rapp1" w:date="2025-09-26T18:30:00Z"/>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60BC1E4C" w14:textId="77777777" w:rsidR="00A509CF" w:rsidRDefault="00A509CF" w:rsidP="00EF495A">
            <w:pPr>
              <w:jc w:val="center"/>
              <w:rPr>
                <w:ins w:id="771" w:author="Rapp1" w:date="2025-09-26T18:30:00Z"/>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2BE3440B" w14:textId="77777777" w:rsidR="00A509CF" w:rsidRDefault="00A509CF" w:rsidP="00EF495A">
            <w:pPr>
              <w:rPr>
                <w:ins w:id="772" w:author="Rapp1" w:date="2025-09-26T18:30:00Z"/>
                <w:lang w:eastAsia="sv-SE"/>
              </w:rPr>
            </w:pPr>
          </w:p>
        </w:tc>
      </w:tr>
      <w:tr w:rsidR="00A509CF" w14:paraId="1D99EAC6" w14:textId="77777777" w:rsidTr="00EF495A">
        <w:trPr>
          <w:ins w:id="773"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0FCA379C" w14:textId="77777777" w:rsidR="00A509CF" w:rsidRDefault="00A509CF" w:rsidP="00EF495A">
            <w:pPr>
              <w:jc w:val="center"/>
              <w:rPr>
                <w:ins w:id="774" w:author="Rapp1" w:date="2025-09-26T18:30:00Z"/>
                <w:rFonts w:eastAsiaTheme="minorEastAsia"/>
                <w:lang w:eastAsia="en-US"/>
              </w:rPr>
            </w:pPr>
          </w:p>
        </w:tc>
        <w:tc>
          <w:tcPr>
            <w:tcW w:w="0" w:type="auto"/>
            <w:tcBorders>
              <w:top w:val="single" w:sz="4" w:space="0" w:color="auto"/>
              <w:left w:val="single" w:sz="4" w:space="0" w:color="auto"/>
              <w:bottom w:val="single" w:sz="4" w:space="0" w:color="auto"/>
              <w:right w:val="single" w:sz="4" w:space="0" w:color="auto"/>
            </w:tcBorders>
            <w:vAlign w:val="center"/>
          </w:tcPr>
          <w:p w14:paraId="5BC40D0C" w14:textId="77777777" w:rsidR="00A509CF" w:rsidRDefault="00A509CF" w:rsidP="00EF495A">
            <w:pPr>
              <w:jc w:val="center"/>
              <w:rPr>
                <w:ins w:id="775" w:author="Rapp1" w:date="2025-09-26T18:30:00Z"/>
                <w:rFonts w:eastAsiaTheme="minorEastAsia"/>
                <w:lang w:eastAsia="en-US"/>
              </w:rPr>
            </w:pPr>
          </w:p>
        </w:tc>
        <w:tc>
          <w:tcPr>
            <w:tcW w:w="10939" w:type="dxa"/>
            <w:tcBorders>
              <w:top w:val="single" w:sz="4" w:space="0" w:color="auto"/>
              <w:left w:val="single" w:sz="4" w:space="0" w:color="auto"/>
              <w:bottom w:val="single" w:sz="4" w:space="0" w:color="auto"/>
              <w:right w:val="single" w:sz="4" w:space="0" w:color="auto"/>
            </w:tcBorders>
            <w:vAlign w:val="center"/>
          </w:tcPr>
          <w:p w14:paraId="0B357A1A" w14:textId="77777777" w:rsidR="00A509CF" w:rsidRDefault="00A509CF" w:rsidP="00EF495A">
            <w:pPr>
              <w:rPr>
                <w:ins w:id="776" w:author="Rapp1" w:date="2025-09-26T18:30:00Z"/>
                <w:rFonts w:eastAsiaTheme="minorEastAsia"/>
                <w:lang w:eastAsia="en-US"/>
              </w:rPr>
            </w:pPr>
          </w:p>
        </w:tc>
      </w:tr>
      <w:tr w:rsidR="00A509CF" w14:paraId="1EC05EA2" w14:textId="77777777" w:rsidTr="00EF495A">
        <w:trPr>
          <w:ins w:id="777"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34D071AA" w14:textId="77777777" w:rsidR="00A509CF" w:rsidRDefault="00A509CF" w:rsidP="00EF495A">
            <w:pPr>
              <w:jc w:val="center"/>
              <w:rPr>
                <w:ins w:id="778" w:author="Rapp1" w:date="2025-09-26T18:30:00Z"/>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3BA56864" w14:textId="77777777" w:rsidR="00A509CF" w:rsidRDefault="00A509CF" w:rsidP="00EF495A">
            <w:pPr>
              <w:jc w:val="center"/>
              <w:rPr>
                <w:ins w:id="779" w:author="Rapp1" w:date="2025-09-26T18:30:00Z"/>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53A291CE" w14:textId="77777777" w:rsidR="00A509CF" w:rsidRDefault="00A509CF" w:rsidP="00EF495A">
            <w:pPr>
              <w:rPr>
                <w:ins w:id="780" w:author="Rapp1" w:date="2025-09-26T18:30:00Z"/>
                <w:lang w:eastAsia="sv-SE"/>
              </w:rPr>
            </w:pPr>
          </w:p>
        </w:tc>
      </w:tr>
      <w:tr w:rsidR="00A509CF" w14:paraId="7960D73F" w14:textId="77777777" w:rsidTr="00EF495A">
        <w:trPr>
          <w:ins w:id="781"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54FB3BAD" w14:textId="77777777" w:rsidR="00A509CF" w:rsidRDefault="00A509CF" w:rsidP="00EF495A">
            <w:pPr>
              <w:jc w:val="center"/>
              <w:rPr>
                <w:ins w:id="782" w:author="Rapp1" w:date="2025-09-26T18:30:00Z"/>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452D38FC" w14:textId="77777777" w:rsidR="00A509CF" w:rsidRDefault="00A509CF" w:rsidP="00EF495A">
            <w:pPr>
              <w:jc w:val="center"/>
              <w:rPr>
                <w:ins w:id="783" w:author="Rapp1" w:date="2025-09-26T18:30:00Z"/>
                <w:rFonts w:eastAsia="Malgun Gothic"/>
                <w:lang w:eastAsia="ko-KR"/>
              </w:rPr>
            </w:pPr>
          </w:p>
        </w:tc>
        <w:tc>
          <w:tcPr>
            <w:tcW w:w="10939" w:type="dxa"/>
            <w:tcBorders>
              <w:top w:val="single" w:sz="4" w:space="0" w:color="auto"/>
              <w:left w:val="single" w:sz="4" w:space="0" w:color="auto"/>
              <w:bottom w:val="single" w:sz="4" w:space="0" w:color="auto"/>
              <w:right w:val="single" w:sz="4" w:space="0" w:color="auto"/>
            </w:tcBorders>
            <w:vAlign w:val="center"/>
          </w:tcPr>
          <w:p w14:paraId="72EFECEB" w14:textId="77777777" w:rsidR="00A509CF" w:rsidRDefault="00A509CF" w:rsidP="00EF495A">
            <w:pPr>
              <w:rPr>
                <w:ins w:id="784" w:author="Rapp1" w:date="2025-09-26T18:30:00Z"/>
                <w:lang w:eastAsia="en-US"/>
              </w:rPr>
            </w:pPr>
          </w:p>
        </w:tc>
      </w:tr>
      <w:tr w:rsidR="00A509CF" w14:paraId="66700752" w14:textId="77777777" w:rsidTr="00EF495A">
        <w:trPr>
          <w:ins w:id="785" w:author="Rapp1" w:date="2025-09-26T18:30:00Z"/>
        </w:trPr>
        <w:tc>
          <w:tcPr>
            <w:tcW w:w="0" w:type="auto"/>
            <w:tcBorders>
              <w:top w:val="single" w:sz="4" w:space="0" w:color="auto"/>
              <w:left w:val="single" w:sz="4" w:space="0" w:color="auto"/>
              <w:bottom w:val="single" w:sz="4" w:space="0" w:color="auto"/>
              <w:right w:val="single" w:sz="4" w:space="0" w:color="auto"/>
            </w:tcBorders>
            <w:vAlign w:val="center"/>
          </w:tcPr>
          <w:p w14:paraId="132E910A" w14:textId="77777777" w:rsidR="00A509CF" w:rsidRDefault="00A509CF" w:rsidP="00EF495A">
            <w:pPr>
              <w:jc w:val="center"/>
              <w:rPr>
                <w:ins w:id="786" w:author="Rapp1" w:date="2025-09-26T18:30:00Z"/>
                <w:lang w:eastAsia="sv-SE"/>
              </w:rPr>
            </w:pPr>
          </w:p>
        </w:tc>
        <w:tc>
          <w:tcPr>
            <w:tcW w:w="0" w:type="auto"/>
            <w:tcBorders>
              <w:top w:val="single" w:sz="4" w:space="0" w:color="auto"/>
              <w:left w:val="single" w:sz="4" w:space="0" w:color="auto"/>
              <w:bottom w:val="single" w:sz="4" w:space="0" w:color="auto"/>
              <w:right w:val="single" w:sz="4" w:space="0" w:color="auto"/>
            </w:tcBorders>
            <w:vAlign w:val="center"/>
          </w:tcPr>
          <w:p w14:paraId="7C7ED790" w14:textId="77777777" w:rsidR="00A509CF" w:rsidRDefault="00A509CF" w:rsidP="00EF495A">
            <w:pPr>
              <w:jc w:val="center"/>
              <w:rPr>
                <w:ins w:id="787" w:author="Rapp1" w:date="2025-09-26T18:30:00Z"/>
                <w:lang w:eastAsia="sv-SE"/>
              </w:rPr>
            </w:pPr>
          </w:p>
        </w:tc>
        <w:tc>
          <w:tcPr>
            <w:tcW w:w="10939" w:type="dxa"/>
            <w:tcBorders>
              <w:top w:val="single" w:sz="4" w:space="0" w:color="auto"/>
              <w:left w:val="single" w:sz="4" w:space="0" w:color="auto"/>
              <w:bottom w:val="single" w:sz="4" w:space="0" w:color="auto"/>
              <w:right w:val="single" w:sz="4" w:space="0" w:color="auto"/>
            </w:tcBorders>
            <w:vAlign w:val="center"/>
          </w:tcPr>
          <w:p w14:paraId="2920B297" w14:textId="77777777" w:rsidR="00A509CF" w:rsidRDefault="00A509CF" w:rsidP="00EF495A">
            <w:pPr>
              <w:rPr>
                <w:ins w:id="788" w:author="Rapp1" w:date="2025-09-26T18:30:00Z"/>
                <w:lang w:eastAsia="sv-SE"/>
              </w:rPr>
            </w:pPr>
          </w:p>
        </w:tc>
      </w:tr>
    </w:tbl>
    <w:p w14:paraId="72D5C507" w14:textId="77777777" w:rsidR="00A509CF" w:rsidRDefault="00A509CF" w:rsidP="00A509CF">
      <w:pPr>
        <w:rPr>
          <w:ins w:id="789" w:author="Rapp1" w:date="2025-09-26T18:30:00Z"/>
          <w:lang w:eastAsia="sv-SE"/>
        </w:rPr>
      </w:pPr>
    </w:p>
    <w:p w14:paraId="3D51B832" w14:textId="77777777" w:rsidR="00E173FB" w:rsidRDefault="00E173FB">
      <w:pPr>
        <w:rPr>
          <w:lang w:eastAsia="sv-SE"/>
        </w:rPr>
      </w:pPr>
    </w:p>
    <w:p w14:paraId="6ECAF55C" w14:textId="77777777" w:rsidR="0082267D" w:rsidRDefault="0082267D">
      <w:pPr>
        <w:pStyle w:val="Heading1"/>
        <w:sectPr w:rsidR="0082267D">
          <w:footnotePr>
            <w:numRestart w:val="eachSect"/>
          </w:footnotePr>
          <w:pgSz w:w="16840" w:h="11907" w:orient="landscape"/>
          <w:pgMar w:top="1134" w:right="1418" w:bottom="1134" w:left="1134" w:header="680" w:footer="567" w:gutter="0"/>
          <w:cols w:space="720"/>
          <w:docGrid w:linePitch="326"/>
        </w:sectPr>
      </w:pPr>
    </w:p>
    <w:p w14:paraId="7B33BC29" w14:textId="77777777" w:rsidR="0082267D" w:rsidRDefault="00663CE6">
      <w:pPr>
        <w:pStyle w:val="Heading1"/>
      </w:pPr>
      <w:r>
        <w:lastRenderedPageBreak/>
        <w:t>Conclusions</w:t>
      </w:r>
    </w:p>
    <w:p w14:paraId="0AC666E9" w14:textId="2E32ACEA" w:rsidR="0082267D" w:rsidRDefault="00663CE6">
      <w:pPr>
        <w:rPr>
          <w:lang w:eastAsia="sv-SE"/>
        </w:rPr>
      </w:pPr>
      <w:r>
        <w:rPr>
          <w:lang w:eastAsia="sv-SE"/>
        </w:rPr>
        <w:t>The following proposals have been provided based on feedback to the above document:</w:t>
      </w:r>
    </w:p>
    <w:p w14:paraId="16646D3F" w14:textId="77777777" w:rsidR="0082267D" w:rsidRDefault="00663CE6">
      <w:pPr>
        <w:pStyle w:val="Heading1"/>
      </w:pPr>
      <w:r>
        <w:t>Appendix (Optional)</w:t>
      </w:r>
    </w:p>
    <w:p w14:paraId="25BFC78E" w14:textId="77777777" w:rsidR="0082267D" w:rsidRDefault="00663CE6">
      <w:r>
        <w:t>Agreements in RAN2#129 meeting and RAN2#129bis meeting:</w:t>
      </w:r>
    </w:p>
    <w:p w14:paraId="495758DE" w14:textId="77777777" w:rsidR="0082267D" w:rsidRDefault="00663CE6">
      <w:r>
        <w:t></w:t>
      </w:r>
      <w:r>
        <w:tab/>
        <w:t xml:space="preserve">RAN2 understands that the service type of A-IoT (e.g. inventory, command) and whether the service is targeted for a single or multiple devices can always be provided. The approximate number of target devices can be provided if available.  </w:t>
      </w:r>
    </w:p>
    <w:p w14:paraId="36F92506" w14:textId="77777777" w:rsidR="0082267D" w:rsidRDefault="00663CE6">
      <w:r>
        <w:t>8.2.2</w:t>
      </w:r>
      <w:r>
        <w:tab/>
        <w:t>A-IoT Paging</w:t>
      </w:r>
    </w:p>
    <w:p w14:paraId="0F0E31FF" w14:textId="77777777" w:rsidR="0082267D" w:rsidRDefault="00663CE6">
      <w:r>
        <w:t></w:t>
      </w:r>
      <w:r>
        <w:tab/>
        <w:t xml:space="preserve">Parallel service requests by the same reader is not supported.    </w:t>
      </w:r>
    </w:p>
    <w:p w14:paraId="2EA0BCCF" w14:textId="77777777" w:rsidR="0082267D" w:rsidRDefault="00663CE6">
      <w:r>
        <w:t></w:t>
      </w:r>
      <w:r>
        <w:tab/>
        <w:t xml:space="preserve">The device is expected to only perform one procedure at a time.   </w:t>
      </w:r>
      <w:bookmarkStart w:id="790" w:name="_Hlk195549570"/>
      <w:r>
        <w:t xml:space="preserve">FFS device </w:t>
      </w:r>
      <w:proofErr w:type="spellStart"/>
      <w:r>
        <w:t>behaviour</w:t>
      </w:r>
      <w:proofErr w:type="spellEnd"/>
      <w:r>
        <w:t xml:space="preserve"> if multiple requests are received in parallel (if needed).  </w:t>
      </w:r>
    </w:p>
    <w:bookmarkEnd w:id="790"/>
    <w:p w14:paraId="67781B60" w14:textId="77777777" w:rsidR="0082267D" w:rsidRDefault="00663CE6">
      <w:r>
        <w:t></w:t>
      </w:r>
      <w:r>
        <w:tab/>
        <w:t xml:space="preserve">The “transaction ID” can be generated by reader based on CN </w:t>
      </w:r>
      <w:proofErr w:type="spellStart"/>
      <w:r>
        <w:t>corelation</w:t>
      </w:r>
      <w:proofErr w:type="spellEnd"/>
      <w:r>
        <w:t xml:space="preserve"> ID.  FFS how reader will generate “transaction ID”.  FFS the size of transaction ID</w:t>
      </w:r>
    </w:p>
    <w:p w14:paraId="05BF2B56" w14:textId="77777777" w:rsidR="0082267D" w:rsidRDefault="00663CE6">
      <w:r>
        <w:t></w:t>
      </w:r>
      <w:r>
        <w:tab/>
        <w:t>1 bit solution is excluded.   FFS the size.  Aim to have a reasonable size.</w:t>
      </w:r>
    </w:p>
    <w:p w14:paraId="11EE4694" w14:textId="77777777" w:rsidR="0082267D" w:rsidRDefault="00663CE6">
      <w:r>
        <w:t></w:t>
      </w:r>
      <w:r>
        <w:tab/>
        <w:t xml:space="preserve">RAN2 acknowledges that multi-reader scenario may exist but we will not specify something specific for this purpose.  We can rely on transaction ID and implementation to handle it.    </w:t>
      </w:r>
    </w:p>
    <w:p w14:paraId="7D16686A" w14:textId="77777777" w:rsidR="0082267D" w:rsidRDefault="00663CE6">
      <w:r>
        <w:t></w:t>
      </w:r>
      <w:r>
        <w:tab/>
      </w:r>
      <w:bookmarkStart w:id="791" w:name="_Hlk195549724"/>
      <w:r>
        <w:t>The “one identifier” in the paging message includes both the case of “one single device identifier” and “one group identifier”/”filtering criteria”, while the exact format of latter is supposed to be designed by SA2.</w:t>
      </w:r>
      <w:bookmarkEnd w:id="791"/>
    </w:p>
    <w:p w14:paraId="5FB0A3BD" w14:textId="77777777" w:rsidR="0082267D" w:rsidRDefault="00663CE6">
      <w:r>
        <w:t></w:t>
      </w:r>
      <w:r>
        <w:tab/>
      </w:r>
      <w:bookmarkStart w:id="792" w:name="_Hlk195549795"/>
      <w:r>
        <w:t xml:space="preserve">The current assumption is that the paging identifier is transparent to the A-IoT MAC Layer and carried by upper layer.   </w:t>
      </w:r>
      <w:bookmarkEnd w:id="792"/>
      <w:r>
        <w:t>FFS if there is really a need for visibility in the MAC layer</w:t>
      </w:r>
    </w:p>
    <w:p w14:paraId="168685F8" w14:textId="77777777" w:rsidR="0082267D" w:rsidRDefault="00663CE6">
      <w:r>
        <w:t></w:t>
      </w:r>
      <w:r>
        <w:tab/>
      </w:r>
      <w:bookmarkStart w:id="793" w:name="_Hlk195550032"/>
      <w:r>
        <w:t>the A-IoT paging message can include a number of msg1 resources</w:t>
      </w:r>
      <w:bookmarkEnd w:id="793"/>
    </w:p>
    <w:p w14:paraId="41CE3BAF" w14:textId="77777777" w:rsidR="0082267D" w:rsidRDefault="00663CE6">
      <w:r>
        <w:t></w:t>
      </w:r>
      <w:r>
        <w:tab/>
        <w:t>From RAN2 perspective, after initial paging message, the R2D transmission which determines the Msg1 resource(s), can be achieved by one of the below two ways, unless RAN1 concludes to use L1 signaling later:</w:t>
      </w:r>
    </w:p>
    <w:p w14:paraId="1FD47215" w14:textId="77777777" w:rsidR="0082267D" w:rsidRDefault="00663CE6">
      <w:r>
        <w:t></w:t>
      </w:r>
      <w:r>
        <w:tab/>
        <w:t>Way-1: introducing new R2D message other than the paging message, e.g., QueryRep-like; or</w:t>
      </w:r>
    </w:p>
    <w:p w14:paraId="34294A60" w14:textId="77777777" w:rsidR="0082267D" w:rsidRDefault="00663CE6">
      <w:r>
        <w:t></w:t>
      </w:r>
      <w:r>
        <w:tab/>
        <w:t>Way-2: reusing the same paging message, using field(s) to indicate it is only to determine the Msg1 resource(s) and omitting the paging identifier (device ID/group ID) field</w:t>
      </w:r>
    </w:p>
    <w:p w14:paraId="2F1707F0" w14:textId="77777777" w:rsidR="0082267D" w:rsidRDefault="00663CE6">
      <w:r>
        <w:t></w:t>
      </w:r>
      <w:r>
        <w:tab/>
        <w:t>The service type of A-IoT (e.g., inventory only, inventory + command) is not included in paging message.</w:t>
      </w:r>
    </w:p>
    <w:p w14:paraId="21984B78" w14:textId="77777777" w:rsidR="0082267D" w:rsidRDefault="00663CE6">
      <w:bookmarkStart w:id="794" w:name="_Hlk195550154"/>
      <w:r>
        <w:t></w:t>
      </w:r>
      <w:r>
        <w:tab/>
        <w:t xml:space="preserve">FFS which solution if any for device behavior if it gets a new service request while one procedure is still ongoing or leave it to implementation.  </w:t>
      </w:r>
    </w:p>
    <w:bookmarkEnd w:id="794"/>
    <w:p w14:paraId="6A9406CB" w14:textId="77777777" w:rsidR="0082267D" w:rsidRDefault="00663CE6">
      <w:r>
        <w:t></w:t>
      </w:r>
      <w:r>
        <w:tab/>
        <w:t>RAN2 aims to design Rel-19 AIoT R2D messages extensible to accommodate devices and features of future release.</w:t>
      </w:r>
    </w:p>
    <w:p w14:paraId="4BD58F88" w14:textId="77777777" w:rsidR="0082267D" w:rsidRDefault="00663CE6">
      <w:bookmarkStart w:id="795" w:name="_Hlk195550313"/>
      <w:r>
        <w:t></w:t>
      </w:r>
      <w:r>
        <w:tab/>
        <w:t xml:space="preserve">Introduce an explicit </w:t>
      </w:r>
      <w:proofErr w:type="gramStart"/>
      <w:r>
        <w:t>1 bit</w:t>
      </w:r>
      <w:proofErr w:type="gramEnd"/>
      <w:r>
        <w:t xml:space="preserve"> indication to indicate whether it is CFRA or CBRA per paging message</w:t>
      </w:r>
    </w:p>
    <w:bookmarkEnd w:id="795"/>
    <w:p w14:paraId="5AF042ED" w14:textId="77777777" w:rsidR="0082267D" w:rsidRDefault="00663CE6">
      <w:r>
        <w:t></w:t>
      </w:r>
      <w:r>
        <w:tab/>
      </w:r>
      <w:bookmarkStart w:id="796" w:name="_Hlk195550373"/>
      <w:r>
        <w:t xml:space="preserve">A field indicating Paging ID length information is always included together with the paging ID field in the A-IoT paging message, except the case where no ID is included in the A-IoT paging message.   </w:t>
      </w:r>
      <w:bookmarkEnd w:id="796"/>
    </w:p>
    <w:p w14:paraId="4E4454DD" w14:textId="77777777" w:rsidR="0082267D" w:rsidRDefault="00663CE6">
      <w:r>
        <w:t></w:t>
      </w:r>
      <w:r>
        <w:tab/>
        <w:t>The number of bits required for paging ID length field should be as small as possible.  This would require the number of different Paging ID lengths to be small.</w:t>
      </w:r>
    </w:p>
    <w:p w14:paraId="2E78892A" w14:textId="77777777" w:rsidR="0082267D" w:rsidRDefault="00663CE6">
      <w:r>
        <w:t></w:t>
      </w:r>
      <w:r>
        <w:tab/>
        <w:t xml:space="preserve">Send an LS to SA2 to </w:t>
      </w:r>
      <w:proofErr w:type="spellStart"/>
      <w:r>
        <w:t>tak</w:t>
      </w:r>
      <w:proofErr w:type="spellEnd"/>
      <w:r>
        <w:t xml:space="preserve"> this into account for their design.  </w:t>
      </w:r>
    </w:p>
    <w:p w14:paraId="6132D2CB" w14:textId="77777777" w:rsidR="0082267D" w:rsidRDefault="0082267D"/>
    <w:p w14:paraId="75CD9AF9" w14:textId="77777777" w:rsidR="0082267D" w:rsidRDefault="00663CE6">
      <w:r>
        <w:t>8.2.3</w:t>
      </w:r>
      <w:r>
        <w:tab/>
        <w:t>A-IoT Random Access</w:t>
      </w:r>
    </w:p>
    <w:p w14:paraId="6BBF2B81" w14:textId="77777777" w:rsidR="0082267D" w:rsidRDefault="00663CE6">
      <w:r>
        <w:t></w:t>
      </w:r>
      <w:r>
        <w:tab/>
        <w:t>For Rel-19, only 3-step CBRA is supported for A-IoT</w:t>
      </w:r>
    </w:p>
    <w:p w14:paraId="1FF4E72E" w14:textId="77777777" w:rsidR="0082267D" w:rsidRDefault="00663CE6">
      <w:r>
        <w:t></w:t>
      </w:r>
      <w:r>
        <w:tab/>
        <w:t xml:space="preserve">We will specify both CBRA and CFRA. </w:t>
      </w:r>
    </w:p>
    <w:p w14:paraId="1155982B" w14:textId="77777777" w:rsidR="0082267D" w:rsidRDefault="00663CE6">
      <w:r>
        <w:lastRenderedPageBreak/>
        <w:t></w:t>
      </w:r>
      <w:r>
        <w:tab/>
        <w:t xml:space="preserve">Re-use the subsequent paging message to trigger re-access.  There is no need to differentiate msg1 resource for initial access vs re-access.  </w:t>
      </w:r>
    </w:p>
    <w:p w14:paraId="1BBB75E7" w14:textId="77777777" w:rsidR="0082267D" w:rsidRDefault="00663CE6">
      <w:r>
        <w:t></w:t>
      </w:r>
      <w:r>
        <w:tab/>
        <w:t xml:space="preserve">NACK based mechanism is supported for D2R messages to determine re-access for at least msg3.  </w:t>
      </w:r>
      <w:bookmarkStart w:id="797" w:name="_Hlk195550460"/>
      <w:r>
        <w:t>FFS details including whether we need a timer or explicit message and when reader sends feedback</w:t>
      </w:r>
      <w:bookmarkEnd w:id="797"/>
    </w:p>
    <w:p w14:paraId="01A6CEF3" w14:textId="77777777" w:rsidR="0082267D" w:rsidRDefault="00663CE6">
      <w:r>
        <w:t></w:t>
      </w:r>
      <w:r>
        <w:tab/>
        <w:t xml:space="preserve">RAN2 assumes that device randomly selects among FDMA occasions as the baseline. </w:t>
      </w:r>
    </w:p>
    <w:p w14:paraId="775E044F" w14:textId="77777777" w:rsidR="0082267D" w:rsidRDefault="0082267D"/>
    <w:p w14:paraId="6CD84834" w14:textId="77777777" w:rsidR="0082267D" w:rsidRDefault="00663CE6">
      <w:r>
        <w:t></w:t>
      </w:r>
      <w:r>
        <w:tab/>
        <w:t>In case of CBRA, only 16 bits random ID is included in Msg1</w:t>
      </w:r>
      <w:bookmarkStart w:id="798" w:name="_Hlk195550547"/>
      <w:r>
        <w:t>.  FFS can be revisited if message type will be needed for other D2R messages purposes</w:t>
      </w:r>
      <w:bookmarkEnd w:id="798"/>
    </w:p>
    <w:p w14:paraId="4056E1DC" w14:textId="77777777" w:rsidR="0082267D" w:rsidRDefault="00663CE6">
      <w:r>
        <w:t></w:t>
      </w:r>
      <w:r>
        <w:tab/>
        <w:t xml:space="preserve">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   </w:t>
      </w:r>
    </w:p>
    <w:p w14:paraId="60238F35" w14:textId="77777777" w:rsidR="0082267D" w:rsidRDefault="00663CE6">
      <w:r>
        <w:t></w:t>
      </w:r>
      <w:r>
        <w:tab/>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4F39DFBC" w14:textId="77777777" w:rsidR="0082267D" w:rsidRDefault="00663CE6">
      <w:r>
        <w:t></w:t>
      </w:r>
      <w:r>
        <w:tab/>
        <w:t xml:space="preserve">Assumption: The R2D message does not include slot number/count down number.  </w:t>
      </w:r>
    </w:p>
    <w:p w14:paraId="7A491652" w14:textId="77777777" w:rsidR="0082267D" w:rsidRDefault="00663CE6">
      <w:r>
        <w:t></w:t>
      </w:r>
      <w:bookmarkStart w:id="799" w:name="_Hlk195554115"/>
      <w:r>
        <w:tab/>
        <w:t>A-IoT Msg2 contains one or multiple echoed random ID(s) from A-IoT Msg1 of different A-IoT devices.</w:t>
      </w:r>
      <w:bookmarkEnd w:id="799"/>
    </w:p>
    <w:p w14:paraId="60EA3EA0" w14:textId="77777777" w:rsidR="0082267D" w:rsidRDefault="00663CE6">
      <w:r>
        <w:t></w:t>
      </w:r>
      <w:r>
        <w:tab/>
        <w:t>Same Msg2 format is used for initial transmission and retransmission of Msg2.</w:t>
      </w:r>
    </w:p>
    <w:p w14:paraId="15715D44" w14:textId="77777777" w:rsidR="0082267D" w:rsidRDefault="00663CE6">
      <w:r>
        <w:t></w:t>
      </w:r>
      <w:r>
        <w:tab/>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3913A4B6" w14:textId="77777777" w:rsidR="0082267D" w:rsidRDefault="00663CE6">
      <w:r>
        <w:t></w:t>
      </w:r>
      <w:r>
        <w:tab/>
      </w:r>
      <w:bookmarkStart w:id="800" w:name="_Hlk195550965"/>
      <w:r>
        <w:t xml:space="preserve">For msg3, we rely on whether the device receives NACK indication </w:t>
      </w:r>
      <w:bookmarkStart w:id="801" w:name="_Hlk195551018"/>
      <w:r>
        <w:t>before subsequent R2D message to determine re-access</w:t>
      </w:r>
      <w:bookmarkEnd w:id="801"/>
      <w:r>
        <w:t>.    No need for a timer</w:t>
      </w:r>
      <w:bookmarkStart w:id="802" w:name="_Hlk195551101"/>
      <w:r>
        <w:t>.   FFS whether subsequent R2D message is trigger message or paging</w:t>
      </w:r>
      <w:bookmarkEnd w:id="802"/>
    </w:p>
    <w:bookmarkEnd w:id="800"/>
    <w:p w14:paraId="41A2BDFF" w14:textId="77777777" w:rsidR="0082267D" w:rsidRDefault="00663CE6">
      <w:r>
        <w:t></w:t>
      </w:r>
      <w:r>
        <w:tab/>
      </w:r>
      <w:bookmarkStart w:id="803" w:name="_Hlk195551132"/>
      <w:r>
        <w:t>For CFRA, NACK feedback and re-access is not supported.  FFS how to achieve</w:t>
      </w:r>
      <w:bookmarkEnd w:id="803"/>
    </w:p>
    <w:p w14:paraId="1B5FBE59" w14:textId="77777777" w:rsidR="0082267D" w:rsidRDefault="00663CE6">
      <w:r>
        <w:t></w:t>
      </w:r>
      <w:r>
        <w:tab/>
      </w:r>
      <w:bookmarkStart w:id="804" w:name="_Hlk195556004"/>
      <w:r>
        <w:t>FFS on end of procedure</w:t>
      </w:r>
      <w:bookmarkEnd w:id="804"/>
    </w:p>
    <w:p w14:paraId="43162696" w14:textId="77777777" w:rsidR="0082267D" w:rsidRDefault="0082267D"/>
    <w:p w14:paraId="43D3228E" w14:textId="77777777" w:rsidR="0082267D" w:rsidRDefault="00663CE6">
      <w:r>
        <w:t>8.2.4</w:t>
      </w:r>
      <w:r>
        <w:tab/>
        <w:t>A-IoT Data Transmission and Other general aspects</w:t>
      </w:r>
    </w:p>
    <w:p w14:paraId="15E1882A" w14:textId="77777777" w:rsidR="0082267D" w:rsidRDefault="00663CE6">
      <w:r>
        <w:tab/>
      </w:r>
      <w:bookmarkStart w:id="805" w:name="_Hlk195552143"/>
      <w:r>
        <w:t xml:space="preserve">For CBRA, it is up to Reader to decide whether to reuse the random ID as the AS ID or to assign a new AS ID.   </w:t>
      </w:r>
      <w:bookmarkEnd w:id="805"/>
      <w:r>
        <w:t xml:space="preserve">FFS how this is </w:t>
      </w:r>
      <w:proofErr w:type="spellStart"/>
      <w:r>
        <w:t>signalled</w:t>
      </w:r>
      <w:proofErr w:type="spellEnd"/>
      <w:r>
        <w:t xml:space="preserve">, which message is used and size of AS ID.   </w:t>
      </w:r>
    </w:p>
    <w:p w14:paraId="0831804A" w14:textId="77777777" w:rsidR="0082267D" w:rsidRDefault="00663CE6">
      <w:r>
        <w:tab/>
        <w:t xml:space="preserve">From device perspective, it is only required to use one AS ID.     </w:t>
      </w:r>
    </w:p>
    <w:p w14:paraId="6E133FDE" w14:textId="77777777" w:rsidR="0082267D" w:rsidRDefault="00663CE6">
      <w:r>
        <w:tab/>
        <w:t>CFRA is not supported for group ID</w:t>
      </w:r>
    </w:p>
    <w:p w14:paraId="73860F32" w14:textId="77777777" w:rsidR="0082267D" w:rsidRDefault="00663CE6">
      <w:r>
        <w:tab/>
        <w:t>RAN2 assumes, AS ID is needed for CFRA at least for inventory + command procedure</w:t>
      </w:r>
    </w:p>
    <w:p w14:paraId="7901F290" w14:textId="77777777" w:rsidR="0082267D" w:rsidRDefault="00663CE6">
      <w:r>
        <w:tab/>
        <w:t>For CFRA, if a valid AS ID is not already assigned, continue the discussion on AS-ID assignment based on the following options:</w:t>
      </w:r>
    </w:p>
    <w:p w14:paraId="5AC372D3" w14:textId="77777777" w:rsidR="0082267D" w:rsidRDefault="00663CE6">
      <w:r>
        <w:tab/>
        <w:t>Option 2: the device includes a random ID in “Msg 1”. And same as CBRA, it is up to Reader to decide whether to reuse the random ID as the AS ID or to assign a new AS ID.</w:t>
      </w:r>
    </w:p>
    <w:p w14:paraId="1718F3E1" w14:textId="77777777" w:rsidR="0082267D" w:rsidRDefault="00663CE6">
      <w:r>
        <w:tab/>
        <w:t>Option 3: New “Msg 2” for AS ID assignment, complementary option or independent from option 2</w:t>
      </w:r>
    </w:p>
    <w:p w14:paraId="3350AF71" w14:textId="77777777" w:rsidR="0082267D" w:rsidRDefault="00663CE6">
      <w:r>
        <w:t>Option 4: “Msg 2” (including the “Command”) for AS ID assignment, complementary option or independent from option 2</w:t>
      </w:r>
    </w:p>
    <w:p w14:paraId="39675E70" w14:textId="77777777" w:rsidR="0082267D" w:rsidRDefault="00663CE6">
      <w:bookmarkStart w:id="806" w:name="_Hlk195554768"/>
      <w:r>
        <w:tab/>
      </w:r>
      <w:bookmarkStart w:id="807" w:name="_Hlk195554812"/>
      <w:r>
        <w:t xml:space="preserve">To support segmentation, a </w:t>
      </w:r>
      <w:proofErr w:type="gramStart"/>
      <w:r>
        <w:t>1 bit</w:t>
      </w:r>
      <w:proofErr w:type="gramEnd"/>
      <w:r>
        <w:t xml:space="preserve"> indication is introduced to indicate whether there is more data or not, if SA2 indicates that CN can provide an estimated expected D2R message size.   If not possible</w:t>
      </w:r>
      <w:bookmarkEnd w:id="807"/>
      <w:r>
        <w:t xml:space="preserve">, FFS if the 1 bit is sufficient.   </w:t>
      </w:r>
    </w:p>
    <w:bookmarkEnd w:id="806"/>
    <w:p w14:paraId="4D9EC71A" w14:textId="77777777" w:rsidR="0082267D" w:rsidRDefault="00663CE6">
      <w:r>
        <w:tab/>
        <w:t xml:space="preserve">Segment retransmission is supported.  </w:t>
      </w:r>
    </w:p>
    <w:p w14:paraId="5F49172C" w14:textId="77777777" w:rsidR="0082267D" w:rsidRDefault="00663CE6">
      <w:r>
        <w:tab/>
      </w:r>
      <w:bookmarkStart w:id="808" w:name="_Hlk195554887"/>
      <w:r>
        <w:t xml:space="preserve">For segment retransmission, reader explicitly indicates an offset in the MAC layer– e.g. number of bits successfully received so far (from the start).  </w:t>
      </w:r>
      <w:bookmarkEnd w:id="808"/>
      <w:r>
        <w:t>FFS This implies that unsegmented packet can also be retransmitted.   FFS if this applies to msg3</w:t>
      </w:r>
    </w:p>
    <w:p w14:paraId="120ACDF3" w14:textId="77777777" w:rsidR="0082267D" w:rsidRDefault="00663CE6">
      <w:r>
        <w:tab/>
        <w:t>R2D segmentation is not supported for R19 A-IoT.</w:t>
      </w:r>
    </w:p>
    <w:p w14:paraId="438BAA62" w14:textId="77777777" w:rsidR="0082267D" w:rsidRDefault="00663CE6">
      <w:r>
        <w:lastRenderedPageBreak/>
        <w:tab/>
      </w:r>
      <w:r>
        <w:t>From RAN2 perspective only the following types of procedures will be considered in the normative phase: “Inventory only” and “Inventory and command”.</w:t>
      </w:r>
    </w:p>
    <w:p w14:paraId="601459E6" w14:textId="77777777" w:rsidR="0082267D" w:rsidRDefault="00663CE6">
      <w:r>
        <w:tab/>
        <w:t xml:space="preserve">AS ID is applied for Inventory + command case; </w:t>
      </w:r>
    </w:p>
    <w:p w14:paraId="07C9C6C4" w14:textId="77777777" w:rsidR="0082267D" w:rsidRDefault="00663CE6">
      <w:r>
        <w:tab/>
        <w:t>AS ID is not included in D2R message except Msg 1 (RN16 in Msg 1 has been agreed.</w:t>
      </w:r>
    </w:p>
    <w:p w14:paraId="62DB0A7E" w14:textId="77777777" w:rsidR="0082267D" w:rsidRDefault="00663CE6">
      <w:r>
        <w:tab/>
        <w:t>For both CFRA and CBRA, the AS ID size is same as RN 16, i.e. 16 bits.</w:t>
      </w:r>
    </w:p>
    <w:p w14:paraId="082E73F2" w14:textId="77777777" w:rsidR="0082267D" w:rsidRDefault="00663CE6">
      <w:r>
        <w:tab/>
        <w:t xml:space="preserve">Do not specify the reader </w:t>
      </w:r>
      <w:proofErr w:type="spellStart"/>
      <w:r>
        <w:t>behaviour</w:t>
      </w:r>
      <w:proofErr w:type="spellEnd"/>
      <w:r>
        <w:t xml:space="preserve"> on how exactly the ASID is generated. </w:t>
      </w:r>
    </w:p>
    <w:p w14:paraId="7922BB2A" w14:textId="77777777" w:rsidR="0082267D" w:rsidRDefault="00663CE6">
      <w:r>
        <w:tab/>
        <w:t>The device releases the AS ID upon power off (no stage 3 specification impact);</w:t>
      </w:r>
    </w:p>
    <w:p w14:paraId="44733990" w14:textId="77777777" w:rsidR="0082267D" w:rsidRDefault="00663CE6">
      <w:r>
        <w:tab/>
        <w:t>The device only keeps one AS ID at a time.</w:t>
      </w:r>
    </w:p>
    <w:p w14:paraId="1374142B" w14:textId="77777777" w:rsidR="0082267D" w:rsidRDefault="00663CE6">
      <w:bookmarkStart w:id="809" w:name="_Hlk195555353"/>
      <w:r>
        <w:tab/>
        <w:t>For CFRA, command message is used for AS ID assignment</w:t>
      </w:r>
    </w:p>
    <w:p w14:paraId="67367AB4" w14:textId="77777777" w:rsidR="0082267D" w:rsidRDefault="00663CE6">
      <w:bookmarkStart w:id="810" w:name="_Hlk195552262"/>
      <w:bookmarkEnd w:id="809"/>
      <w:r>
        <w:tab/>
        <w:t>For CBRA, Msg 2 is used for AS ID assignment</w:t>
      </w:r>
    </w:p>
    <w:bookmarkEnd w:id="810"/>
    <w:p w14:paraId="300E375D" w14:textId="77777777" w:rsidR="0082267D" w:rsidRDefault="00663CE6">
      <w:r>
        <w:tab/>
        <w:t>The device releases the AS ID at least:</w:t>
      </w:r>
    </w:p>
    <w:p w14:paraId="2C6EBACF" w14:textId="77777777" w:rsidR="0082267D" w:rsidRDefault="00663CE6">
      <w:r>
        <w:tab/>
        <w:t>- upon receiving Paging with new transaction id for that device, i.e. different session/service</w:t>
      </w:r>
    </w:p>
    <w:p w14:paraId="2F0170BD" w14:textId="77777777" w:rsidR="0082267D" w:rsidRDefault="00663CE6">
      <w:r>
        <w:tab/>
        <w:t>- when it triggers new msg1 transmission as a result of receiving Paging message (i.e. it has to generate a random ID for CBRA)</w:t>
      </w:r>
    </w:p>
    <w:p w14:paraId="654EDED2" w14:textId="77777777" w:rsidR="0082267D" w:rsidRDefault="00663CE6">
      <w:r>
        <w:tab/>
      </w:r>
      <w:bookmarkStart w:id="811" w:name="_Hlk195555293"/>
      <w:r>
        <w:t xml:space="preserve">- FFS other cases for release ASID to avoid keeping it indefinitely.  </w:t>
      </w:r>
      <w:bookmarkEnd w:id="811"/>
    </w:p>
    <w:p w14:paraId="1DC7082A" w14:textId="77777777" w:rsidR="0082267D" w:rsidRDefault="00663CE6">
      <w:r>
        <w:tab/>
      </w:r>
      <w:bookmarkStart w:id="812" w:name="_Hlk195555081"/>
      <w:r>
        <w:t>For the retransmission of the first segment/unsegmented D2R message</w:t>
      </w:r>
      <w:bookmarkEnd w:id="812"/>
      <w:r>
        <w:t xml:space="preserve">, the reader sends the R2D message by including the upper layer command again.  </w:t>
      </w:r>
      <w:bookmarkStart w:id="813" w:name="_Hlk195555053"/>
      <w:r>
        <w:t>FFS whether offset zero is always included.</w:t>
      </w:r>
      <w:bookmarkEnd w:id="813"/>
    </w:p>
    <w:p w14:paraId="7790FFFB" w14:textId="77777777" w:rsidR="0082267D" w:rsidRDefault="00663CE6">
      <w:bookmarkStart w:id="814" w:name="_Hlk195554997"/>
      <w:r>
        <w:tab/>
        <w:t xml:space="preserve">FFS whether the reader always includes the command for retransmission of segments.  </w:t>
      </w:r>
    </w:p>
    <w:p w14:paraId="10B94064" w14:textId="77777777" w:rsidR="0082267D" w:rsidRDefault="00663CE6">
      <w:bookmarkStart w:id="815" w:name="_Hlk195554972"/>
      <w:bookmarkEnd w:id="814"/>
      <w:r>
        <w:tab/>
        <w:t>1-bit indication is sufficient to indicate whether more D2R data will be sent</w:t>
      </w:r>
    </w:p>
    <w:bookmarkEnd w:id="815"/>
    <w:p w14:paraId="2DE7E7B7" w14:textId="77777777" w:rsidR="0082267D" w:rsidRDefault="00663CE6">
      <w:r>
        <w:tab/>
        <w:t>For inventory response, RAN2 assumes that segmentation is not applied.  RAN2 assumes that the reader can avoid segmentation by reader being aware of inventory response size.  Notify SA2 about this assumption.</w:t>
      </w:r>
    </w:p>
    <w:p w14:paraId="34B1117A" w14:textId="77777777" w:rsidR="0082267D" w:rsidRDefault="0082267D"/>
    <w:p w14:paraId="07F83F6E" w14:textId="77777777" w:rsidR="0082267D" w:rsidRDefault="00663CE6">
      <w:r>
        <w:t>Agreements on MAC PDU format design</w:t>
      </w:r>
    </w:p>
    <w:p w14:paraId="59A604B9" w14:textId="77777777" w:rsidR="0082267D" w:rsidRDefault="00663CE6">
      <w:r>
        <w:tab/>
        <w:t xml:space="preserve">Aim to design simple MAC PDU format design </w:t>
      </w:r>
    </w:p>
    <w:p w14:paraId="51101C06" w14:textId="77777777" w:rsidR="0082267D" w:rsidRDefault="00663CE6">
      <w:bookmarkStart w:id="816" w:name="_Hlk195556100"/>
      <w:r>
        <w:tab/>
        <w:t>Support multiplexing of information for multiple devices in R2D message for msg2.  FFS others for multicast messages</w:t>
      </w:r>
    </w:p>
    <w:p w14:paraId="721004D1" w14:textId="77777777" w:rsidR="0082267D" w:rsidRDefault="00663CE6">
      <w:bookmarkStart w:id="817" w:name="_Hlk195556177"/>
      <w:bookmarkEnd w:id="816"/>
      <w:r>
        <w:tab/>
        <w:t xml:space="preserve">At least the following field are required for at least for R2D in the MAC header– message type, length for SDU and variable part(s).   </w:t>
      </w:r>
    </w:p>
    <w:bookmarkEnd w:id="817"/>
    <w:p w14:paraId="6B95C2AE" w14:textId="77777777" w:rsidR="0082267D" w:rsidRDefault="00663CE6">
      <w:r>
        <w:tab/>
      </w:r>
      <w:bookmarkStart w:id="818" w:name="_Hlk195556517"/>
      <w:r>
        <w:t>FFS whether for D2R we need message type field</w:t>
      </w:r>
      <w:bookmarkEnd w:id="818"/>
      <w:r>
        <w:t>, any length and need for padding</w:t>
      </w:r>
    </w:p>
    <w:p w14:paraId="6B5A77AF" w14:textId="77777777" w:rsidR="0082267D" w:rsidRDefault="00663CE6">
      <w:r>
        <w:tab/>
        <w:t xml:space="preserve">Specify message types and contents.  As starting point consider the following MAC message types.  </w:t>
      </w:r>
    </w:p>
    <w:p w14:paraId="08AE52C3" w14:textId="77777777" w:rsidR="0082267D" w:rsidRDefault="00663CE6">
      <w:r>
        <w:t></w:t>
      </w:r>
      <w:r>
        <w:tab/>
        <w:t>R2D MAC PDU (Paging/R2D trigger (depending on agreement on WF))</w:t>
      </w:r>
    </w:p>
    <w:p w14:paraId="22A9C2C1" w14:textId="77777777" w:rsidR="0082267D" w:rsidRDefault="00663CE6">
      <w:r>
        <w:t></w:t>
      </w:r>
      <w:r>
        <w:tab/>
        <w:t>D2R MAC PDU (MSG1) (FFS if this requires a MAC header or not)</w:t>
      </w:r>
      <w:r>
        <w:tab/>
      </w:r>
      <w:r>
        <w:tab/>
      </w:r>
    </w:p>
    <w:p w14:paraId="65A13DA1" w14:textId="77777777" w:rsidR="0082267D" w:rsidRDefault="00663CE6">
      <w:pPr>
        <w:rPr>
          <w:lang w:val="pt-BR"/>
        </w:rPr>
      </w:pPr>
      <w:r>
        <w:t></w:t>
      </w:r>
      <w:r>
        <w:rPr>
          <w:lang w:val="pt-BR"/>
        </w:rPr>
        <w:tab/>
        <w:t>R2D MAC PDU (MSG2)</w:t>
      </w:r>
    </w:p>
    <w:p w14:paraId="75C62952" w14:textId="77777777" w:rsidR="0082267D" w:rsidRDefault="00663CE6">
      <w:pPr>
        <w:rPr>
          <w:lang w:val="pt-BR"/>
        </w:rPr>
      </w:pPr>
      <w:r>
        <w:t></w:t>
      </w:r>
      <w:r>
        <w:rPr>
          <w:lang w:val="pt-BR"/>
        </w:rPr>
        <w:tab/>
        <w:t>D2R MAC PDU (MSG3 and data)</w:t>
      </w:r>
    </w:p>
    <w:p w14:paraId="4E2C14D7" w14:textId="77777777" w:rsidR="0082267D" w:rsidRDefault="00663CE6">
      <w:pPr>
        <w:rPr>
          <w:lang w:val="pt-BR"/>
        </w:rPr>
      </w:pPr>
      <w:r>
        <w:t></w:t>
      </w:r>
      <w:r>
        <w:rPr>
          <w:lang w:val="pt-BR"/>
        </w:rPr>
        <w:tab/>
        <w:t>R2D MAC PDU (R2D data)</w:t>
      </w:r>
    </w:p>
    <w:p w14:paraId="0C28653C" w14:textId="77777777" w:rsidR="0082267D" w:rsidRDefault="00663CE6">
      <w:r>
        <w:t></w:t>
      </w:r>
      <w:r>
        <w:tab/>
      </w:r>
      <w:bookmarkStart w:id="819" w:name="_Hlk195556490"/>
      <w:r>
        <w:t xml:space="preserve">Other message types are FFS.  The message types may evolve based on functionality agreements.  </w:t>
      </w:r>
      <w:bookmarkEnd w:id="819"/>
    </w:p>
    <w:p w14:paraId="04C05C35" w14:textId="77777777" w:rsidR="0082267D" w:rsidRDefault="00663CE6">
      <w:r>
        <w:tab/>
        <w:t>The MAC PDU should be byte-aligned, assuming the allocated TBS value is in the unit of byte.  The actual TBS value depends on RAN1.   FFS for R2D trigger message</w:t>
      </w:r>
    </w:p>
    <w:p w14:paraId="629E1393" w14:textId="77777777" w:rsidR="0082267D" w:rsidRDefault="00663CE6">
      <w:r>
        <w:tab/>
        <w:t>RAN2 assumes that the upper layer data SDU is byte-aligned, and an LS can be sent to CT1.</w:t>
      </w:r>
    </w:p>
    <w:p w14:paraId="6561E2B0" w14:textId="77777777" w:rsidR="0082267D" w:rsidRDefault="00663CE6">
      <w:bookmarkStart w:id="820" w:name="_Hlk195556484"/>
      <w:r>
        <w:tab/>
      </w:r>
      <w:bookmarkStart w:id="821" w:name="_Hlk195556550"/>
      <w:r>
        <w:t xml:space="preserve">The D2R MAC PDU size will correspond to the TBS size indicated in the R2D message </w:t>
      </w:r>
    </w:p>
    <w:bookmarkEnd w:id="820"/>
    <w:bookmarkEnd w:id="821"/>
    <w:p w14:paraId="7742768A" w14:textId="77777777" w:rsidR="0082267D" w:rsidRDefault="00663CE6">
      <w:r>
        <w:tab/>
        <w:t xml:space="preserve">The MAC padding is supported at least for D2R from RAN2 perspective.   The device includes padding bits if there is no more data and there is still space available in the TBS.  </w:t>
      </w:r>
    </w:p>
    <w:p w14:paraId="4BCA8EF5" w14:textId="77777777" w:rsidR="0082267D" w:rsidRDefault="00663CE6">
      <w:bookmarkStart w:id="822" w:name="_Hlk195556317"/>
      <w:r>
        <w:tab/>
        <w:t xml:space="preserve">In case where MAC PDU includes both MAC SDU and padding, for D2R a field to indicate how many SDU bits are present is required.  </w:t>
      </w:r>
      <w:bookmarkStart w:id="823" w:name="_Hlk195556384"/>
      <w:bookmarkEnd w:id="822"/>
      <w:r>
        <w:t>FFS how this is provided (i.e. SDU length field or padding length field).  The size of length field is FFS.</w:t>
      </w:r>
      <w:bookmarkEnd w:id="823"/>
    </w:p>
    <w:p w14:paraId="34DB2C8A" w14:textId="77777777" w:rsidR="0082267D" w:rsidRDefault="0082267D"/>
    <w:p w14:paraId="57487450" w14:textId="77777777" w:rsidR="0082267D" w:rsidRDefault="00663CE6">
      <w:r>
        <w:t xml:space="preserve">Agreements in RAN2#130 meeting </w:t>
      </w:r>
    </w:p>
    <w:p w14:paraId="11A2F429" w14:textId="77777777" w:rsidR="0082267D" w:rsidRDefault="00663CE6">
      <w:pPr>
        <w:pStyle w:val="Doc-text2"/>
        <w:ind w:left="363"/>
        <w:rPr>
          <w:lang w:val="en-US"/>
        </w:rPr>
      </w:pPr>
      <w:r>
        <w:rPr>
          <w:lang w:val="en-US"/>
        </w:rPr>
        <w:lastRenderedPageBreak/>
        <w:t>1</w:t>
      </w:r>
      <w:r>
        <w:rPr>
          <w:lang w:val="en-US"/>
        </w:rPr>
        <w:tab/>
        <w:t>Use as baseline the following message names, field names and definitions are to be used in A-IoT MAC:</w:t>
      </w:r>
    </w:p>
    <w:p w14:paraId="337D8D3B" w14:textId="77777777" w:rsidR="0082267D" w:rsidRDefault="00663CE6">
      <w:pPr>
        <w:pStyle w:val="Doc-text2"/>
        <w:ind w:left="544"/>
        <w:rPr>
          <w:lang w:val="en-US"/>
        </w:rPr>
      </w:pPr>
      <w:r>
        <w:rPr>
          <w:lang w:val="en-US"/>
        </w:rPr>
        <w:t>−</w:t>
      </w:r>
      <w:r>
        <w:rPr>
          <w:lang w:val="en-US"/>
        </w:rPr>
        <w:tab/>
        <w:t>Message name: A-IoT Paging message, Access Trigger message, Random ID message, Random ID Response message, R2D Upper Layer Data Transfer message, D2R Upper Layer Data Transfer message.</w:t>
      </w:r>
    </w:p>
    <w:p w14:paraId="729FDD15" w14:textId="77777777" w:rsidR="0082267D" w:rsidRDefault="00663CE6">
      <w:pPr>
        <w:pStyle w:val="Doc-text2"/>
        <w:ind w:left="544"/>
        <w:rPr>
          <w:lang w:val="en-US"/>
        </w:rPr>
      </w:pPr>
      <w:r>
        <w:rPr>
          <w:lang w:val="en-US"/>
        </w:rPr>
        <w:t>−</w:t>
      </w:r>
      <w:r>
        <w:rPr>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79F167DC" w14:textId="77777777" w:rsidR="0082267D" w:rsidRDefault="00663CE6">
      <w:pPr>
        <w:pStyle w:val="Doc-text2"/>
        <w:ind w:left="544"/>
        <w:rPr>
          <w:lang w:val="en-US"/>
        </w:rPr>
      </w:pPr>
      <w:r>
        <w:rPr>
          <w:lang w:val="en-US"/>
        </w:rPr>
        <w:t>−</w:t>
      </w:r>
      <w:r>
        <w:rPr>
          <w:lang w:val="en-US"/>
        </w:rPr>
        <w:tab/>
        <w:t xml:space="preserve">Definitions: </w:t>
      </w:r>
    </w:p>
    <w:p w14:paraId="3D2A5F3A" w14:textId="77777777" w:rsidR="0082267D" w:rsidRDefault="00663CE6">
      <w:pPr>
        <w:pStyle w:val="Doc-text2"/>
        <w:ind w:left="726"/>
        <w:rPr>
          <w:lang w:val="en-US"/>
        </w:rPr>
      </w:pPr>
      <w:r>
        <w:rPr>
          <w:lang w:val="en-US"/>
        </w:rPr>
        <w:t>o</w:t>
      </w:r>
      <w:r>
        <w:rPr>
          <w:lang w:val="en-US"/>
        </w:rPr>
        <w:tab/>
        <w:t>Access occasion: A time-frequency resource for device(s) to transmit Msg1 (i.e., the Random ID message) during a CBRA procedure.</w:t>
      </w:r>
    </w:p>
    <w:p w14:paraId="1D941B19" w14:textId="77777777" w:rsidR="0082267D" w:rsidRDefault="00663CE6">
      <w:pPr>
        <w:pStyle w:val="Doc-text2"/>
        <w:ind w:left="726"/>
        <w:rPr>
          <w:lang w:val="en-US"/>
        </w:rPr>
      </w:pPr>
      <w:r>
        <w:rPr>
          <w:lang w:val="en-US"/>
        </w:rPr>
        <w:t>o</w:t>
      </w:r>
      <w:r>
        <w:rPr>
          <w:lang w:val="en-US"/>
        </w:rPr>
        <w:tab/>
        <w:t>AS ID: The AS layer identifier to address the specific device for R2D reception and D2R scheduling</w:t>
      </w:r>
    </w:p>
    <w:p w14:paraId="55E05E8E" w14:textId="77777777" w:rsidR="0082267D" w:rsidRDefault="00663CE6">
      <w:pPr>
        <w:pStyle w:val="Doc-text2"/>
        <w:ind w:left="363"/>
        <w:rPr>
          <w:lang w:val="en-US"/>
        </w:rPr>
      </w:pPr>
      <w:r>
        <w:rPr>
          <w:lang w:val="en-US"/>
        </w:rPr>
        <w:t>2</w:t>
      </w:r>
      <w:r>
        <w:rPr>
          <w:lang w:val="en-US"/>
        </w:rPr>
        <w:tab/>
      </w:r>
      <w:proofErr w:type="gramStart"/>
      <w:r>
        <w:rPr>
          <w:lang w:val="en-US"/>
        </w:rPr>
        <w:t>One bit</w:t>
      </w:r>
      <w:proofErr w:type="gramEnd"/>
      <w:r>
        <w:rPr>
          <w:lang w:val="en-US"/>
        </w:rPr>
        <w:t xml:space="preserve"> indication is needed for each echoed random ID in Msg2 to indicate whether AS ID is present (i.e., assigned by reader) for this random ID.</w:t>
      </w:r>
    </w:p>
    <w:p w14:paraId="1B984A93" w14:textId="77777777" w:rsidR="0082267D" w:rsidRDefault="00663CE6">
      <w:pPr>
        <w:pStyle w:val="Doc-text2"/>
        <w:ind w:left="363"/>
        <w:rPr>
          <w:lang w:val="en-US"/>
        </w:rPr>
      </w:pPr>
      <w:r>
        <w:rPr>
          <w:lang w:val="en-US"/>
        </w:rPr>
        <w:t>3</w:t>
      </w:r>
      <w:r>
        <w:rPr>
          <w:lang w:val="en-US"/>
        </w:rPr>
        <w:tab/>
        <w:t>NACK feedback is defined as an explicit message (i.e. new message type).  AS ID(s) is/are included to indicate the failure for given device(s).   Multiplexing of NACK feedback is supported in one message</w:t>
      </w:r>
    </w:p>
    <w:p w14:paraId="3C71ACD7" w14:textId="77777777" w:rsidR="0082267D" w:rsidRDefault="00663CE6">
      <w:pPr>
        <w:pStyle w:val="Doc-text2"/>
        <w:ind w:left="36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00079DC" w14:textId="77777777" w:rsidR="0082267D" w:rsidRDefault="0082267D">
      <w:pPr>
        <w:pStyle w:val="Doc-text2"/>
      </w:pPr>
    </w:p>
    <w:p w14:paraId="5D4FF13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5EE6CF55"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Rel-19 devices are not expected to receive parallel service request for overlapping reader scenario based on network implementation.   Capture this in stage 2 specification.  </w:t>
      </w:r>
    </w:p>
    <w:p w14:paraId="57ACDABA"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 xml:space="preserve">The Rel-19 device always responds to the new service indicated by the received paging message applicable for that device.  Capture this in stage 3 specification.    </w:t>
      </w:r>
    </w:p>
    <w:p w14:paraId="1D4FEC29"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Send LS to RAN3 to notify them of agreements 1 and 2</w:t>
      </w:r>
    </w:p>
    <w:p w14:paraId="1E23AB87" w14:textId="77777777" w:rsidR="0082267D" w:rsidRDefault="00663CE6">
      <w:pPr>
        <w:pStyle w:val="Doc-text2"/>
        <w:numPr>
          <w:ilvl w:val="0"/>
          <w:numId w:val="16"/>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59780A38" w14:textId="77777777" w:rsidR="0082267D" w:rsidRDefault="0082267D">
      <w:pPr>
        <w:pStyle w:val="Guidance"/>
      </w:pPr>
    </w:p>
    <w:p w14:paraId="6D2CFEAD"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7233281C"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as a baseline the fields related to the transaction ID, indication of paging ID present/absent and number of access occasions are absent.  FFS on the need for the transaction ID for command case.  </w:t>
      </w:r>
    </w:p>
    <w:p w14:paraId="2F969E5A"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For CFRA, the device always responds to paging regardless of transaction ID (if we put a transaction ID) (i.e. as long as it is addressed to the corresponding device).  </w:t>
      </w:r>
    </w:p>
    <w:p w14:paraId="4045B6FD"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To ensure forward compatibility for paging with multiple identifiers, introduce at least one R field.   FFS if more than one R bit is required.   </w:t>
      </w:r>
    </w:p>
    <w:p w14:paraId="4D89EF03"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 xml:space="preserve">Rel-19 devices would ignore the content of future release instead of ignoring the whole paging message.  </w:t>
      </w:r>
    </w:p>
    <w:p w14:paraId="3FA31D88" w14:textId="77777777" w:rsidR="0082267D" w:rsidRDefault="00663CE6">
      <w:pPr>
        <w:pStyle w:val="Doc-text2"/>
        <w:numPr>
          <w:ilvl w:val="0"/>
          <w:numId w:val="17"/>
        </w:numPr>
        <w:pBdr>
          <w:top w:val="single" w:sz="4" w:space="1" w:color="auto"/>
          <w:left w:val="single" w:sz="4" w:space="4" w:color="auto"/>
          <w:bottom w:val="single" w:sz="4" w:space="1" w:color="auto"/>
          <w:right w:val="single" w:sz="4" w:space="4" w:color="auto"/>
        </w:pBdr>
      </w:pPr>
      <w:r>
        <w:t>Issue (1-4) For number of access occasions introduce exponential way, 4 bits, value range FFS</w:t>
      </w:r>
    </w:p>
    <w:p w14:paraId="6FB0C345" w14:textId="77777777" w:rsidR="0082267D" w:rsidRDefault="0082267D">
      <w:pPr>
        <w:pStyle w:val="Doc-text2"/>
      </w:pPr>
    </w:p>
    <w:p w14:paraId="6B40183D" w14:textId="77777777" w:rsidR="0082267D" w:rsidRDefault="00663CE6">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4EEC4D7"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rFonts w:cs="Calibri"/>
        </w:rPr>
      </w:pPr>
      <w:r>
        <w:rPr>
          <w:rFonts w:cs="Calibri"/>
        </w:rPr>
        <w:t xml:space="preserve">For Msg1 resource selection procedure capture as guidance the countdown behaviour in the MAC specification (use TP in </w:t>
      </w:r>
      <w:hyperlink r:id="rId14" w:history="1">
        <w:r w:rsidR="0082267D">
          <w:rPr>
            <w:rStyle w:val="Hyperlink"/>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are allowed.   X, Y will be signalled by paging message</w:t>
      </w:r>
    </w:p>
    <w:p w14:paraId="27021624"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6183919" w14:textId="77777777" w:rsidR="0082267D" w:rsidRDefault="00663CE6">
      <w:pPr>
        <w:pStyle w:val="Doc-text2"/>
        <w:numPr>
          <w:ilvl w:val="0"/>
          <w:numId w:val="18"/>
        </w:numPr>
        <w:pBdr>
          <w:top w:val="single" w:sz="4" w:space="1" w:color="auto"/>
          <w:left w:val="single" w:sz="4" w:space="4" w:color="auto"/>
          <w:bottom w:val="single" w:sz="4" w:space="1" w:color="auto"/>
          <w:right w:val="single" w:sz="4" w:space="4" w:color="auto"/>
        </w:pBdr>
        <w:rPr>
          <w:lang w:eastAsia="en-US"/>
        </w:rPr>
      </w:pPr>
      <w:r>
        <w:t>FFS  R2D byte alignment dependent on TBS size discussion</w:t>
      </w:r>
    </w:p>
    <w:p w14:paraId="3A533BA4" w14:textId="77777777" w:rsidR="0082267D" w:rsidRDefault="0082267D">
      <w:pPr>
        <w:pStyle w:val="Guidance"/>
      </w:pPr>
    </w:p>
    <w:tbl>
      <w:tblPr>
        <w:tblStyle w:val="TableGrid"/>
        <w:tblW w:w="0" w:type="auto"/>
        <w:tblInd w:w="1165" w:type="dxa"/>
        <w:tblLook w:val="04A0" w:firstRow="1" w:lastRow="0" w:firstColumn="1" w:lastColumn="0" w:noHBand="0" w:noVBand="1"/>
      </w:tblPr>
      <w:tblGrid>
        <w:gridCol w:w="8464"/>
      </w:tblGrid>
      <w:tr w:rsidR="0082267D" w14:paraId="4BDFECDA" w14:textId="77777777">
        <w:tc>
          <w:tcPr>
            <w:tcW w:w="8574" w:type="dxa"/>
          </w:tcPr>
          <w:p w14:paraId="2623C7F7" w14:textId="77777777" w:rsidR="0082267D" w:rsidRDefault="00663CE6">
            <w:pPr>
              <w:pStyle w:val="Agreement"/>
              <w:numPr>
                <w:ilvl w:val="0"/>
                <w:numId w:val="0"/>
              </w:numPr>
              <w:ind w:left="360" w:hanging="360"/>
            </w:pPr>
            <w:r>
              <w:t>Agreements on RA</w:t>
            </w:r>
          </w:p>
          <w:p w14:paraId="45BB09D9" w14:textId="77777777" w:rsidR="0082267D" w:rsidRDefault="00663CE6">
            <w:pPr>
              <w:pStyle w:val="Agreement"/>
              <w:numPr>
                <w:ilvl w:val="0"/>
                <w:numId w:val="0"/>
              </w:numPr>
              <w:ind w:left="360" w:hanging="360"/>
              <w:rPr>
                <w:b w:val="0"/>
                <w:bCs/>
              </w:rPr>
            </w:pPr>
            <w:r>
              <w:rPr>
                <w:b w:val="0"/>
                <w:bCs/>
              </w:rPr>
              <w:t>1</w:t>
            </w:r>
            <w:r>
              <w:rPr>
                <w:b w:val="0"/>
                <w:bCs/>
              </w:rPr>
              <w:tab/>
              <w:t>Exclude the option of  MSG2 transmission and any retransmission of MSG2 happens within a predefined time window (based on timer)</w:t>
            </w:r>
          </w:p>
          <w:p w14:paraId="3375AFBC" w14:textId="77777777" w:rsidR="0082267D" w:rsidRDefault="00663CE6">
            <w:pPr>
              <w:pStyle w:val="Doc-text2"/>
              <w:ind w:left="362"/>
              <w:rPr>
                <w:lang w:eastAsia="ko-KR"/>
              </w:rPr>
            </w:pPr>
            <w:r>
              <w:rPr>
                <w:bCs/>
                <w:lang w:eastAsia="ko-KR"/>
              </w:rPr>
              <w:t>2</w:t>
            </w: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The device does not process MSG2 (re)transmission received after the boundary. </w:t>
            </w:r>
          </w:p>
          <w:p w14:paraId="44E39A56" w14:textId="77777777" w:rsidR="0082267D" w:rsidRDefault="00663CE6">
            <w:pPr>
              <w:pStyle w:val="Doc-text2"/>
              <w:numPr>
                <w:ilvl w:val="0"/>
                <w:numId w:val="19"/>
              </w:numPr>
              <w:ind w:left="719"/>
              <w:rPr>
                <w:lang w:eastAsia="ko-KR"/>
              </w:rPr>
            </w:pPr>
            <w:r>
              <w:rPr>
                <w:lang w:eastAsia="ko-KR"/>
              </w:rPr>
              <w:lastRenderedPageBreak/>
              <w:t xml:space="preserve">Option B – the boundary is the reception of either the next R2D trigger message or the subsequent paging message </w:t>
            </w:r>
          </w:p>
          <w:p w14:paraId="6AA4A351" w14:textId="77777777" w:rsidR="0082267D" w:rsidRDefault="00663CE6">
            <w:pPr>
              <w:pStyle w:val="Doc-text2"/>
              <w:numPr>
                <w:ilvl w:val="0"/>
                <w:numId w:val="19"/>
              </w:numPr>
              <w:ind w:left="719"/>
              <w:rPr>
                <w:lang w:eastAsia="ko-KR"/>
              </w:rPr>
            </w:pPr>
            <w:r>
              <w:rPr>
                <w:lang w:eastAsia="ko-KR"/>
              </w:rPr>
              <w:t>Option C – the boundary is the reception of either the kth R2D trigger message or the subsequent paging message (K is FFS)</w:t>
            </w:r>
          </w:p>
          <w:p w14:paraId="491A3E9B" w14:textId="77777777" w:rsidR="0082267D" w:rsidRDefault="00663CE6">
            <w:pPr>
              <w:pStyle w:val="Doc-text2"/>
              <w:numPr>
                <w:ilvl w:val="0"/>
                <w:numId w:val="19"/>
              </w:numPr>
              <w:ind w:left="719"/>
              <w:rPr>
                <w:lang w:eastAsia="ko-KR"/>
              </w:rPr>
            </w:pPr>
            <w:r>
              <w:rPr>
                <w:lang w:eastAsia="ko-KR"/>
              </w:rPr>
              <w:t>Option A (the boundary being the subsequent paging only) is excluded.</w:t>
            </w:r>
          </w:p>
          <w:p w14:paraId="0EE09488" w14:textId="77777777" w:rsidR="0082267D" w:rsidRDefault="00663CE6">
            <w:pPr>
              <w:pStyle w:val="Doc-text2"/>
              <w:ind w:left="362"/>
              <w:rPr>
                <w:lang w:eastAsia="ko-KR"/>
              </w:rPr>
            </w:pPr>
            <w:r>
              <w:rPr>
                <w:lang w:eastAsia="ko-KR"/>
              </w:rPr>
              <w:tab/>
              <w:t>For option C, further discuss in terms of complexity at the device vs reader flexibility.</w:t>
            </w:r>
          </w:p>
          <w:p w14:paraId="58AEDF2D" w14:textId="77777777" w:rsidR="0082267D" w:rsidRDefault="00663CE6">
            <w:pPr>
              <w:pStyle w:val="Doc-text2"/>
              <w:ind w:left="362"/>
              <w:rPr>
                <w:lang w:eastAsia="ko-KR"/>
              </w:rPr>
            </w:pPr>
            <w:r>
              <w:rPr>
                <w:lang w:eastAsia="ko-KR"/>
              </w:rPr>
              <w:t>3</w:t>
            </w:r>
            <w:r>
              <w:rPr>
                <w:lang w:eastAsia="ko-KR"/>
              </w:rPr>
              <w:tab/>
              <w:t>Including frequency index along with RN16 in MSG2 to reduce collisions of MSG1 between different devices is feasible.  FFS Discuss further whether to include it.</w:t>
            </w:r>
          </w:p>
          <w:p w14:paraId="47B49CE9" w14:textId="77777777" w:rsidR="0082267D" w:rsidRDefault="0082267D">
            <w:pPr>
              <w:pStyle w:val="Doc-text2"/>
              <w:ind w:left="362"/>
            </w:pPr>
          </w:p>
          <w:p w14:paraId="76F46F22" w14:textId="77777777" w:rsidR="0082267D" w:rsidRDefault="00663CE6">
            <w:pPr>
              <w:pStyle w:val="Doc-text2"/>
              <w:ind w:left="362"/>
              <w:rPr>
                <w:b/>
                <w:bCs/>
                <w:lang w:val="en-US"/>
              </w:rPr>
            </w:pPr>
            <w:r>
              <w:rPr>
                <w:b/>
                <w:bCs/>
                <w:lang w:val="en-US"/>
              </w:rPr>
              <w:t>Agreements on NACK reception:</w:t>
            </w:r>
          </w:p>
          <w:p w14:paraId="1A58590D" w14:textId="77777777" w:rsidR="0082267D" w:rsidRDefault="00663CE6">
            <w:pPr>
              <w:pStyle w:val="Doc-text2"/>
              <w:numPr>
                <w:ilvl w:val="0"/>
                <w:numId w:val="20"/>
              </w:numPr>
              <w:ind w:left="359"/>
            </w:pPr>
            <w:r>
              <w:t xml:space="preserve">After MSG3 transmission, upon receiving NACK with its AS ID before subsequent paging or command addressed to this device from the reader, device determines it will perform re-access.   FFS how to specify.  </w:t>
            </w:r>
          </w:p>
          <w:p w14:paraId="4A5CF833" w14:textId="77777777" w:rsidR="0082267D" w:rsidRDefault="0082267D">
            <w:pPr>
              <w:pStyle w:val="Doc-text2"/>
              <w:ind w:left="362"/>
            </w:pPr>
          </w:p>
          <w:p w14:paraId="6BAAAA5F" w14:textId="77777777" w:rsidR="0082267D" w:rsidRDefault="00663CE6">
            <w:pPr>
              <w:pStyle w:val="Doc-text2"/>
              <w:ind w:left="362"/>
              <w:rPr>
                <w:b/>
                <w:bCs/>
              </w:rPr>
            </w:pPr>
            <w:r>
              <w:rPr>
                <w:b/>
                <w:bCs/>
              </w:rPr>
              <w:t xml:space="preserve">Agreements on RN16/AS ID </w:t>
            </w:r>
            <w:proofErr w:type="spellStart"/>
            <w:r>
              <w:rPr>
                <w:b/>
                <w:bCs/>
              </w:rPr>
              <w:t>maintainance</w:t>
            </w:r>
            <w:proofErr w:type="spellEnd"/>
            <w:r>
              <w:rPr>
                <w:b/>
                <w:bCs/>
              </w:rPr>
              <w:t>:</w:t>
            </w:r>
          </w:p>
          <w:p w14:paraId="0D56E34B" w14:textId="77777777" w:rsidR="0082267D" w:rsidRDefault="00663CE6">
            <w:pPr>
              <w:pStyle w:val="Doc-text2"/>
              <w:numPr>
                <w:ilvl w:val="0"/>
                <w:numId w:val="21"/>
              </w:numPr>
            </w:pPr>
            <w:r>
              <w:t xml:space="preserve">Confirm a device is not expected to maintain both AS ID and RN16.   After msg2 reception, RN16 becomes AS ID, if new AS ID was not assigned by reader.  </w:t>
            </w:r>
          </w:p>
          <w:p w14:paraId="595A738F" w14:textId="77777777" w:rsidR="0082267D" w:rsidRDefault="00663CE6">
            <w:pPr>
              <w:pStyle w:val="Doc-text2"/>
              <w:ind w:left="359" w:firstLine="0"/>
            </w:pPr>
            <w:r>
              <w:t>This implies that the reader cannot change AS ID and RN16 pair across message 2 retransmission.  How to capture device behavior is FFS</w:t>
            </w:r>
          </w:p>
          <w:p w14:paraId="7E102171" w14:textId="77777777" w:rsidR="0082267D" w:rsidRDefault="0082267D">
            <w:pPr>
              <w:pStyle w:val="Doc-text2"/>
              <w:ind w:left="359" w:firstLine="0"/>
            </w:pPr>
          </w:p>
        </w:tc>
      </w:tr>
    </w:tbl>
    <w:p w14:paraId="688E4A53" w14:textId="77777777" w:rsidR="0082267D" w:rsidRDefault="0082267D">
      <w:pPr>
        <w:spacing w:before="60"/>
        <w:rPr>
          <w:i/>
          <w:sz w:val="18"/>
          <w:lang w:eastAsia="ko-KR"/>
        </w:rPr>
      </w:pPr>
    </w:p>
    <w:p w14:paraId="35C637E8"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05B8C63"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R2D message scheduling non-first segment (re)transmission does not include upper layer command.  </w:t>
      </w:r>
    </w:p>
    <w:p w14:paraId="232561E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For the first segment and unsegmented packet (re)transmission, the “offset” indicator in R2D is not present.</w:t>
      </w:r>
    </w:p>
    <w:p w14:paraId="6C2A57CC" w14:textId="77777777" w:rsidR="0082267D" w:rsidRDefault="00663CE6">
      <w:pPr>
        <w:pStyle w:val="Doc-text2"/>
        <w:numPr>
          <w:ilvl w:val="0"/>
          <w:numId w:val="22"/>
        </w:numPr>
        <w:pBdr>
          <w:top w:val="single" w:sz="4" w:space="1" w:color="auto"/>
          <w:left w:val="single" w:sz="4" w:space="4" w:color="auto"/>
          <w:bottom w:val="single" w:sz="4" w:space="1" w:color="auto"/>
          <w:right w:val="single" w:sz="4" w:space="4" w:color="auto"/>
        </w:pBdr>
      </w:pPr>
      <w:r>
        <w:t xml:space="preserve">This implies that the R2D message will either have command or offset (but not both).  FFS whether we define two message types or one message type with optional fields. </w:t>
      </w:r>
    </w:p>
    <w:p w14:paraId="2F772EBD" w14:textId="77777777" w:rsidR="0082267D" w:rsidRDefault="0082267D">
      <w:pPr>
        <w:pStyle w:val="Guidance"/>
      </w:pPr>
    </w:p>
    <w:p w14:paraId="0A48C56E"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24CACC5A"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130E65CD" w14:textId="77777777" w:rsidR="0082267D" w:rsidRDefault="00663CE6">
      <w:pPr>
        <w:pStyle w:val="Agreement"/>
        <w:numPr>
          <w:ilvl w:val="0"/>
          <w:numId w:val="23"/>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A64196E" w14:textId="77777777" w:rsidR="0082267D" w:rsidRDefault="0082267D">
      <w:pPr>
        <w:pStyle w:val="Guidance"/>
      </w:pPr>
    </w:p>
    <w:p w14:paraId="5D304E07"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212E3DCF"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A mandatory length field directly indicates the length of D2R data MAC SDU to support varying lengths of D2R data.    The size of length field is 7-bit in bytes.</w:t>
      </w:r>
    </w:p>
    <w:p w14:paraId="0605EAD2" w14:textId="77777777" w:rsidR="0082267D" w:rsidRDefault="00663CE6">
      <w:pPr>
        <w:pStyle w:val="ListParagraph"/>
        <w:numPr>
          <w:ilvl w:val="0"/>
          <w:numId w:val="24"/>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7-bit length in bytes.  Segmented SDUs are also byte aligned.  </w:t>
      </w:r>
    </w:p>
    <w:p w14:paraId="2C0E2BB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 xml:space="preserve">FFS D2R message type.  Current running CR will capture no message type,  but we can revisit this next meeting and also consider if any other bits are needed for the MAC header  </w:t>
      </w:r>
    </w:p>
    <w:p w14:paraId="36B0ED5E" w14:textId="77777777" w:rsidR="0082267D" w:rsidRDefault="00663CE6">
      <w:pPr>
        <w:pStyle w:val="Doc-text2"/>
        <w:numPr>
          <w:ilvl w:val="0"/>
          <w:numId w:val="24"/>
        </w:numPr>
        <w:pBdr>
          <w:top w:val="single" w:sz="4" w:space="1" w:color="auto"/>
          <w:left w:val="single" w:sz="4" w:space="4" w:color="auto"/>
          <w:bottom w:val="single" w:sz="4" w:space="1" w:color="auto"/>
          <w:right w:val="single" w:sz="4" w:space="4" w:color="auto"/>
        </w:pBdr>
      </w:pPr>
      <w:r>
        <w:t>The length field inside MAC for SDU is not needed for R2D messages, assuming R2D MAC padding is not needed.  FFS can come back if padding is needed depending on granularity of TBS  (only if needed)</w:t>
      </w:r>
    </w:p>
    <w:p w14:paraId="3C8F04B8" w14:textId="77777777" w:rsidR="0082267D" w:rsidRDefault="0082267D">
      <w:pPr>
        <w:pStyle w:val="Doc-text2"/>
      </w:pPr>
    </w:p>
    <w:p w14:paraId="55B4CAF4" w14:textId="77777777" w:rsidR="0082267D" w:rsidRDefault="00663CE6">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3DAD0C1" w14:textId="77777777" w:rsidR="0082267D" w:rsidRDefault="00663CE6">
      <w:pPr>
        <w:pStyle w:val="Doc-text2"/>
        <w:pBdr>
          <w:top w:val="single" w:sz="4" w:space="1" w:color="auto"/>
          <w:left w:val="single" w:sz="4" w:space="4" w:color="auto"/>
          <w:bottom w:val="single" w:sz="4" w:space="1" w:color="auto"/>
          <w:right w:val="single" w:sz="4" w:space="4" w:color="auto"/>
        </w:pBdr>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FFS for CFRA</w:t>
      </w:r>
    </w:p>
    <w:p w14:paraId="4C8734FC" w14:textId="77813BB7" w:rsidR="0082267D" w:rsidRDefault="00663CE6">
      <w:pPr>
        <w:pStyle w:val="Doc-text2"/>
        <w:pBdr>
          <w:top w:val="single" w:sz="4" w:space="1" w:color="auto"/>
          <w:left w:val="single" w:sz="4" w:space="4" w:color="auto"/>
          <w:bottom w:val="single" w:sz="4" w:space="1" w:color="auto"/>
          <w:right w:val="single" w:sz="4" w:space="4" w:color="auto"/>
        </w:pBdr>
      </w:pPr>
      <w:r>
        <w:t>-</w:t>
      </w:r>
      <w:r>
        <w:tab/>
        <w:t xml:space="preserve">FFS for need for release message </w:t>
      </w:r>
    </w:p>
    <w:p w14:paraId="5BCD7DA4" w14:textId="4AFD04EA" w:rsidR="0052554A" w:rsidRDefault="0052554A" w:rsidP="0052554A">
      <w:r>
        <w:lastRenderedPageBreak/>
        <w:t xml:space="preserve">Agreements in RAN2#131 meeting </w:t>
      </w:r>
    </w:p>
    <w:p w14:paraId="6025B6F3" w14:textId="77777777" w:rsidR="0052554A" w:rsidRDefault="0052554A" w:rsidP="0052554A">
      <w:pPr>
        <w:pStyle w:val="Doc-text2"/>
      </w:pPr>
    </w:p>
    <w:p w14:paraId="21E87AC5"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rPr>
          <w:b/>
          <w:bCs/>
        </w:rPr>
      </w:pPr>
      <w:r w:rsidRPr="0052554A">
        <w:rPr>
          <w:b/>
          <w:bCs/>
        </w:rPr>
        <w:t>Agreements</w:t>
      </w:r>
    </w:p>
    <w:p w14:paraId="6EBAA005" w14:textId="77777777" w:rsidR="0052554A" w:rsidRPr="0052554A" w:rsidRDefault="0052554A" w:rsidP="0052554A">
      <w:pPr>
        <w:pStyle w:val="Agreement"/>
        <w:numPr>
          <w:ilvl w:val="0"/>
          <w:numId w:val="39"/>
        </w:numPr>
        <w:pBdr>
          <w:top w:val="single" w:sz="4" w:space="1" w:color="auto"/>
          <w:left w:val="single" w:sz="4" w:space="4" w:color="auto"/>
          <w:bottom w:val="single" w:sz="4" w:space="1" w:color="auto"/>
          <w:right w:val="single" w:sz="4" w:space="4" w:color="auto"/>
        </w:pBdr>
        <w:tabs>
          <w:tab w:val="clear" w:pos="1619"/>
        </w:tabs>
        <w:rPr>
          <w:b w:val="0"/>
          <w:bCs/>
        </w:rPr>
      </w:pPr>
      <w:r w:rsidRPr="0052554A">
        <w:rPr>
          <w:b w:val="0"/>
          <w:bCs/>
        </w:rPr>
        <w:t xml:space="preserve">RAN2 thinks it is feasible from a signalling perspective to add the 128 bits.  However, from RAN2 perspective the less overhead the better, so SA3 should avoid adding additional parameters if possible.  </w:t>
      </w:r>
    </w:p>
    <w:p w14:paraId="0899D276" w14:textId="77777777" w:rsidR="0052554A" w:rsidRPr="0052554A" w:rsidRDefault="0052554A" w:rsidP="0052554A">
      <w:pPr>
        <w:pStyle w:val="Agreement"/>
        <w:numPr>
          <w:ilvl w:val="0"/>
          <w:numId w:val="39"/>
        </w:numPr>
        <w:pBdr>
          <w:top w:val="single" w:sz="4" w:space="1" w:color="auto"/>
          <w:left w:val="single" w:sz="4" w:space="4" w:color="auto"/>
          <w:bottom w:val="single" w:sz="4" w:space="1" w:color="auto"/>
          <w:right w:val="single" w:sz="4" w:space="4" w:color="auto"/>
        </w:pBdr>
        <w:tabs>
          <w:tab w:val="clear" w:pos="1619"/>
        </w:tabs>
        <w:rPr>
          <w:b w:val="0"/>
          <w:bCs/>
        </w:rPr>
      </w:pPr>
      <w:r w:rsidRPr="0052554A">
        <w:rPr>
          <w:b w:val="0"/>
          <w:bCs/>
        </w:rPr>
        <w:t>Indicate to SA3 that RAN2 tries to minimize number of bits required.   Have a maximum size of 1000bits, and whatever they include has to fit in the 1000bits considering bits from all TSG.</w:t>
      </w:r>
    </w:p>
    <w:p w14:paraId="102BA90D" w14:textId="77777777" w:rsidR="0052554A" w:rsidRPr="0052554A" w:rsidRDefault="0052554A" w:rsidP="0052554A">
      <w:pPr>
        <w:pStyle w:val="Agreement"/>
        <w:numPr>
          <w:ilvl w:val="0"/>
          <w:numId w:val="39"/>
        </w:numPr>
        <w:pBdr>
          <w:top w:val="single" w:sz="4" w:space="1" w:color="auto"/>
          <w:left w:val="single" w:sz="4" w:space="4" w:color="auto"/>
          <w:bottom w:val="single" w:sz="4" w:space="1" w:color="auto"/>
          <w:right w:val="single" w:sz="4" w:space="4" w:color="auto"/>
        </w:pBdr>
        <w:tabs>
          <w:tab w:val="clear" w:pos="1619"/>
        </w:tabs>
        <w:rPr>
          <w:b w:val="0"/>
          <w:bCs/>
        </w:rPr>
      </w:pPr>
      <w:r w:rsidRPr="0052554A">
        <w:rPr>
          <w:b w:val="0"/>
          <w:bCs/>
        </w:rPr>
        <w:t>RAN2 will wait for SA3 conclusions in October on whether the</w:t>
      </w:r>
      <w:r w:rsidRPr="0052554A">
        <w:rPr>
          <w:rFonts w:cs="Arial"/>
          <w:b w:val="0"/>
          <w:bCs/>
          <w:lang w:eastAsia="zh-CN"/>
        </w:rPr>
        <w:t xml:space="preserve"> “128bit random number in the paging request message” is always required or not.  </w:t>
      </w:r>
    </w:p>
    <w:p w14:paraId="76010354" w14:textId="77777777" w:rsidR="0052554A" w:rsidRPr="0052554A" w:rsidRDefault="0052554A" w:rsidP="0052554A">
      <w:pPr>
        <w:pStyle w:val="Agreement"/>
        <w:numPr>
          <w:ilvl w:val="0"/>
          <w:numId w:val="39"/>
        </w:numPr>
        <w:pBdr>
          <w:top w:val="single" w:sz="4" w:space="1" w:color="auto"/>
          <w:left w:val="single" w:sz="4" w:space="4" w:color="auto"/>
          <w:bottom w:val="single" w:sz="4" w:space="1" w:color="auto"/>
          <w:right w:val="single" w:sz="4" w:space="4" w:color="auto"/>
        </w:pBdr>
        <w:tabs>
          <w:tab w:val="clear" w:pos="1619"/>
        </w:tabs>
        <w:rPr>
          <w:b w:val="0"/>
          <w:bCs/>
        </w:rPr>
      </w:pPr>
      <w:r w:rsidRPr="0052554A">
        <w:rPr>
          <w:b w:val="0"/>
          <w:bCs/>
        </w:rPr>
        <w:t xml:space="preserve">Reply to SA3 </w:t>
      </w:r>
    </w:p>
    <w:p w14:paraId="1FE9A2C8" w14:textId="77777777" w:rsidR="0052554A" w:rsidRPr="0052554A" w:rsidRDefault="0052554A" w:rsidP="0052554A">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rPr>
      </w:pPr>
      <w:r w:rsidRPr="0052554A">
        <w:rPr>
          <w:b w:val="0"/>
          <w:bCs/>
        </w:rPr>
        <w:t xml:space="preserve">-     RAN2 thinks it is feasible from a signalling perspective to add the 128 bits.  However, from RAN2 perspective the less overhead the better, so SA3 should avoid adding additional parameters if possible.  </w:t>
      </w:r>
    </w:p>
    <w:p w14:paraId="61169078" w14:textId="77777777" w:rsidR="0052554A" w:rsidRPr="0052554A" w:rsidRDefault="0052554A" w:rsidP="0052554A">
      <w:pPr>
        <w:pStyle w:val="Agreement"/>
        <w:numPr>
          <w:ilvl w:val="0"/>
          <w:numId w:val="0"/>
        </w:numPr>
        <w:pBdr>
          <w:top w:val="single" w:sz="4" w:space="1" w:color="auto"/>
          <w:left w:val="single" w:sz="4" w:space="4" w:color="auto"/>
          <w:bottom w:val="single" w:sz="4" w:space="1" w:color="auto"/>
          <w:right w:val="single" w:sz="4" w:space="4" w:color="auto"/>
        </w:pBdr>
        <w:ind w:left="1619" w:hanging="360"/>
        <w:rPr>
          <w:b w:val="0"/>
          <w:bCs/>
        </w:rPr>
      </w:pPr>
      <w:r w:rsidRPr="0052554A">
        <w:rPr>
          <w:b w:val="0"/>
          <w:bCs/>
        </w:rPr>
        <w:t xml:space="preserve">-     Indicate to SA3 that RAN2 tries to minimize number of bits required.   Have a maximum size of 1000bits, and whatever they include has to fit in the 1000bits considering bits from all TSG.   </w:t>
      </w:r>
    </w:p>
    <w:p w14:paraId="39B1462D"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w:t>
      </w:r>
      <w:r w:rsidRPr="0052554A">
        <w:tab/>
        <w:t>Indicate space pressure from all the WG</w:t>
      </w:r>
    </w:p>
    <w:p w14:paraId="60DE0C7B" w14:textId="77777777" w:rsidR="0052554A" w:rsidRPr="0052554A" w:rsidRDefault="0052554A" w:rsidP="0052554A">
      <w:pPr>
        <w:pStyle w:val="Doc-text2"/>
      </w:pPr>
    </w:p>
    <w:p w14:paraId="4191A63F" w14:textId="77777777" w:rsidR="0052554A" w:rsidRPr="0052554A" w:rsidRDefault="0052554A" w:rsidP="0052554A">
      <w:pPr>
        <w:pStyle w:val="Doc-text2"/>
      </w:pPr>
    </w:p>
    <w:p w14:paraId="0BA39761"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rPr>
          <w:b/>
          <w:bCs/>
        </w:rPr>
      </w:pPr>
      <w:r w:rsidRPr="0052554A">
        <w:rPr>
          <w:b/>
          <w:bCs/>
        </w:rPr>
        <w:t>Agreements</w:t>
      </w:r>
    </w:p>
    <w:p w14:paraId="1DF32B93"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1</w:t>
      </w:r>
      <w:r w:rsidRPr="0052554A">
        <w:tab/>
        <w:t>RAN2 confirms how to generate transaction ID is left to reader (no spec impact)</w:t>
      </w:r>
    </w:p>
    <w:p w14:paraId="14DB56E2"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2</w:t>
      </w:r>
      <w:r w:rsidRPr="0052554A">
        <w:tab/>
        <w:t xml:space="preserve">8-bit length field (in unit of bit) is assumed to indicate the paging ID length, based on current SA2/CT4 conclusion. </w:t>
      </w:r>
    </w:p>
    <w:p w14:paraId="3DA0E395"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3</w:t>
      </w:r>
      <w:r w:rsidRPr="0052554A">
        <w:tab/>
        <w:t xml:space="preserve">RAN2 confirms the pervious RAN2 baseline that transaction ID is not included in paging message for CFRA.  Clarify that CBRA can be used by reader for single device. </w:t>
      </w:r>
    </w:p>
    <w:p w14:paraId="6047AFE8"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4</w:t>
      </w:r>
      <w:r w:rsidRPr="0052554A">
        <w:tab/>
        <w:t xml:space="preserve">No entry number is included in either Msg2 or NACK feedback message.  RAN2 understands that device can decode the entries one by one till message end, other implementations are not precluded (we will not capture this in the spec).   </w:t>
      </w:r>
    </w:p>
    <w:p w14:paraId="39343CE2"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5</w:t>
      </w:r>
      <w:r w:rsidRPr="0052554A">
        <w:tab/>
        <w:t xml:space="preserve">R2D TBS information is not included in the Access Trigger message. </w:t>
      </w:r>
    </w:p>
    <w:p w14:paraId="24108FA2"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6</w:t>
      </w:r>
      <w:r w:rsidRPr="0052554A">
        <w:tab/>
        <w:t xml:space="preserve">Add a 7-bit R2D TBS field (in unit of byte) after R2D message type indication in variable-length R2D messages (i.e., Paging message, Random ID Response message, R2D Upper Layer Data Transfer message, NACK Feedback message). </w:t>
      </w:r>
    </w:p>
    <w:p w14:paraId="2A62F20D"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7</w:t>
      </w:r>
      <w:r w:rsidRPr="0052554A">
        <w:tab/>
        <w:t xml:space="preserve">6 bits for Transaction ID length. </w:t>
      </w:r>
    </w:p>
    <w:p w14:paraId="30EC990B"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8</w:t>
      </w:r>
      <w:r w:rsidRPr="0052554A">
        <w:tab/>
        <w:t>Explicit AS ID release message is not needed.</w:t>
      </w:r>
    </w:p>
    <w:p w14:paraId="7FB7F6EF"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9</w:t>
      </w:r>
      <w:r w:rsidRPr="0052554A">
        <w:tab/>
        <w:t>For forward compatibility:</w:t>
      </w:r>
      <w:r w:rsidRPr="0052554A">
        <w:tab/>
      </w:r>
    </w:p>
    <w:p w14:paraId="4F893B04"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w:t>
      </w:r>
      <w:r w:rsidRPr="0052554A">
        <w:tab/>
        <w:t xml:space="preserve">Paging message can be extended to add more fields at the end of the message in further releases, and Rel-19 devices ignore the extension parts added in future release instead of dropping the whole message, without extension indication. Future extension using the same message type is not supported for R2D messages other than paging message.  </w:t>
      </w:r>
    </w:p>
    <w:p w14:paraId="5EA9DC99"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w:t>
      </w:r>
      <w:r w:rsidRPr="0052554A">
        <w:tab/>
        <w:t xml:space="preserve">No version bit will be introduced </w:t>
      </w:r>
    </w:p>
    <w:p w14:paraId="3580B2BF"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w:t>
      </w:r>
      <w:r w:rsidRPr="0052554A">
        <w:tab/>
        <w:t>Remove the R-field in paging message from the running CR</w:t>
      </w:r>
    </w:p>
    <w:p w14:paraId="25562912"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w:t>
      </w:r>
      <w:r w:rsidRPr="0052554A">
        <w:tab/>
        <w:t xml:space="preserve">Use 3-bit R2D message type.   </w:t>
      </w:r>
    </w:p>
    <w:p w14:paraId="75726FA7"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10</w:t>
      </w:r>
      <w:r w:rsidRPr="0052554A">
        <w:tab/>
        <w:t xml:space="preserve">A 2 bits D2R message type is introduced in this release.  For Rel-19 only one message type exists for D2R message.  RN16 doesn’t include message type as already agreed.  </w:t>
      </w:r>
    </w:p>
    <w:p w14:paraId="42324AE3"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11</w:t>
      </w:r>
      <w:r w:rsidRPr="0052554A">
        <w:tab/>
        <w:t xml:space="preserve">Access Trigger message is 3 bits and no padding bits are added (i.e. not byte aligned)  </w:t>
      </w:r>
    </w:p>
    <w:p w14:paraId="66756964" w14:textId="77777777" w:rsidR="0052554A" w:rsidRPr="00315757" w:rsidRDefault="0052554A" w:rsidP="0052554A">
      <w:pPr>
        <w:pStyle w:val="Agreement"/>
        <w:tabs>
          <w:tab w:val="num" w:pos="1619"/>
        </w:tabs>
      </w:pPr>
      <w:r>
        <w:t xml:space="preserve">The paging ID is visible to the reader.  No specification impact.  </w:t>
      </w:r>
    </w:p>
    <w:p w14:paraId="6EB858CA" w14:textId="77777777" w:rsidR="0052554A" w:rsidRPr="0052554A" w:rsidRDefault="0052554A" w:rsidP="0052554A"/>
    <w:p w14:paraId="3D17E5B4"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rPr>
          <w:b/>
          <w:bCs/>
        </w:rPr>
      </w:pPr>
      <w:r w:rsidRPr="0052554A">
        <w:rPr>
          <w:b/>
          <w:bCs/>
        </w:rPr>
        <w:t>Agreements</w:t>
      </w:r>
    </w:p>
    <w:p w14:paraId="58D3F64B"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1</w:t>
      </w:r>
      <w:r w:rsidRPr="0052554A">
        <w:tab/>
        <w:t xml:space="preserve">Keep current agreement.   The reader should provide enough access trigger to cover at least signalled AOs in current round, unless the reader choses to start the subsequent paging round.    Capture in stage 2 and rapporteur will work in the wording.   </w:t>
      </w:r>
    </w:p>
    <w:p w14:paraId="569C7529" w14:textId="77777777" w:rsidR="0052554A" w:rsidRPr="0052554A" w:rsidRDefault="0052554A" w:rsidP="0052554A"/>
    <w:p w14:paraId="4B477E89"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rPr>
          <w:b/>
          <w:bCs/>
        </w:rPr>
      </w:pPr>
      <w:r w:rsidRPr="0052554A">
        <w:rPr>
          <w:b/>
          <w:bCs/>
        </w:rPr>
        <w:t xml:space="preserve">Agreements </w:t>
      </w:r>
    </w:p>
    <w:p w14:paraId="10CE230B" w14:textId="77777777" w:rsidR="0052554A" w:rsidRPr="0052554A" w:rsidRDefault="0052554A" w:rsidP="0052554A">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52554A">
        <w:rPr>
          <w:b w:val="0"/>
          <w:bCs/>
        </w:rPr>
        <w:t>RAN2 confirms that R2D trigger message does not include slot number/count down number in this release</w:t>
      </w:r>
    </w:p>
    <w:p w14:paraId="4F23053B" w14:textId="77777777" w:rsidR="0052554A" w:rsidRPr="0052554A" w:rsidRDefault="0052554A" w:rsidP="0052554A">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52554A">
        <w:rPr>
          <w:b w:val="0"/>
          <w:bCs/>
        </w:rPr>
        <w:lastRenderedPageBreak/>
        <w:t>RAN2 acknowledges the problem, and it is up to reader implementation to avoid the mismatch between reader and device due to the miss of the A-IoT paging message with updated configurations in this release.  RAN2 will not add any explicit information in this release to address this problem</w:t>
      </w:r>
    </w:p>
    <w:p w14:paraId="658AC547" w14:textId="77777777" w:rsidR="0052554A" w:rsidRPr="0052554A" w:rsidRDefault="0052554A" w:rsidP="0052554A">
      <w:pPr>
        <w:pStyle w:val="Doc-text2"/>
      </w:pPr>
    </w:p>
    <w:p w14:paraId="17BF178D"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rPr>
          <w:b/>
          <w:bCs/>
        </w:rPr>
      </w:pPr>
      <w:r w:rsidRPr="0052554A">
        <w:rPr>
          <w:b/>
          <w:bCs/>
        </w:rPr>
        <w:t>Agreements</w:t>
      </w:r>
    </w:p>
    <w:p w14:paraId="18F73F23" w14:textId="77777777" w:rsidR="0052554A" w:rsidRPr="0052554A" w:rsidRDefault="0052554A" w:rsidP="0052554A">
      <w:pPr>
        <w:pStyle w:val="Doc-text2"/>
        <w:numPr>
          <w:ilvl w:val="0"/>
          <w:numId w:val="36"/>
        </w:numPr>
        <w:pBdr>
          <w:top w:val="single" w:sz="4" w:space="1" w:color="auto"/>
          <w:left w:val="single" w:sz="4" w:space="4" w:color="auto"/>
          <w:bottom w:val="single" w:sz="4" w:space="1" w:color="auto"/>
          <w:right w:val="single" w:sz="4" w:space="4" w:color="auto"/>
        </w:pBdr>
      </w:pPr>
      <w:r w:rsidRPr="0052554A">
        <w:t xml:space="preserve">3-bit frequency index is optionally included with each echoed random ID in MSG2.  We have 1 bit in MSG2 to indicate presence/absence of the frequency information for all included RN16s. </w:t>
      </w:r>
    </w:p>
    <w:p w14:paraId="603DDD0E" w14:textId="77777777" w:rsidR="0052554A" w:rsidRPr="0052554A" w:rsidRDefault="0052554A" w:rsidP="0052554A">
      <w:pPr>
        <w:pStyle w:val="Doc-text2"/>
        <w:numPr>
          <w:ilvl w:val="0"/>
          <w:numId w:val="36"/>
        </w:numPr>
        <w:pBdr>
          <w:top w:val="single" w:sz="4" w:space="1" w:color="auto"/>
          <w:left w:val="single" w:sz="4" w:space="4" w:color="auto"/>
          <w:bottom w:val="single" w:sz="4" w:space="1" w:color="auto"/>
          <w:right w:val="single" w:sz="4" w:space="4" w:color="auto"/>
        </w:pBdr>
      </w:pPr>
      <w:r w:rsidRPr="0052554A">
        <w:t xml:space="preserve">The boundary is the reception of either the kth Access trigger message or the subsequent paging message. Reader implementation to send MSG2 immediately (before k) is allowed.    K can be configured to be either 1 or 4 in paging message.  </w:t>
      </w:r>
    </w:p>
    <w:p w14:paraId="63A092D9" w14:textId="77777777" w:rsidR="0052554A" w:rsidRPr="0052554A" w:rsidRDefault="0052554A" w:rsidP="0052554A">
      <w:pPr>
        <w:pStyle w:val="Doc-text2"/>
      </w:pPr>
    </w:p>
    <w:p w14:paraId="222E6873" w14:textId="77777777" w:rsidR="0052554A" w:rsidRPr="0052554A" w:rsidRDefault="0052554A" w:rsidP="0052554A">
      <w:pPr>
        <w:pStyle w:val="Doc-text2"/>
        <w:pBdr>
          <w:top w:val="single" w:sz="4" w:space="1" w:color="auto"/>
          <w:left w:val="single" w:sz="4" w:space="1" w:color="auto"/>
          <w:bottom w:val="single" w:sz="4" w:space="1" w:color="auto"/>
          <w:right w:val="single" w:sz="4" w:space="1" w:color="auto"/>
        </w:pBdr>
        <w:rPr>
          <w:b/>
          <w:bCs/>
        </w:rPr>
      </w:pPr>
      <w:r w:rsidRPr="0052554A">
        <w:rPr>
          <w:b/>
          <w:bCs/>
        </w:rPr>
        <w:t xml:space="preserve">Agreements on no data available due to delay in NAS </w:t>
      </w:r>
    </w:p>
    <w:p w14:paraId="6969C08B" w14:textId="77777777" w:rsidR="0052554A" w:rsidRPr="0052554A" w:rsidRDefault="0052554A" w:rsidP="0052554A">
      <w:pPr>
        <w:pStyle w:val="Doc-text2"/>
        <w:numPr>
          <w:ilvl w:val="0"/>
          <w:numId w:val="37"/>
        </w:numPr>
        <w:pBdr>
          <w:top w:val="single" w:sz="4" w:space="1" w:color="auto"/>
          <w:left w:val="single" w:sz="4" w:space="1" w:color="auto"/>
          <w:bottom w:val="single" w:sz="4" w:space="1" w:color="auto"/>
          <w:right w:val="single" w:sz="4" w:space="1" w:color="auto"/>
        </w:pBdr>
      </w:pPr>
      <w:r w:rsidRPr="0052554A">
        <w:t xml:space="preserve">The reader determines no data available case by SDU length 0.   As more data indication is mandatory, the device sets this bit to "0".    </w:t>
      </w:r>
    </w:p>
    <w:p w14:paraId="190C7A40" w14:textId="77777777" w:rsidR="0052554A" w:rsidRPr="0052554A" w:rsidRDefault="0052554A" w:rsidP="0052554A">
      <w:pPr>
        <w:pStyle w:val="Doc-text2"/>
        <w:numPr>
          <w:ilvl w:val="0"/>
          <w:numId w:val="37"/>
        </w:numPr>
        <w:pBdr>
          <w:top w:val="single" w:sz="4" w:space="1" w:color="auto"/>
          <w:left w:val="single" w:sz="4" w:space="1" w:color="auto"/>
          <w:bottom w:val="single" w:sz="4" w:space="1" w:color="auto"/>
          <w:right w:val="single" w:sz="4" w:space="1" w:color="auto"/>
        </w:pBdr>
      </w:pPr>
      <w:bookmarkStart w:id="824" w:name="_Hlk207577283"/>
      <w:r w:rsidRPr="0052554A">
        <w:t xml:space="preserve">The reader, in response to 0 SDU in the device’s MAC response, may send a follow-up R2D Upper Layer Data Transfer message at a later time to schedule another D2R Upper Layer Data Transfer message from the device. </w:t>
      </w:r>
    </w:p>
    <w:p w14:paraId="0EBAB65B" w14:textId="77777777" w:rsidR="0052554A" w:rsidRPr="0052554A" w:rsidRDefault="0052554A" w:rsidP="0052554A">
      <w:pPr>
        <w:pStyle w:val="Doc-text2"/>
        <w:numPr>
          <w:ilvl w:val="0"/>
          <w:numId w:val="37"/>
        </w:numPr>
        <w:pBdr>
          <w:top w:val="single" w:sz="4" w:space="1" w:color="auto"/>
          <w:left w:val="single" w:sz="4" w:space="1" w:color="auto"/>
          <w:bottom w:val="single" w:sz="4" w:space="1" w:color="auto"/>
          <w:right w:val="single" w:sz="4" w:space="1" w:color="auto"/>
        </w:pBdr>
      </w:pPr>
      <w:r w:rsidRPr="0052554A">
        <w:t>The follow-up R2D Upper Layer Data Transfer message includes the Received Data Size field with the Received Data Size field set to value 0, without including the original command.</w:t>
      </w:r>
    </w:p>
    <w:bookmarkEnd w:id="824"/>
    <w:p w14:paraId="2BF27104" w14:textId="77777777" w:rsidR="0052554A" w:rsidRPr="0052554A" w:rsidRDefault="0052554A" w:rsidP="0052554A">
      <w:pPr>
        <w:pStyle w:val="Doc-text2"/>
        <w:numPr>
          <w:ilvl w:val="0"/>
          <w:numId w:val="37"/>
        </w:numPr>
        <w:pBdr>
          <w:top w:val="single" w:sz="4" w:space="1" w:color="auto"/>
          <w:left w:val="single" w:sz="4" w:space="1" w:color="auto"/>
          <w:bottom w:val="single" w:sz="4" w:space="1" w:color="auto"/>
          <w:right w:val="single" w:sz="4" w:space="1" w:color="auto"/>
        </w:pBdr>
      </w:pPr>
      <w:r w:rsidRPr="0052554A">
        <w:t xml:space="preserve">RAN2 would like to check if there is a case where NAS doesn’t provide a response at all.   If this case exists, RAN2 will discuss this issue.  </w:t>
      </w:r>
    </w:p>
    <w:p w14:paraId="7ADCD0BE" w14:textId="77777777" w:rsidR="0052554A" w:rsidRPr="0052554A" w:rsidRDefault="0052554A" w:rsidP="0052554A">
      <w:pPr>
        <w:pStyle w:val="Doc-text2"/>
      </w:pPr>
    </w:p>
    <w:p w14:paraId="04410735"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rPr>
          <w:b/>
          <w:bCs/>
        </w:rPr>
      </w:pPr>
      <w:r w:rsidRPr="0052554A">
        <w:rPr>
          <w:b/>
          <w:bCs/>
        </w:rPr>
        <w:t>Agreements</w:t>
      </w:r>
    </w:p>
    <w:p w14:paraId="4DBE2B3C" w14:textId="77777777" w:rsidR="0052554A" w:rsidRPr="0052554A" w:rsidRDefault="0052554A" w:rsidP="0052554A">
      <w:pPr>
        <w:pStyle w:val="Doc-text2"/>
        <w:pBdr>
          <w:top w:val="single" w:sz="4" w:space="1" w:color="auto"/>
          <w:left w:val="single" w:sz="4" w:space="4" w:color="auto"/>
          <w:bottom w:val="single" w:sz="4" w:space="1" w:color="auto"/>
          <w:right w:val="single" w:sz="4" w:space="4" w:color="auto"/>
        </w:pBdr>
      </w:pPr>
      <w:r w:rsidRPr="0052554A">
        <w:t>To ensure byte alignment for the variable size R2D message:</w:t>
      </w:r>
    </w:p>
    <w:p w14:paraId="138D725E" w14:textId="77777777" w:rsidR="0052554A" w:rsidRPr="0052554A" w:rsidRDefault="0052554A" w:rsidP="0052554A">
      <w:pPr>
        <w:pStyle w:val="Doc-text2"/>
        <w:numPr>
          <w:ilvl w:val="0"/>
          <w:numId w:val="38"/>
        </w:numPr>
        <w:pBdr>
          <w:top w:val="single" w:sz="4" w:space="1" w:color="auto"/>
          <w:left w:val="single" w:sz="4" w:space="4" w:color="auto"/>
          <w:bottom w:val="single" w:sz="4" w:space="1" w:color="auto"/>
          <w:right w:val="single" w:sz="4" w:space="4" w:color="auto"/>
        </w:pBdr>
      </w:pPr>
      <w:r w:rsidRPr="0052554A">
        <w:t>Paging and Msg2 (Variable bit length): add one “fill field” in the end of the message (1~7bits).</w:t>
      </w:r>
    </w:p>
    <w:p w14:paraId="34694442" w14:textId="77777777" w:rsidR="0052554A" w:rsidRPr="0052554A" w:rsidRDefault="0052554A" w:rsidP="0052554A">
      <w:pPr>
        <w:pStyle w:val="Doc-text2"/>
        <w:numPr>
          <w:ilvl w:val="0"/>
          <w:numId w:val="38"/>
        </w:numPr>
        <w:pBdr>
          <w:top w:val="single" w:sz="4" w:space="1" w:color="auto"/>
          <w:left w:val="single" w:sz="4" w:space="4" w:color="auto"/>
          <w:bottom w:val="single" w:sz="4" w:space="1" w:color="auto"/>
          <w:right w:val="single" w:sz="4" w:space="4" w:color="auto"/>
        </w:pBdr>
      </w:pPr>
      <w:r w:rsidRPr="0052554A">
        <w:t>NACK feedback (AS ID entry(</w:t>
      </w:r>
      <w:proofErr w:type="spellStart"/>
      <w:r w:rsidRPr="0052554A">
        <w:t>ies</w:t>
      </w:r>
      <w:proofErr w:type="spellEnd"/>
      <w:r w:rsidRPr="0052554A">
        <w:t>) self-aligns, message type is 3-bit fixed): add R-bit(s) after message type field.</w:t>
      </w:r>
    </w:p>
    <w:p w14:paraId="456C7616" w14:textId="77777777" w:rsidR="0052554A" w:rsidRPr="0052554A" w:rsidRDefault="0052554A" w:rsidP="0052554A">
      <w:pPr>
        <w:pStyle w:val="Doc-text2"/>
        <w:numPr>
          <w:ilvl w:val="0"/>
          <w:numId w:val="38"/>
        </w:numPr>
        <w:pBdr>
          <w:top w:val="single" w:sz="4" w:space="1" w:color="auto"/>
          <w:left w:val="single" w:sz="4" w:space="4" w:color="auto"/>
          <w:bottom w:val="single" w:sz="4" w:space="1" w:color="auto"/>
          <w:right w:val="single" w:sz="4" w:space="4" w:color="auto"/>
        </w:pBdr>
      </w:pPr>
      <w:r w:rsidRPr="0052554A">
        <w:t>R2D upper layer data message (data SDU self-aligns, other fields are of fixed bits): add R bits after CI field to differentiate R-bit number when data SDU or received data size is present. Confirm MAC padding field and SDU length field are not needed.</w:t>
      </w:r>
    </w:p>
    <w:p w14:paraId="6CFB0939" w14:textId="77777777" w:rsidR="0052554A" w:rsidRPr="0052554A" w:rsidRDefault="0052554A" w:rsidP="0052554A">
      <w:pPr>
        <w:pStyle w:val="Doc-text2"/>
        <w:numPr>
          <w:ilvl w:val="0"/>
          <w:numId w:val="38"/>
        </w:numPr>
        <w:pBdr>
          <w:top w:val="single" w:sz="4" w:space="1" w:color="auto"/>
          <w:left w:val="single" w:sz="4" w:space="4" w:color="auto"/>
          <w:bottom w:val="single" w:sz="4" w:space="1" w:color="auto"/>
          <w:right w:val="single" w:sz="4" w:space="4" w:color="auto"/>
        </w:pBdr>
      </w:pPr>
      <w:r w:rsidRPr="0052554A">
        <w:t>R bit is set to zero in this release and ignored by the receiver.</w:t>
      </w:r>
    </w:p>
    <w:p w14:paraId="759DCABD" w14:textId="77777777" w:rsidR="0052554A" w:rsidRPr="0052554A" w:rsidRDefault="0052554A" w:rsidP="0052554A">
      <w:pPr>
        <w:pStyle w:val="Doc-text2"/>
        <w:numPr>
          <w:ilvl w:val="0"/>
          <w:numId w:val="38"/>
        </w:numPr>
        <w:pBdr>
          <w:top w:val="single" w:sz="4" w:space="1" w:color="auto"/>
          <w:left w:val="single" w:sz="4" w:space="4" w:color="auto"/>
          <w:bottom w:val="single" w:sz="4" w:space="1" w:color="auto"/>
          <w:right w:val="single" w:sz="4" w:space="4" w:color="auto"/>
        </w:pBdr>
      </w:pPr>
      <w:bookmarkStart w:id="825" w:name="_Hlk207577848"/>
      <w:r w:rsidRPr="0052554A">
        <w:t xml:space="preserve">What’s included in the fill field is not specified, but device ignores the fill field. </w:t>
      </w:r>
      <w:bookmarkEnd w:id="825"/>
      <w:r w:rsidRPr="0052554A">
        <w:t xml:space="preserve">  </w:t>
      </w:r>
    </w:p>
    <w:p w14:paraId="41779864" w14:textId="77777777" w:rsidR="0052554A" w:rsidRPr="0052554A" w:rsidRDefault="0052554A" w:rsidP="0052554A">
      <w:pPr>
        <w:pStyle w:val="ListParagraph"/>
        <w:numPr>
          <w:ilvl w:val="0"/>
          <w:numId w:val="38"/>
        </w:numPr>
        <w:pBdr>
          <w:top w:val="single" w:sz="4" w:space="1" w:color="auto"/>
          <w:left w:val="single" w:sz="4" w:space="4" w:color="auto"/>
          <w:bottom w:val="single" w:sz="4" w:space="1" w:color="auto"/>
          <w:right w:val="single" w:sz="4" w:space="4" w:color="auto"/>
        </w:pBdr>
        <w:spacing w:after="0" w:line="240" w:lineRule="auto"/>
        <w:contextualSpacing w:val="0"/>
        <w:rPr>
          <w:rFonts w:ascii="Arial" w:eastAsia="MS Mincho" w:hAnsi="Arial"/>
          <w:szCs w:val="24"/>
        </w:rPr>
      </w:pPr>
      <w:r w:rsidRPr="0052554A">
        <w:rPr>
          <w:rFonts w:ascii="Arial" w:eastAsia="MS Mincho" w:hAnsi="Arial"/>
          <w:szCs w:val="24"/>
        </w:rPr>
        <w:t xml:space="preserve">When a single D2R resource is signaled in R2D upper layer data transfer </w:t>
      </w:r>
      <w:proofErr w:type="gramStart"/>
      <w:r w:rsidRPr="0052554A">
        <w:rPr>
          <w:rFonts w:ascii="Arial" w:eastAsia="MS Mincho" w:hAnsi="Arial"/>
          <w:szCs w:val="24"/>
        </w:rPr>
        <w:t>message ,</w:t>
      </w:r>
      <w:proofErr w:type="gramEnd"/>
      <w:r w:rsidRPr="0052554A">
        <w:rPr>
          <w:rFonts w:ascii="Arial" w:eastAsia="MS Mincho" w:hAnsi="Arial"/>
          <w:szCs w:val="24"/>
        </w:rPr>
        <w:t xml:space="preserve"> use 3-bit field to represent “Frequence Resource Indication” instead of the 8 bit bitmap.  </w:t>
      </w:r>
    </w:p>
    <w:p w14:paraId="19F6C8C2" w14:textId="77777777" w:rsidR="0052554A" w:rsidRPr="0052554A" w:rsidRDefault="0052554A" w:rsidP="0052554A">
      <w:pPr>
        <w:pStyle w:val="Agreement"/>
        <w:tabs>
          <w:tab w:val="num" w:pos="1619"/>
        </w:tabs>
      </w:pPr>
      <w:r w:rsidRPr="0052554A">
        <w:t>Upon reception of NACK message addressed to the device, its AS ID is released</w:t>
      </w:r>
    </w:p>
    <w:p w14:paraId="1E6A1F28" w14:textId="77777777" w:rsidR="0052554A" w:rsidRPr="0052554A" w:rsidRDefault="0052554A" w:rsidP="0052554A"/>
    <w:sectPr w:rsidR="0052554A" w:rsidRPr="0052554A">
      <w:footnotePr>
        <w:numRestart w:val="eachSect"/>
      </w:footnotePr>
      <w:pgSz w:w="11907" w:h="16840"/>
      <w:pgMar w:top="1418" w:right="1134" w:bottom="1134" w:left="1134" w:header="680"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6B0174" w14:textId="77777777" w:rsidR="00655F6A" w:rsidRDefault="00655F6A">
      <w:r>
        <w:separator/>
      </w:r>
    </w:p>
  </w:endnote>
  <w:endnote w:type="continuationSeparator" w:id="0">
    <w:p w14:paraId="5568CA16" w14:textId="77777777" w:rsidR="00655F6A" w:rsidRDefault="00655F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l‚r –¾’©"/>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等线">
    <w:altName w:val="µÈÏß"/>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87776" w14:textId="77777777" w:rsidR="0082267D" w:rsidRDefault="00663CE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3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3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7B5150" w14:textId="77777777" w:rsidR="00655F6A" w:rsidRDefault="00655F6A">
      <w:r>
        <w:separator/>
      </w:r>
    </w:p>
  </w:footnote>
  <w:footnote w:type="continuationSeparator" w:id="0">
    <w:p w14:paraId="1B2B5FFF" w14:textId="77777777" w:rsidR="00655F6A" w:rsidRDefault="00655F6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DBA6F374"/>
    <w:lvl w:ilvl="0">
      <w:start w:val="1"/>
      <w:numFmt w:val="decimal"/>
      <w:pStyle w:val="ListNumber3"/>
      <w:lvlText w:val="%1."/>
      <w:lvlJc w:val="left"/>
      <w:pPr>
        <w:tabs>
          <w:tab w:val="num" w:pos="926"/>
        </w:tabs>
        <w:ind w:left="926" w:hanging="360"/>
      </w:pPr>
    </w:lvl>
  </w:abstractNum>
  <w:abstractNum w:abstractNumId="1"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004505C5"/>
    <w:multiLevelType w:val="hybridMultilevel"/>
    <w:tmpl w:val="39E67B3A"/>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2552047"/>
    <w:multiLevelType w:val="multilevel"/>
    <w:tmpl w:val="1918F842"/>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lang w:val="en-US"/>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6" w15:restartNumberingAfterBreak="0">
    <w:nsid w:val="085141DF"/>
    <w:multiLevelType w:val="hybridMultilevel"/>
    <w:tmpl w:val="AEDEF210"/>
    <w:lvl w:ilvl="0" w:tplc="69487E4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EA0282"/>
    <w:multiLevelType w:val="hybridMultilevel"/>
    <w:tmpl w:val="C3F042E6"/>
    <w:lvl w:ilvl="0" w:tplc="F30CB5B8">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0E260B50"/>
    <w:multiLevelType w:val="multilevel"/>
    <w:tmpl w:val="0E260B50"/>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2A44A30"/>
    <w:multiLevelType w:val="hybridMultilevel"/>
    <w:tmpl w:val="9FA02DE2"/>
    <w:lvl w:ilvl="0" w:tplc="8BC6A56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3600405"/>
    <w:multiLevelType w:val="hybridMultilevel"/>
    <w:tmpl w:val="D354C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197303F0"/>
    <w:multiLevelType w:val="hybridMultilevel"/>
    <w:tmpl w:val="563A6CEC"/>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47510E"/>
    <w:multiLevelType w:val="hybridMultilevel"/>
    <w:tmpl w:val="8E5E5256"/>
    <w:lvl w:ilvl="0" w:tplc="01CE811C">
      <w:start w:val="1"/>
      <w:numFmt w:val="bullet"/>
      <w:lvlText w:val=""/>
      <w:lvlJc w:val="left"/>
      <w:pPr>
        <w:tabs>
          <w:tab w:val="num" w:pos="720"/>
        </w:tabs>
        <w:ind w:left="720" w:hanging="360"/>
      </w:pPr>
      <w:rPr>
        <w:rFonts w:ascii="Wingdings" w:hAnsi="Wingdings" w:hint="default"/>
      </w:rPr>
    </w:lvl>
    <w:lvl w:ilvl="1" w:tplc="87B0F642" w:tentative="1">
      <w:start w:val="1"/>
      <w:numFmt w:val="bullet"/>
      <w:lvlText w:val=""/>
      <w:lvlJc w:val="left"/>
      <w:pPr>
        <w:tabs>
          <w:tab w:val="num" w:pos="1440"/>
        </w:tabs>
        <w:ind w:left="1440" w:hanging="360"/>
      </w:pPr>
      <w:rPr>
        <w:rFonts w:ascii="Wingdings" w:hAnsi="Wingdings" w:hint="default"/>
      </w:rPr>
    </w:lvl>
    <w:lvl w:ilvl="2" w:tplc="C8F612A6">
      <w:start w:val="1"/>
      <w:numFmt w:val="bullet"/>
      <w:lvlText w:val=""/>
      <w:lvlJc w:val="left"/>
      <w:pPr>
        <w:tabs>
          <w:tab w:val="num" w:pos="2160"/>
        </w:tabs>
        <w:ind w:left="2160" w:hanging="360"/>
      </w:pPr>
      <w:rPr>
        <w:rFonts w:ascii="Wingdings" w:hAnsi="Wingdings" w:hint="default"/>
      </w:rPr>
    </w:lvl>
    <w:lvl w:ilvl="3" w:tplc="CA6C29FC" w:tentative="1">
      <w:start w:val="1"/>
      <w:numFmt w:val="bullet"/>
      <w:lvlText w:val=""/>
      <w:lvlJc w:val="left"/>
      <w:pPr>
        <w:tabs>
          <w:tab w:val="num" w:pos="2880"/>
        </w:tabs>
        <w:ind w:left="2880" w:hanging="360"/>
      </w:pPr>
      <w:rPr>
        <w:rFonts w:ascii="Wingdings" w:hAnsi="Wingdings" w:hint="default"/>
      </w:rPr>
    </w:lvl>
    <w:lvl w:ilvl="4" w:tplc="0DE672B4" w:tentative="1">
      <w:start w:val="1"/>
      <w:numFmt w:val="bullet"/>
      <w:lvlText w:val=""/>
      <w:lvlJc w:val="left"/>
      <w:pPr>
        <w:tabs>
          <w:tab w:val="num" w:pos="3600"/>
        </w:tabs>
        <w:ind w:left="3600" w:hanging="360"/>
      </w:pPr>
      <w:rPr>
        <w:rFonts w:ascii="Wingdings" w:hAnsi="Wingdings" w:hint="default"/>
      </w:rPr>
    </w:lvl>
    <w:lvl w:ilvl="5" w:tplc="DE502C02" w:tentative="1">
      <w:start w:val="1"/>
      <w:numFmt w:val="bullet"/>
      <w:lvlText w:val=""/>
      <w:lvlJc w:val="left"/>
      <w:pPr>
        <w:tabs>
          <w:tab w:val="num" w:pos="4320"/>
        </w:tabs>
        <w:ind w:left="4320" w:hanging="360"/>
      </w:pPr>
      <w:rPr>
        <w:rFonts w:ascii="Wingdings" w:hAnsi="Wingdings" w:hint="default"/>
      </w:rPr>
    </w:lvl>
    <w:lvl w:ilvl="6" w:tplc="AB6E3CE0" w:tentative="1">
      <w:start w:val="1"/>
      <w:numFmt w:val="bullet"/>
      <w:lvlText w:val=""/>
      <w:lvlJc w:val="left"/>
      <w:pPr>
        <w:tabs>
          <w:tab w:val="num" w:pos="5040"/>
        </w:tabs>
        <w:ind w:left="5040" w:hanging="360"/>
      </w:pPr>
      <w:rPr>
        <w:rFonts w:ascii="Wingdings" w:hAnsi="Wingdings" w:hint="default"/>
      </w:rPr>
    </w:lvl>
    <w:lvl w:ilvl="7" w:tplc="F1DAC4F0" w:tentative="1">
      <w:start w:val="1"/>
      <w:numFmt w:val="bullet"/>
      <w:lvlText w:val=""/>
      <w:lvlJc w:val="left"/>
      <w:pPr>
        <w:tabs>
          <w:tab w:val="num" w:pos="5760"/>
        </w:tabs>
        <w:ind w:left="5760" w:hanging="360"/>
      </w:pPr>
      <w:rPr>
        <w:rFonts w:ascii="Wingdings" w:hAnsi="Wingdings" w:hint="default"/>
      </w:rPr>
    </w:lvl>
    <w:lvl w:ilvl="8" w:tplc="B8C4DF0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15" w15:restartNumberingAfterBreak="0">
    <w:nsid w:val="2415779C"/>
    <w:multiLevelType w:val="multilevel"/>
    <w:tmpl w:val="2415779C"/>
    <w:lvl w:ilvl="0">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17"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2826036E"/>
    <w:multiLevelType w:val="multilevel"/>
    <w:tmpl w:val="2826036E"/>
    <w:lvl w:ilvl="0">
      <w:start w:val="6"/>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FA29DC"/>
    <w:multiLevelType w:val="multilevel"/>
    <w:tmpl w:val="28FA29DC"/>
    <w:lvl w:ilvl="0">
      <w:start w:val="7"/>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1"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2" w15:restartNumberingAfterBreak="0">
    <w:nsid w:val="344D39C7"/>
    <w:multiLevelType w:val="multilevel"/>
    <w:tmpl w:val="344D39C7"/>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6993CD3"/>
    <w:multiLevelType w:val="hybridMultilevel"/>
    <w:tmpl w:val="80DE6B04"/>
    <w:lvl w:ilvl="0" w:tplc="6F4AD2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3C3871E8"/>
    <w:multiLevelType w:val="hybridMultilevel"/>
    <w:tmpl w:val="619E7284"/>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942BB8"/>
    <w:multiLevelType w:val="hybridMultilevel"/>
    <w:tmpl w:val="FBFEFC6E"/>
    <w:lvl w:ilvl="0" w:tplc="64AC8A62">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2D651AB"/>
    <w:multiLevelType w:val="hybridMultilevel"/>
    <w:tmpl w:val="8FEAA622"/>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2C206E"/>
    <w:multiLevelType w:val="hybridMultilevel"/>
    <w:tmpl w:val="CDE8B634"/>
    <w:lvl w:ilvl="0" w:tplc="0D446E5A">
      <w:start w:val="3"/>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42C5770"/>
    <w:multiLevelType w:val="hybridMultilevel"/>
    <w:tmpl w:val="A3CC4948"/>
    <w:lvl w:ilvl="0" w:tplc="614C337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60C95299"/>
    <w:multiLevelType w:val="hybridMultilevel"/>
    <w:tmpl w:val="EB7E0818"/>
    <w:lvl w:ilvl="0" w:tplc="8BC6A562">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3" w15:restartNumberingAfterBreak="0">
    <w:nsid w:val="66407402"/>
    <w:multiLevelType w:val="multilevel"/>
    <w:tmpl w:val="66407402"/>
    <w:lvl w:ilvl="0">
      <w:start w:val="4"/>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9007657"/>
    <w:multiLevelType w:val="hybridMultilevel"/>
    <w:tmpl w:val="7ACA0400"/>
    <w:lvl w:ilvl="0" w:tplc="04090005">
      <w:start w:val="1"/>
      <w:numFmt w:val="bullet"/>
      <w:lvlText w:val=""/>
      <w:lvlJc w:val="left"/>
      <w:pPr>
        <w:ind w:left="440" w:hanging="440"/>
      </w:pPr>
      <w:rPr>
        <w:rFonts w:ascii="Wingdings" w:hAnsi="Wingdings" w:hint="default"/>
      </w:rPr>
    </w:lvl>
    <w:lvl w:ilvl="1" w:tplc="FFFFFFFF">
      <w:start w:val="1"/>
      <w:numFmt w:val="bullet"/>
      <w:lvlText w:val=""/>
      <w:lvlJc w:val="left"/>
      <w:pPr>
        <w:ind w:left="880" w:hanging="440"/>
      </w:pPr>
      <w:rPr>
        <w:rFonts w:ascii="Wingdings" w:hAnsi="Wingdings" w:hint="default"/>
      </w:rPr>
    </w:lvl>
    <w:lvl w:ilvl="2" w:tplc="FFFFFFFF">
      <w:start w:val="1"/>
      <w:numFmt w:val="bullet"/>
      <w:lvlText w:val=""/>
      <w:lvlJc w:val="left"/>
      <w:pPr>
        <w:ind w:left="1320" w:hanging="440"/>
      </w:pPr>
      <w:rPr>
        <w:rFonts w:ascii="Wingdings" w:hAnsi="Wingdings" w:hint="default"/>
      </w:rPr>
    </w:lvl>
    <w:lvl w:ilvl="3" w:tplc="FFFFFFFF">
      <w:start w:val="1"/>
      <w:numFmt w:val="bullet"/>
      <w:lvlText w:val=""/>
      <w:lvlJc w:val="left"/>
      <w:pPr>
        <w:ind w:left="1760" w:hanging="440"/>
      </w:pPr>
      <w:rPr>
        <w:rFonts w:ascii="Wingdings" w:hAnsi="Wingdings" w:hint="default"/>
      </w:rPr>
    </w:lvl>
    <w:lvl w:ilvl="4" w:tplc="FFFFFFFF">
      <w:start w:val="1"/>
      <w:numFmt w:val="bullet"/>
      <w:lvlText w:val=""/>
      <w:lvlJc w:val="left"/>
      <w:pPr>
        <w:ind w:left="2200" w:hanging="440"/>
      </w:pPr>
      <w:rPr>
        <w:rFonts w:ascii="Wingdings" w:hAnsi="Wingdings" w:hint="default"/>
      </w:rPr>
    </w:lvl>
    <w:lvl w:ilvl="5" w:tplc="FFFFFFFF">
      <w:start w:val="1"/>
      <w:numFmt w:val="bullet"/>
      <w:lvlText w:val=""/>
      <w:lvlJc w:val="left"/>
      <w:pPr>
        <w:ind w:left="2640" w:hanging="440"/>
      </w:pPr>
      <w:rPr>
        <w:rFonts w:ascii="Wingdings" w:hAnsi="Wingdings" w:hint="default"/>
      </w:rPr>
    </w:lvl>
    <w:lvl w:ilvl="6" w:tplc="FFFFFFFF">
      <w:start w:val="1"/>
      <w:numFmt w:val="bullet"/>
      <w:lvlText w:val=""/>
      <w:lvlJc w:val="left"/>
      <w:pPr>
        <w:ind w:left="3080" w:hanging="440"/>
      </w:pPr>
      <w:rPr>
        <w:rFonts w:ascii="Wingdings" w:hAnsi="Wingdings" w:hint="default"/>
      </w:rPr>
    </w:lvl>
    <w:lvl w:ilvl="7" w:tplc="FFFFFFFF">
      <w:start w:val="1"/>
      <w:numFmt w:val="bullet"/>
      <w:lvlText w:val=""/>
      <w:lvlJc w:val="left"/>
      <w:pPr>
        <w:ind w:left="3520" w:hanging="440"/>
      </w:pPr>
      <w:rPr>
        <w:rFonts w:ascii="Wingdings" w:hAnsi="Wingdings" w:hint="default"/>
      </w:rPr>
    </w:lvl>
    <w:lvl w:ilvl="8" w:tplc="FFFFFFFF">
      <w:start w:val="1"/>
      <w:numFmt w:val="bullet"/>
      <w:lvlText w:val=""/>
      <w:lvlJc w:val="left"/>
      <w:pPr>
        <w:ind w:left="3960" w:hanging="440"/>
      </w:pPr>
      <w:rPr>
        <w:rFonts w:ascii="Wingdings" w:hAnsi="Wingdings" w:hint="default"/>
      </w:rPr>
    </w:lvl>
  </w:abstractNum>
  <w:abstractNum w:abstractNumId="35" w15:restartNumberingAfterBreak="0">
    <w:nsid w:val="699B361E"/>
    <w:multiLevelType w:val="multilevel"/>
    <w:tmpl w:val="699B361E"/>
    <w:lvl w:ilvl="0">
      <w:start w:val="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DF77B57"/>
    <w:multiLevelType w:val="hybridMultilevel"/>
    <w:tmpl w:val="04E28B9E"/>
    <w:lvl w:ilvl="0" w:tplc="8BC6A562">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6EA036E4"/>
    <w:multiLevelType w:val="multilevel"/>
    <w:tmpl w:val="6EA036E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40" w15:restartNumberingAfterBreak="0">
    <w:nsid w:val="755D3B92"/>
    <w:multiLevelType w:val="hybridMultilevel"/>
    <w:tmpl w:val="91C0F742"/>
    <w:lvl w:ilvl="0" w:tplc="6F4AD26E">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5C01DA8"/>
    <w:multiLevelType w:val="hybridMultilevel"/>
    <w:tmpl w:val="D9F2D99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2" w15:restartNumberingAfterBreak="0">
    <w:nsid w:val="77670E8A"/>
    <w:multiLevelType w:val="multilevel"/>
    <w:tmpl w:val="77670E8A"/>
    <w:lvl w:ilvl="0">
      <w:start w:val="6"/>
      <w:numFmt w:val="bullet"/>
      <w:lvlText w:val="-"/>
      <w:lvlJc w:val="left"/>
      <w:pPr>
        <w:ind w:left="810" w:hanging="360"/>
      </w:pPr>
      <w:rPr>
        <w:rFonts w:ascii="Times New Roman" w:eastAsia="Malgun Gothic" w:hAnsi="Times New Roman" w:cs="Times New Roman" w:hint="default"/>
      </w:rPr>
    </w:lvl>
    <w:lvl w:ilvl="1">
      <w:start w:val="1"/>
      <w:numFmt w:val="bullet"/>
      <w:lvlText w:val="o"/>
      <w:lvlJc w:val="left"/>
      <w:pPr>
        <w:ind w:left="1530" w:hanging="360"/>
      </w:pPr>
      <w:rPr>
        <w:rFonts w:ascii="Courier New" w:hAnsi="Courier New" w:cs="Courier New" w:hint="default"/>
      </w:rPr>
    </w:lvl>
    <w:lvl w:ilvl="2">
      <w:start w:val="1"/>
      <w:numFmt w:val="bullet"/>
      <w:lvlText w:val=""/>
      <w:lvlJc w:val="left"/>
      <w:pPr>
        <w:ind w:left="2250" w:hanging="360"/>
      </w:pPr>
      <w:rPr>
        <w:rFonts w:ascii="Wingdings" w:hAnsi="Wingdings" w:hint="default"/>
      </w:rPr>
    </w:lvl>
    <w:lvl w:ilvl="3">
      <w:start w:val="1"/>
      <w:numFmt w:val="bullet"/>
      <w:lvlText w:val=""/>
      <w:lvlJc w:val="left"/>
      <w:pPr>
        <w:ind w:left="2970" w:hanging="360"/>
      </w:pPr>
      <w:rPr>
        <w:rFonts w:ascii="Symbol" w:hAnsi="Symbol" w:hint="default"/>
      </w:rPr>
    </w:lvl>
    <w:lvl w:ilvl="4">
      <w:start w:val="1"/>
      <w:numFmt w:val="bullet"/>
      <w:lvlText w:val="o"/>
      <w:lvlJc w:val="left"/>
      <w:pPr>
        <w:ind w:left="3690" w:hanging="360"/>
      </w:pPr>
      <w:rPr>
        <w:rFonts w:ascii="Courier New" w:hAnsi="Courier New" w:cs="Courier New" w:hint="default"/>
      </w:rPr>
    </w:lvl>
    <w:lvl w:ilvl="5">
      <w:start w:val="1"/>
      <w:numFmt w:val="bullet"/>
      <w:lvlText w:val=""/>
      <w:lvlJc w:val="left"/>
      <w:pPr>
        <w:ind w:left="4410" w:hanging="360"/>
      </w:pPr>
      <w:rPr>
        <w:rFonts w:ascii="Wingdings" w:hAnsi="Wingdings" w:hint="default"/>
      </w:rPr>
    </w:lvl>
    <w:lvl w:ilvl="6">
      <w:start w:val="1"/>
      <w:numFmt w:val="bullet"/>
      <w:lvlText w:val=""/>
      <w:lvlJc w:val="left"/>
      <w:pPr>
        <w:ind w:left="5130" w:hanging="360"/>
      </w:pPr>
      <w:rPr>
        <w:rFonts w:ascii="Symbol" w:hAnsi="Symbol" w:hint="default"/>
      </w:rPr>
    </w:lvl>
    <w:lvl w:ilvl="7">
      <w:start w:val="1"/>
      <w:numFmt w:val="bullet"/>
      <w:lvlText w:val="o"/>
      <w:lvlJc w:val="left"/>
      <w:pPr>
        <w:ind w:left="5850" w:hanging="360"/>
      </w:pPr>
      <w:rPr>
        <w:rFonts w:ascii="Courier New" w:hAnsi="Courier New" w:cs="Courier New" w:hint="default"/>
      </w:rPr>
    </w:lvl>
    <w:lvl w:ilvl="8">
      <w:start w:val="1"/>
      <w:numFmt w:val="bullet"/>
      <w:lvlText w:val=""/>
      <w:lvlJc w:val="left"/>
      <w:pPr>
        <w:ind w:left="6570" w:hanging="360"/>
      </w:pPr>
      <w:rPr>
        <w:rFonts w:ascii="Wingdings" w:hAnsi="Wingdings" w:hint="default"/>
      </w:rPr>
    </w:lvl>
  </w:abstractNum>
  <w:abstractNum w:abstractNumId="43" w15:restartNumberingAfterBreak="0">
    <w:nsid w:val="78E25821"/>
    <w:multiLevelType w:val="multilevel"/>
    <w:tmpl w:val="78E25821"/>
    <w:lvl w:ilvl="0">
      <w:start w:val="1"/>
      <w:numFmt w:val="decimal"/>
      <w:lvlText w:val="%1."/>
      <w:lvlJc w:val="left"/>
      <w:pPr>
        <w:ind w:left="480" w:hanging="48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8"/>
  </w:num>
  <w:num w:numId="3">
    <w:abstractNumId w:val="29"/>
  </w:num>
  <w:num w:numId="4">
    <w:abstractNumId w:val="38"/>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num>
  <w:num w:numId="7">
    <w:abstractNumId w:val="15"/>
  </w:num>
  <w:num w:numId="8">
    <w:abstractNumId w:val="8"/>
  </w:num>
  <w:num w:numId="9">
    <w:abstractNumId w:val="33"/>
  </w:num>
  <w:num w:numId="10">
    <w:abstractNumId w:val="18"/>
  </w:num>
  <w:num w:numId="11">
    <w:abstractNumId w:val="37"/>
  </w:num>
  <w:num w:numId="12">
    <w:abstractNumId w:val="22"/>
  </w:num>
  <w:num w:numId="13">
    <w:abstractNumId w:val="35"/>
  </w:num>
  <w:num w:numId="14">
    <w:abstractNumId w:val="42"/>
  </w:num>
  <w:num w:numId="15">
    <w:abstractNumId w:val="43"/>
  </w:num>
  <w:num w:numId="16">
    <w:abstractNumId w:val="32"/>
  </w:num>
  <w:num w:numId="17">
    <w:abstractNumId w:val="16"/>
  </w:num>
  <w:num w:numId="18">
    <w:abstractNumId w:val="17"/>
  </w:num>
  <w:num w:numId="19">
    <w:abstractNumId w:val="39"/>
  </w:num>
  <w:num w:numId="20">
    <w:abstractNumId w:val="20"/>
  </w:num>
  <w:num w:numId="21">
    <w:abstractNumId w:val="5"/>
  </w:num>
  <w:num w:numId="22">
    <w:abstractNumId w:val="11"/>
  </w:num>
  <w:num w:numId="23">
    <w:abstractNumId w:val="14"/>
  </w:num>
  <w:num w:numId="24">
    <w:abstractNumId w:val="21"/>
  </w:num>
  <w:num w:numId="25">
    <w:abstractNumId w:val="27"/>
  </w:num>
  <w:num w:numId="26">
    <w:abstractNumId w:val="12"/>
  </w:num>
  <w:num w:numId="27">
    <w:abstractNumId w:val="6"/>
  </w:num>
  <w:num w:numId="28">
    <w:abstractNumId w:val="26"/>
  </w:num>
  <w:num w:numId="29">
    <w:abstractNumId w:val="31"/>
  </w:num>
  <w:num w:numId="30">
    <w:abstractNumId w:val="36"/>
  </w:num>
  <w:num w:numId="31">
    <w:abstractNumId w:val="24"/>
  </w:num>
  <w:num w:numId="32">
    <w:abstractNumId w:val="9"/>
  </w:num>
  <w:num w:numId="33">
    <w:abstractNumId w:val="13"/>
  </w:num>
  <w:num w:numId="34">
    <w:abstractNumId w:val="10"/>
  </w:num>
  <w:num w:numId="35">
    <w:abstractNumId w:val="40"/>
  </w:num>
  <w:num w:numId="36">
    <w:abstractNumId w:val="23"/>
  </w:num>
  <w:num w:numId="37">
    <w:abstractNumId w:val="3"/>
  </w:num>
  <w:num w:numId="38">
    <w:abstractNumId w:val="25"/>
  </w:num>
  <w:num w:numId="39">
    <w:abstractNumId w:val="30"/>
  </w:num>
  <w:num w:numId="40">
    <w:abstractNumId w:val="0"/>
  </w:num>
  <w:num w:numId="41">
    <w:abstractNumId w:val="1"/>
  </w:num>
  <w:num w:numId="42">
    <w:abstractNumId w:val="7"/>
  </w:num>
  <w:num w:numId="43">
    <w:abstractNumId w:val="2"/>
  </w:num>
  <w:num w:numId="44">
    <w:abstractNumId w:val="34"/>
  </w:num>
  <w:num w:numId="45">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_Post131">
    <w15:presenceInfo w15:providerId="None" w15:userId="Huawei, HiSilicon_Post131"/>
  </w15:person>
  <w15:person w15:author="Rapp1">
    <w15:presenceInfo w15:providerId="None" w15:userId="Rapp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4E6A"/>
    <w:rsid w:val="0000026D"/>
    <w:rsid w:val="00000350"/>
    <w:rsid w:val="0000038C"/>
    <w:rsid w:val="00003AB4"/>
    <w:rsid w:val="00003D08"/>
    <w:rsid w:val="0000436B"/>
    <w:rsid w:val="000048DE"/>
    <w:rsid w:val="00004B6C"/>
    <w:rsid w:val="00005346"/>
    <w:rsid w:val="000057D8"/>
    <w:rsid w:val="00005CF8"/>
    <w:rsid w:val="00005F8F"/>
    <w:rsid w:val="000060C0"/>
    <w:rsid w:val="0000653B"/>
    <w:rsid w:val="000067D6"/>
    <w:rsid w:val="000107BC"/>
    <w:rsid w:val="000116E9"/>
    <w:rsid w:val="000120D0"/>
    <w:rsid w:val="00013648"/>
    <w:rsid w:val="000137FE"/>
    <w:rsid w:val="00014697"/>
    <w:rsid w:val="0001513B"/>
    <w:rsid w:val="00015234"/>
    <w:rsid w:val="000156CB"/>
    <w:rsid w:val="00016471"/>
    <w:rsid w:val="00016BC7"/>
    <w:rsid w:val="00017A5A"/>
    <w:rsid w:val="00020733"/>
    <w:rsid w:val="00021511"/>
    <w:rsid w:val="00021A53"/>
    <w:rsid w:val="000222FF"/>
    <w:rsid w:val="00022A0B"/>
    <w:rsid w:val="00023356"/>
    <w:rsid w:val="00023D18"/>
    <w:rsid w:val="00023D2B"/>
    <w:rsid w:val="00023F5B"/>
    <w:rsid w:val="00024CD2"/>
    <w:rsid w:val="0002542E"/>
    <w:rsid w:val="0002658B"/>
    <w:rsid w:val="000279F0"/>
    <w:rsid w:val="000302A4"/>
    <w:rsid w:val="00030FD2"/>
    <w:rsid w:val="00032F1C"/>
    <w:rsid w:val="00032FB8"/>
    <w:rsid w:val="000340E6"/>
    <w:rsid w:val="00035F44"/>
    <w:rsid w:val="00035F71"/>
    <w:rsid w:val="00035FA7"/>
    <w:rsid w:val="0003692D"/>
    <w:rsid w:val="00037363"/>
    <w:rsid w:val="000376F0"/>
    <w:rsid w:val="00040136"/>
    <w:rsid w:val="00040F3C"/>
    <w:rsid w:val="00041B58"/>
    <w:rsid w:val="00041BDF"/>
    <w:rsid w:val="00041D4B"/>
    <w:rsid w:val="00042141"/>
    <w:rsid w:val="00042721"/>
    <w:rsid w:val="0004282A"/>
    <w:rsid w:val="0004345F"/>
    <w:rsid w:val="000438F7"/>
    <w:rsid w:val="00044134"/>
    <w:rsid w:val="0004516E"/>
    <w:rsid w:val="00045F22"/>
    <w:rsid w:val="000463A6"/>
    <w:rsid w:val="00047225"/>
    <w:rsid w:val="00050CCC"/>
    <w:rsid w:val="000523CA"/>
    <w:rsid w:val="00052499"/>
    <w:rsid w:val="000536F1"/>
    <w:rsid w:val="0005377A"/>
    <w:rsid w:val="000562C1"/>
    <w:rsid w:val="00056A02"/>
    <w:rsid w:val="00056A44"/>
    <w:rsid w:val="00056B15"/>
    <w:rsid w:val="000600DC"/>
    <w:rsid w:val="000608A5"/>
    <w:rsid w:val="0006093B"/>
    <w:rsid w:val="00060B47"/>
    <w:rsid w:val="00060F64"/>
    <w:rsid w:val="00061A47"/>
    <w:rsid w:val="000632CF"/>
    <w:rsid w:val="00064052"/>
    <w:rsid w:val="00064938"/>
    <w:rsid w:val="00064C6D"/>
    <w:rsid w:val="00065043"/>
    <w:rsid w:val="00065DE4"/>
    <w:rsid w:val="00065F0E"/>
    <w:rsid w:val="000674C7"/>
    <w:rsid w:val="00067C34"/>
    <w:rsid w:val="000704B3"/>
    <w:rsid w:val="00070917"/>
    <w:rsid w:val="000711B3"/>
    <w:rsid w:val="000711E7"/>
    <w:rsid w:val="00071CD0"/>
    <w:rsid w:val="00071DA6"/>
    <w:rsid w:val="00072EB3"/>
    <w:rsid w:val="00072F9E"/>
    <w:rsid w:val="000730CF"/>
    <w:rsid w:val="00073142"/>
    <w:rsid w:val="0007441B"/>
    <w:rsid w:val="000764E1"/>
    <w:rsid w:val="00076A12"/>
    <w:rsid w:val="0008095B"/>
    <w:rsid w:val="00080C7D"/>
    <w:rsid w:val="00081494"/>
    <w:rsid w:val="0008162A"/>
    <w:rsid w:val="00081ECD"/>
    <w:rsid w:val="00082A10"/>
    <w:rsid w:val="00082CC3"/>
    <w:rsid w:val="00082F28"/>
    <w:rsid w:val="0008429C"/>
    <w:rsid w:val="00084C21"/>
    <w:rsid w:val="000858EB"/>
    <w:rsid w:val="00086239"/>
    <w:rsid w:val="00086932"/>
    <w:rsid w:val="00087327"/>
    <w:rsid w:val="0008793C"/>
    <w:rsid w:val="00087B7C"/>
    <w:rsid w:val="00087F58"/>
    <w:rsid w:val="00090BF6"/>
    <w:rsid w:val="000912BF"/>
    <w:rsid w:val="00091494"/>
    <w:rsid w:val="00091AD5"/>
    <w:rsid w:val="00092634"/>
    <w:rsid w:val="00093C6F"/>
    <w:rsid w:val="000954D7"/>
    <w:rsid w:val="00095F01"/>
    <w:rsid w:val="00096734"/>
    <w:rsid w:val="00096BA3"/>
    <w:rsid w:val="000A0223"/>
    <w:rsid w:val="000A1589"/>
    <w:rsid w:val="000A22DB"/>
    <w:rsid w:val="000A2503"/>
    <w:rsid w:val="000A2F75"/>
    <w:rsid w:val="000A453A"/>
    <w:rsid w:val="000A514F"/>
    <w:rsid w:val="000A577C"/>
    <w:rsid w:val="000A6217"/>
    <w:rsid w:val="000A7743"/>
    <w:rsid w:val="000A78E5"/>
    <w:rsid w:val="000A7AD3"/>
    <w:rsid w:val="000A7FD9"/>
    <w:rsid w:val="000B0760"/>
    <w:rsid w:val="000B0EAB"/>
    <w:rsid w:val="000B0F29"/>
    <w:rsid w:val="000B2024"/>
    <w:rsid w:val="000B2256"/>
    <w:rsid w:val="000B2FE8"/>
    <w:rsid w:val="000B31C4"/>
    <w:rsid w:val="000B3CE8"/>
    <w:rsid w:val="000B3F22"/>
    <w:rsid w:val="000B4FEA"/>
    <w:rsid w:val="000B5198"/>
    <w:rsid w:val="000B6B1E"/>
    <w:rsid w:val="000B6CEE"/>
    <w:rsid w:val="000B704F"/>
    <w:rsid w:val="000C165D"/>
    <w:rsid w:val="000C2153"/>
    <w:rsid w:val="000C24FB"/>
    <w:rsid w:val="000C2520"/>
    <w:rsid w:val="000C29D0"/>
    <w:rsid w:val="000C2A5A"/>
    <w:rsid w:val="000C3AB5"/>
    <w:rsid w:val="000C3FA9"/>
    <w:rsid w:val="000C4724"/>
    <w:rsid w:val="000C49E3"/>
    <w:rsid w:val="000C5B54"/>
    <w:rsid w:val="000C684D"/>
    <w:rsid w:val="000C6AAE"/>
    <w:rsid w:val="000C776C"/>
    <w:rsid w:val="000D087E"/>
    <w:rsid w:val="000D1EAC"/>
    <w:rsid w:val="000D21BC"/>
    <w:rsid w:val="000D3BAA"/>
    <w:rsid w:val="000D42E0"/>
    <w:rsid w:val="000D4867"/>
    <w:rsid w:val="000D4BBD"/>
    <w:rsid w:val="000D64A5"/>
    <w:rsid w:val="000D709E"/>
    <w:rsid w:val="000D75B1"/>
    <w:rsid w:val="000E05C9"/>
    <w:rsid w:val="000E07CB"/>
    <w:rsid w:val="000E1437"/>
    <w:rsid w:val="000E1FA7"/>
    <w:rsid w:val="000E3224"/>
    <w:rsid w:val="000E3F81"/>
    <w:rsid w:val="000E4A77"/>
    <w:rsid w:val="000E4B17"/>
    <w:rsid w:val="000E5991"/>
    <w:rsid w:val="000E5B7E"/>
    <w:rsid w:val="000E6305"/>
    <w:rsid w:val="000E6BA4"/>
    <w:rsid w:val="000E7256"/>
    <w:rsid w:val="000E74B5"/>
    <w:rsid w:val="000E7CE7"/>
    <w:rsid w:val="000F0A8F"/>
    <w:rsid w:val="000F138D"/>
    <w:rsid w:val="000F140A"/>
    <w:rsid w:val="000F153D"/>
    <w:rsid w:val="000F254E"/>
    <w:rsid w:val="000F2C4B"/>
    <w:rsid w:val="000F379C"/>
    <w:rsid w:val="000F3FD0"/>
    <w:rsid w:val="000F59C8"/>
    <w:rsid w:val="000F6C24"/>
    <w:rsid w:val="000F7161"/>
    <w:rsid w:val="000F7AEB"/>
    <w:rsid w:val="00102266"/>
    <w:rsid w:val="00102382"/>
    <w:rsid w:val="001023F4"/>
    <w:rsid w:val="00103560"/>
    <w:rsid w:val="00103709"/>
    <w:rsid w:val="00103EDB"/>
    <w:rsid w:val="0010407C"/>
    <w:rsid w:val="001043CE"/>
    <w:rsid w:val="00104ED9"/>
    <w:rsid w:val="00105B37"/>
    <w:rsid w:val="00107820"/>
    <w:rsid w:val="00107BFB"/>
    <w:rsid w:val="00110077"/>
    <w:rsid w:val="00110AA3"/>
    <w:rsid w:val="0011292B"/>
    <w:rsid w:val="001132C4"/>
    <w:rsid w:val="00113E4A"/>
    <w:rsid w:val="001148BC"/>
    <w:rsid w:val="001154A6"/>
    <w:rsid w:val="00115A9B"/>
    <w:rsid w:val="00116799"/>
    <w:rsid w:val="001176FA"/>
    <w:rsid w:val="00117B37"/>
    <w:rsid w:val="001217FB"/>
    <w:rsid w:val="00123280"/>
    <w:rsid w:val="00123CFF"/>
    <w:rsid w:val="00124649"/>
    <w:rsid w:val="00124AEB"/>
    <w:rsid w:val="00126ADC"/>
    <w:rsid w:val="00131FE2"/>
    <w:rsid w:val="0013326F"/>
    <w:rsid w:val="0013328F"/>
    <w:rsid w:val="00134085"/>
    <w:rsid w:val="00134905"/>
    <w:rsid w:val="00136B4E"/>
    <w:rsid w:val="00137BC4"/>
    <w:rsid w:val="001400E8"/>
    <w:rsid w:val="00140C79"/>
    <w:rsid w:val="001415EA"/>
    <w:rsid w:val="001417AB"/>
    <w:rsid w:val="00141952"/>
    <w:rsid w:val="00142F3B"/>
    <w:rsid w:val="00143787"/>
    <w:rsid w:val="00143EF1"/>
    <w:rsid w:val="0014491F"/>
    <w:rsid w:val="00145102"/>
    <w:rsid w:val="00146F34"/>
    <w:rsid w:val="00147605"/>
    <w:rsid w:val="00150446"/>
    <w:rsid w:val="00151015"/>
    <w:rsid w:val="00151090"/>
    <w:rsid w:val="00151561"/>
    <w:rsid w:val="001524D5"/>
    <w:rsid w:val="00153CBF"/>
    <w:rsid w:val="00154799"/>
    <w:rsid w:val="00154BD2"/>
    <w:rsid w:val="00154D4A"/>
    <w:rsid w:val="00154EC7"/>
    <w:rsid w:val="00155464"/>
    <w:rsid w:val="001559CE"/>
    <w:rsid w:val="00156370"/>
    <w:rsid w:val="00156AE4"/>
    <w:rsid w:val="00157006"/>
    <w:rsid w:val="00161A95"/>
    <w:rsid w:val="00161ABA"/>
    <w:rsid w:val="0016261E"/>
    <w:rsid w:val="001631FC"/>
    <w:rsid w:val="00163319"/>
    <w:rsid w:val="001637C7"/>
    <w:rsid w:val="00163EB0"/>
    <w:rsid w:val="00163FD2"/>
    <w:rsid w:val="00164689"/>
    <w:rsid w:val="001650F9"/>
    <w:rsid w:val="00165957"/>
    <w:rsid w:val="00166085"/>
    <w:rsid w:val="00166C9B"/>
    <w:rsid w:val="00167E59"/>
    <w:rsid w:val="001706A0"/>
    <w:rsid w:val="001707A1"/>
    <w:rsid w:val="0017154D"/>
    <w:rsid w:val="00171AFF"/>
    <w:rsid w:val="00171D3C"/>
    <w:rsid w:val="00171DC6"/>
    <w:rsid w:val="00171EE9"/>
    <w:rsid w:val="001720D9"/>
    <w:rsid w:val="001721DC"/>
    <w:rsid w:val="00173224"/>
    <w:rsid w:val="00173FC8"/>
    <w:rsid w:val="00174724"/>
    <w:rsid w:val="001757EF"/>
    <w:rsid w:val="00175922"/>
    <w:rsid w:val="00175E73"/>
    <w:rsid w:val="00176137"/>
    <w:rsid w:val="0017657B"/>
    <w:rsid w:val="00176ACE"/>
    <w:rsid w:val="0017729F"/>
    <w:rsid w:val="001776B8"/>
    <w:rsid w:val="00180486"/>
    <w:rsid w:val="00180922"/>
    <w:rsid w:val="00180F3D"/>
    <w:rsid w:val="001812B5"/>
    <w:rsid w:val="0018142C"/>
    <w:rsid w:val="00182356"/>
    <w:rsid w:val="0018236F"/>
    <w:rsid w:val="00183A2A"/>
    <w:rsid w:val="00183F49"/>
    <w:rsid w:val="001852A9"/>
    <w:rsid w:val="00185D2B"/>
    <w:rsid w:val="00186265"/>
    <w:rsid w:val="00186324"/>
    <w:rsid w:val="00186AE3"/>
    <w:rsid w:val="001876D4"/>
    <w:rsid w:val="00187A1B"/>
    <w:rsid w:val="001904EE"/>
    <w:rsid w:val="0019090D"/>
    <w:rsid w:val="0019132C"/>
    <w:rsid w:val="00191818"/>
    <w:rsid w:val="001923F0"/>
    <w:rsid w:val="00192E02"/>
    <w:rsid w:val="001931FC"/>
    <w:rsid w:val="00193C1F"/>
    <w:rsid w:val="00194107"/>
    <w:rsid w:val="0019464A"/>
    <w:rsid w:val="001948DA"/>
    <w:rsid w:val="00195212"/>
    <w:rsid w:val="001972C2"/>
    <w:rsid w:val="001A0971"/>
    <w:rsid w:val="001A1070"/>
    <w:rsid w:val="001A113C"/>
    <w:rsid w:val="001A14FA"/>
    <w:rsid w:val="001A1A27"/>
    <w:rsid w:val="001A257E"/>
    <w:rsid w:val="001A31FB"/>
    <w:rsid w:val="001A3221"/>
    <w:rsid w:val="001A5C5E"/>
    <w:rsid w:val="001A5D4C"/>
    <w:rsid w:val="001A5EE1"/>
    <w:rsid w:val="001A65DD"/>
    <w:rsid w:val="001A6A72"/>
    <w:rsid w:val="001A6BF5"/>
    <w:rsid w:val="001A6F2F"/>
    <w:rsid w:val="001A78CB"/>
    <w:rsid w:val="001A7FCC"/>
    <w:rsid w:val="001B0A20"/>
    <w:rsid w:val="001B1B46"/>
    <w:rsid w:val="001B1DA7"/>
    <w:rsid w:val="001B20F4"/>
    <w:rsid w:val="001B233C"/>
    <w:rsid w:val="001B2BCF"/>
    <w:rsid w:val="001B3751"/>
    <w:rsid w:val="001B3965"/>
    <w:rsid w:val="001B3D9F"/>
    <w:rsid w:val="001B40F4"/>
    <w:rsid w:val="001B519F"/>
    <w:rsid w:val="001B7F01"/>
    <w:rsid w:val="001C0B21"/>
    <w:rsid w:val="001C1110"/>
    <w:rsid w:val="001C2385"/>
    <w:rsid w:val="001C5198"/>
    <w:rsid w:val="001C520A"/>
    <w:rsid w:val="001C5412"/>
    <w:rsid w:val="001C603A"/>
    <w:rsid w:val="001C6392"/>
    <w:rsid w:val="001C717C"/>
    <w:rsid w:val="001C73A0"/>
    <w:rsid w:val="001C77EC"/>
    <w:rsid w:val="001C7E3A"/>
    <w:rsid w:val="001D08AB"/>
    <w:rsid w:val="001D08F9"/>
    <w:rsid w:val="001D0D50"/>
    <w:rsid w:val="001D2826"/>
    <w:rsid w:val="001D35E5"/>
    <w:rsid w:val="001D3F50"/>
    <w:rsid w:val="001D46EB"/>
    <w:rsid w:val="001D4C3A"/>
    <w:rsid w:val="001D5249"/>
    <w:rsid w:val="001D5817"/>
    <w:rsid w:val="001D6AE7"/>
    <w:rsid w:val="001D6D3A"/>
    <w:rsid w:val="001D72AA"/>
    <w:rsid w:val="001D75A9"/>
    <w:rsid w:val="001D768F"/>
    <w:rsid w:val="001D7EE4"/>
    <w:rsid w:val="001D7F2C"/>
    <w:rsid w:val="001E19CA"/>
    <w:rsid w:val="001E22CA"/>
    <w:rsid w:val="001E2452"/>
    <w:rsid w:val="001E487D"/>
    <w:rsid w:val="001E50E8"/>
    <w:rsid w:val="001E5E58"/>
    <w:rsid w:val="001E6AD3"/>
    <w:rsid w:val="001E75BE"/>
    <w:rsid w:val="001E77E4"/>
    <w:rsid w:val="001F01C9"/>
    <w:rsid w:val="001F03BF"/>
    <w:rsid w:val="001F1031"/>
    <w:rsid w:val="001F19E9"/>
    <w:rsid w:val="001F2DD3"/>
    <w:rsid w:val="001F35CE"/>
    <w:rsid w:val="001F3D4F"/>
    <w:rsid w:val="001F4A6E"/>
    <w:rsid w:val="001F4B81"/>
    <w:rsid w:val="001F4B8E"/>
    <w:rsid w:val="001F5B9A"/>
    <w:rsid w:val="001F5E86"/>
    <w:rsid w:val="001F6244"/>
    <w:rsid w:val="001F6538"/>
    <w:rsid w:val="001F7F4F"/>
    <w:rsid w:val="001F7F62"/>
    <w:rsid w:val="002001F9"/>
    <w:rsid w:val="0020085F"/>
    <w:rsid w:val="00200939"/>
    <w:rsid w:val="00201301"/>
    <w:rsid w:val="00201D43"/>
    <w:rsid w:val="00201F2D"/>
    <w:rsid w:val="002020F1"/>
    <w:rsid w:val="002028FE"/>
    <w:rsid w:val="00204029"/>
    <w:rsid w:val="002042AF"/>
    <w:rsid w:val="00204B93"/>
    <w:rsid w:val="00204CDF"/>
    <w:rsid w:val="0020556B"/>
    <w:rsid w:val="002055B8"/>
    <w:rsid w:val="00205B98"/>
    <w:rsid w:val="0020674D"/>
    <w:rsid w:val="0020690B"/>
    <w:rsid w:val="002071AD"/>
    <w:rsid w:val="00207773"/>
    <w:rsid w:val="00207C4D"/>
    <w:rsid w:val="00207F0F"/>
    <w:rsid w:val="0021076C"/>
    <w:rsid w:val="00211168"/>
    <w:rsid w:val="00211E35"/>
    <w:rsid w:val="0021227B"/>
    <w:rsid w:val="002128AD"/>
    <w:rsid w:val="00212AA6"/>
    <w:rsid w:val="00212C40"/>
    <w:rsid w:val="002137B3"/>
    <w:rsid w:val="00214E6A"/>
    <w:rsid w:val="00215560"/>
    <w:rsid w:val="00217CB7"/>
    <w:rsid w:val="00220A6B"/>
    <w:rsid w:val="00220C72"/>
    <w:rsid w:val="0022126E"/>
    <w:rsid w:val="00221404"/>
    <w:rsid w:val="00221501"/>
    <w:rsid w:val="00221578"/>
    <w:rsid w:val="00221893"/>
    <w:rsid w:val="00221BD7"/>
    <w:rsid w:val="00222DB9"/>
    <w:rsid w:val="00223131"/>
    <w:rsid w:val="002240CF"/>
    <w:rsid w:val="00224D5A"/>
    <w:rsid w:val="00225A04"/>
    <w:rsid w:val="00225B07"/>
    <w:rsid w:val="0022793E"/>
    <w:rsid w:val="0023165A"/>
    <w:rsid w:val="0023253D"/>
    <w:rsid w:val="002326FA"/>
    <w:rsid w:val="00232820"/>
    <w:rsid w:val="00233038"/>
    <w:rsid w:val="00233DBB"/>
    <w:rsid w:val="00233F65"/>
    <w:rsid w:val="00235591"/>
    <w:rsid w:val="0023561E"/>
    <w:rsid w:val="00235C65"/>
    <w:rsid w:val="002366BC"/>
    <w:rsid w:val="00236765"/>
    <w:rsid w:val="002368FB"/>
    <w:rsid w:val="00236A30"/>
    <w:rsid w:val="002375C8"/>
    <w:rsid w:val="00237959"/>
    <w:rsid w:val="0024034D"/>
    <w:rsid w:val="00240CF3"/>
    <w:rsid w:val="0024123C"/>
    <w:rsid w:val="00241858"/>
    <w:rsid w:val="0024188F"/>
    <w:rsid w:val="0024211E"/>
    <w:rsid w:val="00242C91"/>
    <w:rsid w:val="00243E94"/>
    <w:rsid w:val="002442DE"/>
    <w:rsid w:val="00244AD0"/>
    <w:rsid w:val="00244C54"/>
    <w:rsid w:val="00245DF4"/>
    <w:rsid w:val="00245F8D"/>
    <w:rsid w:val="00246383"/>
    <w:rsid w:val="00246D67"/>
    <w:rsid w:val="00247097"/>
    <w:rsid w:val="0024763F"/>
    <w:rsid w:val="00247FCA"/>
    <w:rsid w:val="002502C9"/>
    <w:rsid w:val="00250B8B"/>
    <w:rsid w:val="00251B82"/>
    <w:rsid w:val="00251B8A"/>
    <w:rsid w:val="00251E62"/>
    <w:rsid w:val="00251F92"/>
    <w:rsid w:val="00252C4B"/>
    <w:rsid w:val="00253179"/>
    <w:rsid w:val="00253261"/>
    <w:rsid w:val="00254521"/>
    <w:rsid w:val="00254CE1"/>
    <w:rsid w:val="00254F05"/>
    <w:rsid w:val="00257B83"/>
    <w:rsid w:val="00257BE1"/>
    <w:rsid w:val="00257C0C"/>
    <w:rsid w:val="002632F4"/>
    <w:rsid w:val="00265543"/>
    <w:rsid w:val="00265AA2"/>
    <w:rsid w:val="00267A38"/>
    <w:rsid w:val="00267AC4"/>
    <w:rsid w:val="00267CF0"/>
    <w:rsid w:val="00267E97"/>
    <w:rsid w:val="00270E2D"/>
    <w:rsid w:val="00271DCE"/>
    <w:rsid w:val="00272106"/>
    <w:rsid w:val="002721F6"/>
    <w:rsid w:val="00272F28"/>
    <w:rsid w:val="00272F47"/>
    <w:rsid w:val="00273362"/>
    <w:rsid w:val="0027341F"/>
    <w:rsid w:val="00275768"/>
    <w:rsid w:val="00275ADA"/>
    <w:rsid w:val="00277A15"/>
    <w:rsid w:val="00277CCE"/>
    <w:rsid w:val="002818BE"/>
    <w:rsid w:val="0028281D"/>
    <w:rsid w:val="002833BB"/>
    <w:rsid w:val="00283B1C"/>
    <w:rsid w:val="00283C24"/>
    <w:rsid w:val="00284028"/>
    <w:rsid w:val="0028535F"/>
    <w:rsid w:val="00286506"/>
    <w:rsid w:val="002868B0"/>
    <w:rsid w:val="0028778C"/>
    <w:rsid w:val="00287E97"/>
    <w:rsid w:val="002902C2"/>
    <w:rsid w:val="00290645"/>
    <w:rsid w:val="00291CA8"/>
    <w:rsid w:val="00291E46"/>
    <w:rsid w:val="00292A49"/>
    <w:rsid w:val="00292BBA"/>
    <w:rsid w:val="0029357B"/>
    <w:rsid w:val="002953AD"/>
    <w:rsid w:val="002958EB"/>
    <w:rsid w:val="00295ACB"/>
    <w:rsid w:val="002963A4"/>
    <w:rsid w:val="00296A96"/>
    <w:rsid w:val="00297313"/>
    <w:rsid w:val="002A07EB"/>
    <w:rsid w:val="002A2050"/>
    <w:rsid w:val="002A33C5"/>
    <w:rsid w:val="002A3922"/>
    <w:rsid w:val="002A3C68"/>
    <w:rsid w:val="002A5D66"/>
    <w:rsid w:val="002A7E1B"/>
    <w:rsid w:val="002B004B"/>
    <w:rsid w:val="002B1FFB"/>
    <w:rsid w:val="002B3A1A"/>
    <w:rsid w:val="002B5810"/>
    <w:rsid w:val="002B5926"/>
    <w:rsid w:val="002B65DD"/>
    <w:rsid w:val="002C0FA5"/>
    <w:rsid w:val="002C2C7F"/>
    <w:rsid w:val="002C30FD"/>
    <w:rsid w:val="002C3BAD"/>
    <w:rsid w:val="002C4234"/>
    <w:rsid w:val="002C4C84"/>
    <w:rsid w:val="002C4FDD"/>
    <w:rsid w:val="002C682F"/>
    <w:rsid w:val="002C6E1A"/>
    <w:rsid w:val="002C6FC7"/>
    <w:rsid w:val="002C7497"/>
    <w:rsid w:val="002C74D0"/>
    <w:rsid w:val="002C788A"/>
    <w:rsid w:val="002D0A57"/>
    <w:rsid w:val="002D0B80"/>
    <w:rsid w:val="002D0B98"/>
    <w:rsid w:val="002D16E9"/>
    <w:rsid w:val="002D19F9"/>
    <w:rsid w:val="002D1BA6"/>
    <w:rsid w:val="002D1E9F"/>
    <w:rsid w:val="002D22AF"/>
    <w:rsid w:val="002D2B2F"/>
    <w:rsid w:val="002D3C8A"/>
    <w:rsid w:val="002D3DE4"/>
    <w:rsid w:val="002D4071"/>
    <w:rsid w:val="002D56B7"/>
    <w:rsid w:val="002D6AEA"/>
    <w:rsid w:val="002D6B24"/>
    <w:rsid w:val="002D72B1"/>
    <w:rsid w:val="002E002F"/>
    <w:rsid w:val="002E1B60"/>
    <w:rsid w:val="002E20F2"/>
    <w:rsid w:val="002E2D0A"/>
    <w:rsid w:val="002E2F97"/>
    <w:rsid w:val="002E3D60"/>
    <w:rsid w:val="002E3DCA"/>
    <w:rsid w:val="002E3FF8"/>
    <w:rsid w:val="002E4563"/>
    <w:rsid w:val="002E4ECD"/>
    <w:rsid w:val="002E5496"/>
    <w:rsid w:val="002E564F"/>
    <w:rsid w:val="002E6C2C"/>
    <w:rsid w:val="002E7711"/>
    <w:rsid w:val="002E7BB5"/>
    <w:rsid w:val="002E7BD4"/>
    <w:rsid w:val="002E7F7E"/>
    <w:rsid w:val="002F0434"/>
    <w:rsid w:val="002F088D"/>
    <w:rsid w:val="002F129C"/>
    <w:rsid w:val="002F1405"/>
    <w:rsid w:val="002F1B2E"/>
    <w:rsid w:val="002F340D"/>
    <w:rsid w:val="002F3704"/>
    <w:rsid w:val="002F3D63"/>
    <w:rsid w:val="002F61D0"/>
    <w:rsid w:val="002F667A"/>
    <w:rsid w:val="00301E0D"/>
    <w:rsid w:val="003024AF"/>
    <w:rsid w:val="00302FEE"/>
    <w:rsid w:val="00303932"/>
    <w:rsid w:val="00304082"/>
    <w:rsid w:val="00304162"/>
    <w:rsid w:val="00304B45"/>
    <w:rsid w:val="003065C3"/>
    <w:rsid w:val="003068D1"/>
    <w:rsid w:val="003077AA"/>
    <w:rsid w:val="00307D7F"/>
    <w:rsid w:val="0031018F"/>
    <w:rsid w:val="0031030C"/>
    <w:rsid w:val="00310836"/>
    <w:rsid w:val="00311052"/>
    <w:rsid w:val="00311B1E"/>
    <w:rsid w:val="003121FD"/>
    <w:rsid w:val="0031684F"/>
    <w:rsid w:val="00316A76"/>
    <w:rsid w:val="00316CEF"/>
    <w:rsid w:val="003172A3"/>
    <w:rsid w:val="00317D54"/>
    <w:rsid w:val="00320692"/>
    <w:rsid w:val="00320F62"/>
    <w:rsid w:val="0032151E"/>
    <w:rsid w:val="00322F6D"/>
    <w:rsid w:val="003235D7"/>
    <w:rsid w:val="0032398B"/>
    <w:rsid w:val="003239BF"/>
    <w:rsid w:val="00323CDF"/>
    <w:rsid w:val="003249AD"/>
    <w:rsid w:val="00325EE4"/>
    <w:rsid w:val="00326093"/>
    <w:rsid w:val="003262D6"/>
    <w:rsid w:val="00327911"/>
    <w:rsid w:val="003302CE"/>
    <w:rsid w:val="00330B3E"/>
    <w:rsid w:val="00330C8F"/>
    <w:rsid w:val="00330DBB"/>
    <w:rsid w:val="0033173E"/>
    <w:rsid w:val="00331B51"/>
    <w:rsid w:val="00333E9C"/>
    <w:rsid w:val="003348CF"/>
    <w:rsid w:val="003349EB"/>
    <w:rsid w:val="00334E7B"/>
    <w:rsid w:val="0033506C"/>
    <w:rsid w:val="003353EF"/>
    <w:rsid w:val="00336846"/>
    <w:rsid w:val="00336B96"/>
    <w:rsid w:val="00336DE5"/>
    <w:rsid w:val="00340338"/>
    <w:rsid w:val="00340732"/>
    <w:rsid w:val="0034235A"/>
    <w:rsid w:val="0034371B"/>
    <w:rsid w:val="00343927"/>
    <w:rsid w:val="00343A73"/>
    <w:rsid w:val="00343A7A"/>
    <w:rsid w:val="00344303"/>
    <w:rsid w:val="00346189"/>
    <w:rsid w:val="003464E0"/>
    <w:rsid w:val="0035001B"/>
    <w:rsid w:val="003503FF"/>
    <w:rsid w:val="003505C2"/>
    <w:rsid w:val="00353195"/>
    <w:rsid w:val="00353B35"/>
    <w:rsid w:val="00353FC2"/>
    <w:rsid w:val="0035420F"/>
    <w:rsid w:val="0035423C"/>
    <w:rsid w:val="003542F2"/>
    <w:rsid w:val="003544B9"/>
    <w:rsid w:val="00354810"/>
    <w:rsid w:val="00355A06"/>
    <w:rsid w:val="00355A1B"/>
    <w:rsid w:val="0035654F"/>
    <w:rsid w:val="00356995"/>
    <w:rsid w:val="00356F5B"/>
    <w:rsid w:val="00357D99"/>
    <w:rsid w:val="00357DD1"/>
    <w:rsid w:val="00360911"/>
    <w:rsid w:val="003613E8"/>
    <w:rsid w:val="00361A09"/>
    <w:rsid w:val="00362FAF"/>
    <w:rsid w:val="00363A57"/>
    <w:rsid w:val="00363CF0"/>
    <w:rsid w:val="00363DE9"/>
    <w:rsid w:val="00363F8F"/>
    <w:rsid w:val="003640F1"/>
    <w:rsid w:val="003641EB"/>
    <w:rsid w:val="00364946"/>
    <w:rsid w:val="00365571"/>
    <w:rsid w:val="00365BAF"/>
    <w:rsid w:val="00365D88"/>
    <w:rsid w:val="00365D9F"/>
    <w:rsid w:val="00365EBF"/>
    <w:rsid w:val="003662EC"/>
    <w:rsid w:val="003663AC"/>
    <w:rsid w:val="00366584"/>
    <w:rsid w:val="003668A7"/>
    <w:rsid w:val="003676E4"/>
    <w:rsid w:val="003707A4"/>
    <w:rsid w:val="00370BEE"/>
    <w:rsid w:val="003716F1"/>
    <w:rsid w:val="00371855"/>
    <w:rsid w:val="003729A4"/>
    <w:rsid w:val="00372F6E"/>
    <w:rsid w:val="00374FC1"/>
    <w:rsid w:val="00375A5D"/>
    <w:rsid w:val="00375EAA"/>
    <w:rsid w:val="003762E8"/>
    <w:rsid w:val="00376607"/>
    <w:rsid w:val="00376D11"/>
    <w:rsid w:val="00376F9F"/>
    <w:rsid w:val="003770FB"/>
    <w:rsid w:val="00377562"/>
    <w:rsid w:val="00380662"/>
    <w:rsid w:val="00380828"/>
    <w:rsid w:val="0038182B"/>
    <w:rsid w:val="00381994"/>
    <w:rsid w:val="00382086"/>
    <w:rsid w:val="003825BB"/>
    <w:rsid w:val="0038328B"/>
    <w:rsid w:val="003838C5"/>
    <w:rsid w:val="00383B67"/>
    <w:rsid w:val="00383D4F"/>
    <w:rsid w:val="00384254"/>
    <w:rsid w:val="003846D6"/>
    <w:rsid w:val="00384805"/>
    <w:rsid w:val="0038510E"/>
    <w:rsid w:val="00385140"/>
    <w:rsid w:val="00385164"/>
    <w:rsid w:val="0038596C"/>
    <w:rsid w:val="00386440"/>
    <w:rsid w:val="0038654A"/>
    <w:rsid w:val="003866A2"/>
    <w:rsid w:val="0038781C"/>
    <w:rsid w:val="00387F73"/>
    <w:rsid w:val="00390416"/>
    <w:rsid w:val="0039218C"/>
    <w:rsid w:val="003924E9"/>
    <w:rsid w:val="00392A99"/>
    <w:rsid w:val="00393711"/>
    <w:rsid w:val="00393FA6"/>
    <w:rsid w:val="00395405"/>
    <w:rsid w:val="003954D7"/>
    <w:rsid w:val="00397292"/>
    <w:rsid w:val="00397293"/>
    <w:rsid w:val="0039750E"/>
    <w:rsid w:val="00397A8B"/>
    <w:rsid w:val="003A1803"/>
    <w:rsid w:val="003A1E6B"/>
    <w:rsid w:val="003A24F4"/>
    <w:rsid w:val="003A2818"/>
    <w:rsid w:val="003A2C98"/>
    <w:rsid w:val="003A3BF3"/>
    <w:rsid w:val="003A4F40"/>
    <w:rsid w:val="003A57AD"/>
    <w:rsid w:val="003A607D"/>
    <w:rsid w:val="003A6F94"/>
    <w:rsid w:val="003A7F38"/>
    <w:rsid w:val="003B152E"/>
    <w:rsid w:val="003B1909"/>
    <w:rsid w:val="003B23ED"/>
    <w:rsid w:val="003B3D79"/>
    <w:rsid w:val="003B3E81"/>
    <w:rsid w:val="003B6788"/>
    <w:rsid w:val="003B68C4"/>
    <w:rsid w:val="003B6DD3"/>
    <w:rsid w:val="003B6E04"/>
    <w:rsid w:val="003B79C9"/>
    <w:rsid w:val="003C038E"/>
    <w:rsid w:val="003C0A21"/>
    <w:rsid w:val="003C0E2B"/>
    <w:rsid w:val="003C157F"/>
    <w:rsid w:val="003C30B2"/>
    <w:rsid w:val="003C41F4"/>
    <w:rsid w:val="003C4E90"/>
    <w:rsid w:val="003C55DA"/>
    <w:rsid w:val="003C5EC2"/>
    <w:rsid w:val="003C78CD"/>
    <w:rsid w:val="003C7D43"/>
    <w:rsid w:val="003D2256"/>
    <w:rsid w:val="003D2710"/>
    <w:rsid w:val="003D2B16"/>
    <w:rsid w:val="003D3373"/>
    <w:rsid w:val="003D353F"/>
    <w:rsid w:val="003D3CBE"/>
    <w:rsid w:val="003D469A"/>
    <w:rsid w:val="003D4A11"/>
    <w:rsid w:val="003D66FC"/>
    <w:rsid w:val="003D7DCE"/>
    <w:rsid w:val="003E0D7B"/>
    <w:rsid w:val="003E1038"/>
    <w:rsid w:val="003E2076"/>
    <w:rsid w:val="003E2447"/>
    <w:rsid w:val="003E2ECA"/>
    <w:rsid w:val="003E3F8D"/>
    <w:rsid w:val="003E4886"/>
    <w:rsid w:val="003E5696"/>
    <w:rsid w:val="003E72B4"/>
    <w:rsid w:val="003F0E60"/>
    <w:rsid w:val="003F0FAE"/>
    <w:rsid w:val="003F16D5"/>
    <w:rsid w:val="003F1C2B"/>
    <w:rsid w:val="003F1FFD"/>
    <w:rsid w:val="003F2FE1"/>
    <w:rsid w:val="003F3603"/>
    <w:rsid w:val="003F3760"/>
    <w:rsid w:val="003F3AF9"/>
    <w:rsid w:val="003F4E3F"/>
    <w:rsid w:val="003F5962"/>
    <w:rsid w:val="003F6DF1"/>
    <w:rsid w:val="003F7677"/>
    <w:rsid w:val="003F7782"/>
    <w:rsid w:val="00400E83"/>
    <w:rsid w:val="0040383C"/>
    <w:rsid w:val="00403BDE"/>
    <w:rsid w:val="004040A2"/>
    <w:rsid w:val="00405534"/>
    <w:rsid w:val="004064E7"/>
    <w:rsid w:val="00407D8E"/>
    <w:rsid w:val="00407E11"/>
    <w:rsid w:val="00407E54"/>
    <w:rsid w:val="00407F29"/>
    <w:rsid w:val="004105D4"/>
    <w:rsid w:val="00411172"/>
    <w:rsid w:val="00411641"/>
    <w:rsid w:val="00411A8E"/>
    <w:rsid w:val="004124E9"/>
    <w:rsid w:val="00412592"/>
    <w:rsid w:val="0041284A"/>
    <w:rsid w:val="00413DC7"/>
    <w:rsid w:val="00413EC8"/>
    <w:rsid w:val="00414026"/>
    <w:rsid w:val="004140AD"/>
    <w:rsid w:val="0041454B"/>
    <w:rsid w:val="00414C2E"/>
    <w:rsid w:val="004151F7"/>
    <w:rsid w:val="00416C68"/>
    <w:rsid w:val="00417C65"/>
    <w:rsid w:val="00420657"/>
    <w:rsid w:val="00420B40"/>
    <w:rsid w:val="00420F6A"/>
    <w:rsid w:val="00422CF4"/>
    <w:rsid w:val="00424112"/>
    <w:rsid w:val="0042455A"/>
    <w:rsid w:val="004248FA"/>
    <w:rsid w:val="00426AF4"/>
    <w:rsid w:val="004274D9"/>
    <w:rsid w:val="0042758D"/>
    <w:rsid w:val="00427C31"/>
    <w:rsid w:val="0043005D"/>
    <w:rsid w:val="0043125F"/>
    <w:rsid w:val="00433A63"/>
    <w:rsid w:val="00433AF8"/>
    <w:rsid w:val="00434A74"/>
    <w:rsid w:val="00435633"/>
    <w:rsid w:val="00435F58"/>
    <w:rsid w:val="00436031"/>
    <w:rsid w:val="004362C5"/>
    <w:rsid w:val="00437A3C"/>
    <w:rsid w:val="004400B0"/>
    <w:rsid w:val="0044049B"/>
    <w:rsid w:val="00440C2E"/>
    <w:rsid w:val="00440D83"/>
    <w:rsid w:val="004414BF"/>
    <w:rsid w:val="0044196C"/>
    <w:rsid w:val="00442888"/>
    <w:rsid w:val="004432D3"/>
    <w:rsid w:val="0044372F"/>
    <w:rsid w:val="00443DC7"/>
    <w:rsid w:val="00444BB8"/>
    <w:rsid w:val="00444EE1"/>
    <w:rsid w:val="004457F0"/>
    <w:rsid w:val="00447527"/>
    <w:rsid w:val="004478B6"/>
    <w:rsid w:val="00450E08"/>
    <w:rsid w:val="00451022"/>
    <w:rsid w:val="0045137B"/>
    <w:rsid w:val="0045137D"/>
    <w:rsid w:val="00451891"/>
    <w:rsid w:val="00451EB2"/>
    <w:rsid w:val="00452900"/>
    <w:rsid w:val="004537D8"/>
    <w:rsid w:val="00454768"/>
    <w:rsid w:val="00455A03"/>
    <w:rsid w:val="00456988"/>
    <w:rsid w:val="00456C4A"/>
    <w:rsid w:val="00457795"/>
    <w:rsid w:val="00461DC9"/>
    <w:rsid w:val="004621DE"/>
    <w:rsid w:val="00463C49"/>
    <w:rsid w:val="004660FD"/>
    <w:rsid w:val="00466AC6"/>
    <w:rsid w:val="00466B53"/>
    <w:rsid w:val="0046704F"/>
    <w:rsid w:val="004677D3"/>
    <w:rsid w:val="00467879"/>
    <w:rsid w:val="00467B0C"/>
    <w:rsid w:val="00470765"/>
    <w:rsid w:val="00470D40"/>
    <w:rsid w:val="004718AB"/>
    <w:rsid w:val="0047203F"/>
    <w:rsid w:val="0047245F"/>
    <w:rsid w:val="0047260C"/>
    <w:rsid w:val="00472ADB"/>
    <w:rsid w:val="00472D56"/>
    <w:rsid w:val="00473B55"/>
    <w:rsid w:val="004741C0"/>
    <w:rsid w:val="00475247"/>
    <w:rsid w:val="00475DDB"/>
    <w:rsid w:val="00476DE0"/>
    <w:rsid w:val="00477662"/>
    <w:rsid w:val="0048030C"/>
    <w:rsid w:val="0048034F"/>
    <w:rsid w:val="004814A6"/>
    <w:rsid w:val="00481A89"/>
    <w:rsid w:val="00481AEB"/>
    <w:rsid w:val="00482691"/>
    <w:rsid w:val="00482B49"/>
    <w:rsid w:val="00482D08"/>
    <w:rsid w:val="00483C94"/>
    <w:rsid w:val="00483EBE"/>
    <w:rsid w:val="0048544B"/>
    <w:rsid w:val="0049079D"/>
    <w:rsid w:val="0049138F"/>
    <w:rsid w:val="004915B8"/>
    <w:rsid w:val="00491E83"/>
    <w:rsid w:val="004924E0"/>
    <w:rsid w:val="00492606"/>
    <w:rsid w:val="004931C8"/>
    <w:rsid w:val="00494A94"/>
    <w:rsid w:val="0049550F"/>
    <w:rsid w:val="00496632"/>
    <w:rsid w:val="004A06EC"/>
    <w:rsid w:val="004A0EA1"/>
    <w:rsid w:val="004A3767"/>
    <w:rsid w:val="004A4000"/>
    <w:rsid w:val="004A47EA"/>
    <w:rsid w:val="004A5AED"/>
    <w:rsid w:val="004A5DF4"/>
    <w:rsid w:val="004A6776"/>
    <w:rsid w:val="004A6A30"/>
    <w:rsid w:val="004A6F17"/>
    <w:rsid w:val="004B251A"/>
    <w:rsid w:val="004B2754"/>
    <w:rsid w:val="004B2D23"/>
    <w:rsid w:val="004B3D52"/>
    <w:rsid w:val="004B4A2A"/>
    <w:rsid w:val="004B532F"/>
    <w:rsid w:val="004B5C78"/>
    <w:rsid w:val="004B77BA"/>
    <w:rsid w:val="004B783B"/>
    <w:rsid w:val="004C017A"/>
    <w:rsid w:val="004C2228"/>
    <w:rsid w:val="004C2ED4"/>
    <w:rsid w:val="004C3A51"/>
    <w:rsid w:val="004C5A2D"/>
    <w:rsid w:val="004C5CC9"/>
    <w:rsid w:val="004C60A7"/>
    <w:rsid w:val="004C7001"/>
    <w:rsid w:val="004C74F2"/>
    <w:rsid w:val="004C78CC"/>
    <w:rsid w:val="004C7C58"/>
    <w:rsid w:val="004D07A5"/>
    <w:rsid w:val="004D105A"/>
    <w:rsid w:val="004D1230"/>
    <w:rsid w:val="004D15ED"/>
    <w:rsid w:val="004D171C"/>
    <w:rsid w:val="004D2331"/>
    <w:rsid w:val="004D2467"/>
    <w:rsid w:val="004D2D13"/>
    <w:rsid w:val="004D3504"/>
    <w:rsid w:val="004D509B"/>
    <w:rsid w:val="004D581F"/>
    <w:rsid w:val="004D626C"/>
    <w:rsid w:val="004D6774"/>
    <w:rsid w:val="004D724F"/>
    <w:rsid w:val="004D78AE"/>
    <w:rsid w:val="004E00F9"/>
    <w:rsid w:val="004E08DF"/>
    <w:rsid w:val="004E0CDF"/>
    <w:rsid w:val="004E0D93"/>
    <w:rsid w:val="004E0F09"/>
    <w:rsid w:val="004E5533"/>
    <w:rsid w:val="004E55EF"/>
    <w:rsid w:val="004E583C"/>
    <w:rsid w:val="004E5F91"/>
    <w:rsid w:val="004E71ED"/>
    <w:rsid w:val="004E7675"/>
    <w:rsid w:val="004E7749"/>
    <w:rsid w:val="004E7FE4"/>
    <w:rsid w:val="004F0522"/>
    <w:rsid w:val="004F1273"/>
    <w:rsid w:val="004F20AF"/>
    <w:rsid w:val="004F20F0"/>
    <w:rsid w:val="004F3210"/>
    <w:rsid w:val="004F33F9"/>
    <w:rsid w:val="004F3A48"/>
    <w:rsid w:val="004F40B9"/>
    <w:rsid w:val="004F4C31"/>
    <w:rsid w:val="004F7E2D"/>
    <w:rsid w:val="005004A6"/>
    <w:rsid w:val="005004EA"/>
    <w:rsid w:val="0050141D"/>
    <w:rsid w:val="005016F9"/>
    <w:rsid w:val="00501ED8"/>
    <w:rsid w:val="0050239F"/>
    <w:rsid w:val="00502944"/>
    <w:rsid w:val="00503913"/>
    <w:rsid w:val="00503C63"/>
    <w:rsid w:val="005040BC"/>
    <w:rsid w:val="00504909"/>
    <w:rsid w:val="00504CDF"/>
    <w:rsid w:val="00504F35"/>
    <w:rsid w:val="00506879"/>
    <w:rsid w:val="005070C6"/>
    <w:rsid w:val="005078BE"/>
    <w:rsid w:val="00507F8F"/>
    <w:rsid w:val="00510562"/>
    <w:rsid w:val="00511721"/>
    <w:rsid w:val="00511F04"/>
    <w:rsid w:val="005122A9"/>
    <w:rsid w:val="005131F6"/>
    <w:rsid w:val="00513A1B"/>
    <w:rsid w:val="00514A59"/>
    <w:rsid w:val="00515955"/>
    <w:rsid w:val="00515E8D"/>
    <w:rsid w:val="00516388"/>
    <w:rsid w:val="005174D2"/>
    <w:rsid w:val="005177C8"/>
    <w:rsid w:val="00521850"/>
    <w:rsid w:val="00521D13"/>
    <w:rsid w:val="005229B8"/>
    <w:rsid w:val="0052422C"/>
    <w:rsid w:val="005243AE"/>
    <w:rsid w:val="00524E0F"/>
    <w:rsid w:val="00524E62"/>
    <w:rsid w:val="0052554A"/>
    <w:rsid w:val="0052583E"/>
    <w:rsid w:val="00531436"/>
    <w:rsid w:val="005316A3"/>
    <w:rsid w:val="00531FF1"/>
    <w:rsid w:val="00532E99"/>
    <w:rsid w:val="00532F2A"/>
    <w:rsid w:val="005343F3"/>
    <w:rsid w:val="00534A3A"/>
    <w:rsid w:val="00537273"/>
    <w:rsid w:val="005376CD"/>
    <w:rsid w:val="00537BCE"/>
    <w:rsid w:val="00537E5D"/>
    <w:rsid w:val="00540CE7"/>
    <w:rsid w:val="00541DD8"/>
    <w:rsid w:val="00543375"/>
    <w:rsid w:val="00543E27"/>
    <w:rsid w:val="00544F3B"/>
    <w:rsid w:val="00546EF0"/>
    <w:rsid w:val="00547C81"/>
    <w:rsid w:val="0055019C"/>
    <w:rsid w:val="00551165"/>
    <w:rsid w:val="0055117A"/>
    <w:rsid w:val="005513CD"/>
    <w:rsid w:val="00552883"/>
    <w:rsid w:val="005532C2"/>
    <w:rsid w:val="00553502"/>
    <w:rsid w:val="00554C02"/>
    <w:rsid w:val="005555D2"/>
    <w:rsid w:val="00555C85"/>
    <w:rsid w:val="00557593"/>
    <w:rsid w:val="0056049E"/>
    <w:rsid w:val="00560653"/>
    <w:rsid w:val="00560C46"/>
    <w:rsid w:val="0056113A"/>
    <w:rsid w:val="00561992"/>
    <w:rsid w:val="00561E99"/>
    <w:rsid w:val="00564301"/>
    <w:rsid w:val="005658A7"/>
    <w:rsid w:val="005662AA"/>
    <w:rsid w:val="0056689D"/>
    <w:rsid w:val="00566C9D"/>
    <w:rsid w:val="00566D0B"/>
    <w:rsid w:val="00566FA9"/>
    <w:rsid w:val="00567238"/>
    <w:rsid w:val="00567636"/>
    <w:rsid w:val="005678B9"/>
    <w:rsid w:val="005678BF"/>
    <w:rsid w:val="00567C76"/>
    <w:rsid w:val="00567F8F"/>
    <w:rsid w:val="00570C68"/>
    <w:rsid w:val="00570D00"/>
    <w:rsid w:val="00571E73"/>
    <w:rsid w:val="00572179"/>
    <w:rsid w:val="00572E32"/>
    <w:rsid w:val="005736FD"/>
    <w:rsid w:val="005738CA"/>
    <w:rsid w:val="00573CA3"/>
    <w:rsid w:val="00574E1F"/>
    <w:rsid w:val="005760EE"/>
    <w:rsid w:val="00576BD0"/>
    <w:rsid w:val="00576F8B"/>
    <w:rsid w:val="0057728D"/>
    <w:rsid w:val="00580326"/>
    <w:rsid w:val="00580A94"/>
    <w:rsid w:val="00580F8E"/>
    <w:rsid w:val="00581DAC"/>
    <w:rsid w:val="00581E12"/>
    <w:rsid w:val="005833B7"/>
    <w:rsid w:val="00583A89"/>
    <w:rsid w:val="00583F54"/>
    <w:rsid w:val="0058443F"/>
    <w:rsid w:val="00584C7E"/>
    <w:rsid w:val="00584F43"/>
    <w:rsid w:val="00584FDB"/>
    <w:rsid w:val="00585A3C"/>
    <w:rsid w:val="005871CF"/>
    <w:rsid w:val="00587AB0"/>
    <w:rsid w:val="00590728"/>
    <w:rsid w:val="005907FE"/>
    <w:rsid w:val="00590DF1"/>
    <w:rsid w:val="00591C2F"/>
    <w:rsid w:val="00592292"/>
    <w:rsid w:val="00592308"/>
    <w:rsid w:val="005932C9"/>
    <w:rsid w:val="005954AC"/>
    <w:rsid w:val="005958E1"/>
    <w:rsid w:val="005965AC"/>
    <w:rsid w:val="0059756B"/>
    <w:rsid w:val="005A0DB0"/>
    <w:rsid w:val="005A0F76"/>
    <w:rsid w:val="005A1402"/>
    <w:rsid w:val="005A1812"/>
    <w:rsid w:val="005A1F0C"/>
    <w:rsid w:val="005A26C3"/>
    <w:rsid w:val="005A297B"/>
    <w:rsid w:val="005A2DAA"/>
    <w:rsid w:val="005A365E"/>
    <w:rsid w:val="005A4853"/>
    <w:rsid w:val="005A4A7F"/>
    <w:rsid w:val="005A51FA"/>
    <w:rsid w:val="005A5637"/>
    <w:rsid w:val="005A6104"/>
    <w:rsid w:val="005A734D"/>
    <w:rsid w:val="005A7D03"/>
    <w:rsid w:val="005B08CA"/>
    <w:rsid w:val="005B0D4D"/>
    <w:rsid w:val="005B29E0"/>
    <w:rsid w:val="005B3639"/>
    <w:rsid w:val="005B41B6"/>
    <w:rsid w:val="005B44C7"/>
    <w:rsid w:val="005B454A"/>
    <w:rsid w:val="005B4C8C"/>
    <w:rsid w:val="005B5AA4"/>
    <w:rsid w:val="005B5B7D"/>
    <w:rsid w:val="005B5D51"/>
    <w:rsid w:val="005B652F"/>
    <w:rsid w:val="005C001C"/>
    <w:rsid w:val="005C080A"/>
    <w:rsid w:val="005C0F02"/>
    <w:rsid w:val="005C1DEF"/>
    <w:rsid w:val="005C2F0D"/>
    <w:rsid w:val="005C47D7"/>
    <w:rsid w:val="005C595E"/>
    <w:rsid w:val="005C7469"/>
    <w:rsid w:val="005C7D1C"/>
    <w:rsid w:val="005D07CC"/>
    <w:rsid w:val="005D0C23"/>
    <w:rsid w:val="005D307A"/>
    <w:rsid w:val="005D3700"/>
    <w:rsid w:val="005D3FEA"/>
    <w:rsid w:val="005D7444"/>
    <w:rsid w:val="005D7847"/>
    <w:rsid w:val="005D7A29"/>
    <w:rsid w:val="005E0F77"/>
    <w:rsid w:val="005E100B"/>
    <w:rsid w:val="005E186A"/>
    <w:rsid w:val="005E1FB4"/>
    <w:rsid w:val="005E2329"/>
    <w:rsid w:val="005E2976"/>
    <w:rsid w:val="005E329F"/>
    <w:rsid w:val="005E3847"/>
    <w:rsid w:val="005E38C4"/>
    <w:rsid w:val="005E40AC"/>
    <w:rsid w:val="005E49E8"/>
    <w:rsid w:val="005E4AFF"/>
    <w:rsid w:val="005E6C0F"/>
    <w:rsid w:val="005F0535"/>
    <w:rsid w:val="005F0910"/>
    <w:rsid w:val="005F15E8"/>
    <w:rsid w:val="005F19A7"/>
    <w:rsid w:val="005F19B9"/>
    <w:rsid w:val="005F2956"/>
    <w:rsid w:val="005F2B10"/>
    <w:rsid w:val="005F4E02"/>
    <w:rsid w:val="005F6E42"/>
    <w:rsid w:val="00600586"/>
    <w:rsid w:val="0060178A"/>
    <w:rsid w:val="00601917"/>
    <w:rsid w:val="006019EA"/>
    <w:rsid w:val="00601FF4"/>
    <w:rsid w:val="00603744"/>
    <w:rsid w:val="006037EE"/>
    <w:rsid w:val="006050A2"/>
    <w:rsid w:val="006061FC"/>
    <w:rsid w:val="00606EA5"/>
    <w:rsid w:val="00607475"/>
    <w:rsid w:val="0060777D"/>
    <w:rsid w:val="00607B22"/>
    <w:rsid w:val="00607B90"/>
    <w:rsid w:val="00607CFB"/>
    <w:rsid w:val="0061129C"/>
    <w:rsid w:val="00611E2B"/>
    <w:rsid w:val="0061252A"/>
    <w:rsid w:val="00614706"/>
    <w:rsid w:val="006151AF"/>
    <w:rsid w:val="00615857"/>
    <w:rsid w:val="00615EFA"/>
    <w:rsid w:val="006213D5"/>
    <w:rsid w:val="006221E7"/>
    <w:rsid w:val="006235CF"/>
    <w:rsid w:val="0062428D"/>
    <w:rsid w:val="006244A9"/>
    <w:rsid w:val="00624B03"/>
    <w:rsid w:val="00624C90"/>
    <w:rsid w:val="00625D72"/>
    <w:rsid w:val="00626091"/>
    <w:rsid w:val="00626355"/>
    <w:rsid w:val="006263C2"/>
    <w:rsid w:val="00630352"/>
    <w:rsid w:val="006307BC"/>
    <w:rsid w:val="00630B5E"/>
    <w:rsid w:val="006320A2"/>
    <w:rsid w:val="006326A5"/>
    <w:rsid w:val="00633507"/>
    <w:rsid w:val="00633636"/>
    <w:rsid w:val="00635033"/>
    <w:rsid w:val="00635364"/>
    <w:rsid w:val="00635496"/>
    <w:rsid w:val="006368BD"/>
    <w:rsid w:val="006374F6"/>
    <w:rsid w:val="006402B7"/>
    <w:rsid w:val="00640849"/>
    <w:rsid w:val="00641269"/>
    <w:rsid w:val="00641946"/>
    <w:rsid w:val="0064231B"/>
    <w:rsid w:val="00643354"/>
    <w:rsid w:val="00643E13"/>
    <w:rsid w:val="00643F2D"/>
    <w:rsid w:val="00644409"/>
    <w:rsid w:val="00645BBC"/>
    <w:rsid w:val="0064612A"/>
    <w:rsid w:val="0064752C"/>
    <w:rsid w:val="00647F06"/>
    <w:rsid w:val="0065194F"/>
    <w:rsid w:val="006530F3"/>
    <w:rsid w:val="00654B56"/>
    <w:rsid w:val="00655572"/>
    <w:rsid w:val="006559BB"/>
    <w:rsid w:val="00655F6A"/>
    <w:rsid w:val="00660E14"/>
    <w:rsid w:val="00661149"/>
    <w:rsid w:val="00661446"/>
    <w:rsid w:val="00661B41"/>
    <w:rsid w:val="006627CA"/>
    <w:rsid w:val="00662A70"/>
    <w:rsid w:val="00662C16"/>
    <w:rsid w:val="00662E75"/>
    <w:rsid w:val="0066361A"/>
    <w:rsid w:val="00663CE6"/>
    <w:rsid w:val="00665B0E"/>
    <w:rsid w:val="00665EFC"/>
    <w:rsid w:val="00666063"/>
    <w:rsid w:val="00666580"/>
    <w:rsid w:val="00666C5C"/>
    <w:rsid w:val="00667978"/>
    <w:rsid w:val="00667FFE"/>
    <w:rsid w:val="00670239"/>
    <w:rsid w:val="00670AD8"/>
    <w:rsid w:val="006712C6"/>
    <w:rsid w:val="006715FA"/>
    <w:rsid w:val="0067166C"/>
    <w:rsid w:val="00671C3D"/>
    <w:rsid w:val="00672E9D"/>
    <w:rsid w:val="00673169"/>
    <w:rsid w:val="0067414F"/>
    <w:rsid w:val="006743DB"/>
    <w:rsid w:val="00674B03"/>
    <w:rsid w:val="00676E80"/>
    <w:rsid w:val="006777B3"/>
    <w:rsid w:val="006779C9"/>
    <w:rsid w:val="00677AE7"/>
    <w:rsid w:val="00680338"/>
    <w:rsid w:val="0068044C"/>
    <w:rsid w:val="00680853"/>
    <w:rsid w:val="00681A4A"/>
    <w:rsid w:val="0068292B"/>
    <w:rsid w:val="00682D6D"/>
    <w:rsid w:val="006830C4"/>
    <w:rsid w:val="00683C1B"/>
    <w:rsid w:val="006843CB"/>
    <w:rsid w:val="0068509D"/>
    <w:rsid w:val="00686862"/>
    <w:rsid w:val="00686F2C"/>
    <w:rsid w:val="006875FC"/>
    <w:rsid w:val="006877B5"/>
    <w:rsid w:val="006902AE"/>
    <w:rsid w:val="0069043B"/>
    <w:rsid w:val="00690762"/>
    <w:rsid w:val="0069102C"/>
    <w:rsid w:val="00691DBD"/>
    <w:rsid w:val="006923A8"/>
    <w:rsid w:val="006935E4"/>
    <w:rsid w:val="00693F36"/>
    <w:rsid w:val="00693F63"/>
    <w:rsid w:val="006953DC"/>
    <w:rsid w:val="00695F74"/>
    <w:rsid w:val="0069738C"/>
    <w:rsid w:val="00697E1B"/>
    <w:rsid w:val="006A0E5B"/>
    <w:rsid w:val="006A1E38"/>
    <w:rsid w:val="006A2404"/>
    <w:rsid w:val="006A2532"/>
    <w:rsid w:val="006A27BC"/>
    <w:rsid w:val="006A4787"/>
    <w:rsid w:val="006A5B7C"/>
    <w:rsid w:val="006A5F40"/>
    <w:rsid w:val="006A64CA"/>
    <w:rsid w:val="006A6A1E"/>
    <w:rsid w:val="006A6BD1"/>
    <w:rsid w:val="006A7047"/>
    <w:rsid w:val="006A7ADE"/>
    <w:rsid w:val="006A7C32"/>
    <w:rsid w:val="006B0217"/>
    <w:rsid w:val="006B06E1"/>
    <w:rsid w:val="006B09C1"/>
    <w:rsid w:val="006B1003"/>
    <w:rsid w:val="006B1591"/>
    <w:rsid w:val="006B1D68"/>
    <w:rsid w:val="006B23AC"/>
    <w:rsid w:val="006B2CFE"/>
    <w:rsid w:val="006B3075"/>
    <w:rsid w:val="006B3219"/>
    <w:rsid w:val="006B4289"/>
    <w:rsid w:val="006B4A50"/>
    <w:rsid w:val="006B4D68"/>
    <w:rsid w:val="006B61C5"/>
    <w:rsid w:val="006C0A00"/>
    <w:rsid w:val="006C0DFD"/>
    <w:rsid w:val="006C2199"/>
    <w:rsid w:val="006C22EC"/>
    <w:rsid w:val="006C267B"/>
    <w:rsid w:val="006C34CE"/>
    <w:rsid w:val="006C3746"/>
    <w:rsid w:val="006C6325"/>
    <w:rsid w:val="006C6A24"/>
    <w:rsid w:val="006C7FA6"/>
    <w:rsid w:val="006D0832"/>
    <w:rsid w:val="006D1571"/>
    <w:rsid w:val="006D25FD"/>
    <w:rsid w:val="006D365C"/>
    <w:rsid w:val="006D384F"/>
    <w:rsid w:val="006D4D21"/>
    <w:rsid w:val="006D5681"/>
    <w:rsid w:val="006D57D7"/>
    <w:rsid w:val="006D62DE"/>
    <w:rsid w:val="006D6352"/>
    <w:rsid w:val="006D6959"/>
    <w:rsid w:val="006D6CA9"/>
    <w:rsid w:val="006D715A"/>
    <w:rsid w:val="006D7835"/>
    <w:rsid w:val="006D7903"/>
    <w:rsid w:val="006E2D2E"/>
    <w:rsid w:val="006E30DB"/>
    <w:rsid w:val="006E37B0"/>
    <w:rsid w:val="006E37E0"/>
    <w:rsid w:val="006E6D6E"/>
    <w:rsid w:val="006E6E7A"/>
    <w:rsid w:val="006E7526"/>
    <w:rsid w:val="006F074E"/>
    <w:rsid w:val="006F1379"/>
    <w:rsid w:val="006F1D01"/>
    <w:rsid w:val="006F1DC5"/>
    <w:rsid w:val="006F1EB5"/>
    <w:rsid w:val="006F414D"/>
    <w:rsid w:val="006F4A7F"/>
    <w:rsid w:val="006F4C33"/>
    <w:rsid w:val="006F4CC9"/>
    <w:rsid w:val="006F5414"/>
    <w:rsid w:val="006F608B"/>
    <w:rsid w:val="006F6CA4"/>
    <w:rsid w:val="006F72D1"/>
    <w:rsid w:val="006F7B88"/>
    <w:rsid w:val="00700637"/>
    <w:rsid w:val="0070106F"/>
    <w:rsid w:val="007018BB"/>
    <w:rsid w:val="0070274C"/>
    <w:rsid w:val="00702FA9"/>
    <w:rsid w:val="007042A6"/>
    <w:rsid w:val="0070668B"/>
    <w:rsid w:val="007066D9"/>
    <w:rsid w:val="00710223"/>
    <w:rsid w:val="007104B6"/>
    <w:rsid w:val="00710564"/>
    <w:rsid w:val="00710688"/>
    <w:rsid w:val="00711852"/>
    <w:rsid w:val="00711F10"/>
    <w:rsid w:val="00712198"/>
    <w:rsid w:val="007142B7"/>
    <w:rsid w:val="007142B9"/>
    <w:rsid w:val="007144B3"/>
    <w:rsid w:val="007157CE"/>
    <w:rsid w:val="007157DE"/>
    <w:rsid w:val="00716B00"/>
    <w:rsid w:val="00716DF8"/>
    <w:rsid w:val="007172BF"/>
    <w:rsid w:val="00717D30"/>
    <w:rsid w:val="007202CD"/>
    <w:rsid w:val="00720F1B"/>
    <w:rsid w:val="00720FD1"/>
    <w:rsid w:val="007213A5"/>
    <w:rsid w:val="00721A2C"/>
    <w:rsid w:val="00721F0B"/>
    <w:rsid w:val="0072268E"/>
    <w:rsid w:val="00723BCA"/>
    <w:rsid w:val="00724626"/>
    <w:rsid w:val="00726893"/>
    <w:rsid w:val="007268A1"/>
    <w:rsid w:val="00727047"/>
    <w:rsid w:val="007273E7"/>
    <w:rsid w:val="00727935"/>
    <w:rsid w:val="00727C88"/>
    <w:rsid w:val="00730428"/>
    <w:rsid w:val="00731354"/>
    <w:rsid w:val="0073223C"/>
    <w:rsid w:val="007329E3"/>
    <w:rsid w:val="0073314F"/>
    <w:rsid w:val="00733580"/>
    <w:rsid w:val="00734D0C"/>
    <w:rsid w:val="00734F64"/>
    <w:rsid w:val="00735DE8"/>
    <w:rsid w:val="007370A7"/>
    <w:rsid w:val="00737C67"/>
    <w:rsid w:val="00737E53"/>
    <w:rsid w:val="007400B8"/>
    <w:rsid w:val="00741EFE"/>
    <w:rsid w:val="0074243D"/>
    <w:rsid w:val="007424D5"/>
    <w:rsid w:val="00742BD8"/>
    <w:rsid w:val="007433C5"/>
    <w:rsid w:val="007434AB"/>
    <w:rsid w:val="00743880"/>
    <w:rsid w:val="00745CDD"/>
    <w:rsid w:val="00745DBD"/>
    <w:rsid w:val="00745E52"/>
    <w:rsid w:val="00746ED9"/>
    <w:rsid w:val="00747236"/>
    <w:rsid w:val="007505C6"/>
    <w:rsid w:val="00750E0F"/>
    <w:rsid w:val="007512BB"/>
    <w:rsid w:val="0075440E"/>
    <w:rsid w:val="0075613B"/>
    <w:rsid w:val="00756149"/>
    <w:rsid w:val="00757033"/>
    <w:rsid w:val="007578A1"/>
    <w:rsid w:val="00757E5A"/>
    <w:rsid w:val="0076184E"/>
    <w:rsid w:val="0076210C"/>
    <w:rsid w:val="00763542"/>
    <w:rsid w:val="00763DB1"/>
    <w:rsid w:val="00764405"/>
    <w:rsid w:val="007647C7"/>
    <w:rsid w:val="00764C45"/>
    <w:rsid w:val="0076583E"/>
    <w:rsid w:val="00765B0C"/>
    <w:rsid w:val="0076685C"/>
    <w:rsid w:val="00766A77"/>
    <w:rsid w:val="00766B29"/>
    <w:rsid w:val="00766FE6"/>
    <w:rsid w:val="00767382"/>
    <w:rsid w:val="007678FE"/>
    <w:rsid w:val="0077076D"/>
    <w:rsid w:val="00770A26"/>
    <w:rsid w:val="00771A4A"/>
    <w:rsid w:val="0077227D"/>
    <w:rsid w:val="00774669"/>
    <w:rsid w:val="00775899"/>
    <w:rsid w:val="00776C91"/>
    <w:rsid w:val="0077744C"/>
    <w:rsid w:val="00777798"/>
    <w:rsid w:val="0078079B"/>
    <w:rsid w:val="00780EF5"/>
    <w:rsid w:val="007818F5"/>
    <w:rsid w:val="00781FB3"/>
    <w:rsid w:val="0078247B"/>
    <w:rsid w:val="00782864"/>
    <w:rsid w:val="007839B6"/>
    <w:rsid w:val="00783E0E"/>
    <w:rsid w:val="00785A3D"/>
    <w:rsid w:val="00785D81"/>
    <w:rsid w:val="00786E88"/>
    <w:rsid w:val="00790095"/>
    <w:rsid w:val="0079019F"/>
    <w:rsid w:val="007904CC"/>
    <w:rsid w:val="00790653"/>
    <w:rsid w:val="00790FC8"/>
    <w:rsid w:val="007915C6"/>
    <w:rsid w:val="00791A54"/>
    <w:rsid w:val="00791B95"/>
    <w:rsid w:val="00791EB3"/>
    <w:rsid w:val="00792234"/>
    <w:rsid w:val="007961E5"/>
    <w:rsid w:val="00797ADB"/>
    <w:rsid w:val="007A0450"/>
    <w:rsid w:val="007A0BC6"/>
    <w:rsid w:val="007A10D0"/>
    <w:rsid w:val="007A13DC"/>
    <w:rsid w:val="007A175B"/>
    <w:rsid w:val="007A1834"/>
    <w:rsid w:val="007A1A9C"/>
    <w:rsid w:val="007A1F64"/>
    <w:rsid w:val="007A232B"/>
    <w:rsid w:val="007A6564"/>
    <w:rsid w:val="007A7F43"/>
    <w:rsid w:val="007B0AC6"/>
    <w:rsid w:val="007B0B37"/>
    <w:rsid w:val="007B0F0D"/>
    <w:rsid w:val="007B18BB"/>
    <w:rsid w:val="007B1F04"/>
    <w:rsid w:val="007B2CA5"/>
    <w:rsid w:val="007B34DC"/>
    <w:rsid w:val="007B3AD9"/>
    <w:rsid w:val="007B4675"/>
    <w:rsid w:val="007B494C"/>
    <w:rsid w:val="007B4E37"/>
    <w:rsid w:val="007B4EAD"/>
    <w:rsid w:val="007B6759"/>
    <w:rsid w:val="007B7F79"/>
    <w:rsid w:val="007C06C5"/>
    <w:rsid w:val="007C1974"/>
    <w:rsid w:val="007C1F03"/>
    <w:rsid w:val="007C2767"/>
    <w:rsid w:val="007C279E"/>
    <w:rsid w:val="007C36E3"/>
    <w:rsid w:val="007C529F"/>
    <w:rsid w:val="007C563B"/>
    <w:rsid w:val="007C672A"/>
    <w:rsid w:val="007C7C5F"/>
    <w:rsid w:val="007C7E07"/>
    <w:rsid w:val="007D15AB"/>
    <w:rsid w:val="007D19D5"/>
    <w:rsid w:val="007D2397"/>
    <w:rsid w:val="007D23D9"/>
    <w:rsid w:val="007D2934"/>
    <w:rsid w:val="007D2FAF"/>
    <w:rsid w:val="007D3D20"/>
    <w:rsid w:val="007D42B1"/>
    <w:rsid w:val="007D500B"/>
    <w:rsid w:val="007D5ED7"/>
    <w:rsid w:val="007D6034"/>
    <w:rsid w:val="007D6215"/>
    <w:rsid w:val="007D62CB"/>
    <w:rsid w:val="007D6591"/>
    <w:rsid w:val="007D6850"/>
    <w:rsid w:val="007D6FF6"/>
    <w:rsid w:val="007D7657"/>
    <w:rsid w:val="007D7C7D"/>
    <w:rsid w:val="007E033A"/>
    <w:rsid w:val="007E180F"/>
    <w:rsid w:val="007E3224"/>
    <w:rsid w:val="007E5E05"/>
    <w:rsid w:val="007E6B51"/>
    <w:rsid w:val="007E6D49"/>
    <w:rsid w:val="007E755A"/>
    <w:rsid w:val="007E777A"/>
    <w:rsid w:val="007F0EA4"/>
    <w:rsid w:val="007F118F"/>
    <w:rsid w:val="007F154C"/>
    <w:rsid w:val="007F2947"/>
    <w:rsid w:val="007F304E"/>
    <w:rsid w:val="007F322F"/>
    <w:rsid w:val="007F3E48"/>
    <w:rsid w:val="007F4053"/>
    <w:rsid w:val="007F7893"/>
    <w:rsid w:val="00800F10"/>
    <w:rsid w:val="00800F41"/>
    <w:rsid w:val="008015A7"/>
    <w:rsid w:val="0080198F"/>
    <w:rsid w:val="0080295A"/>
    <w:rsid w:val="008032E4"/>
    <w:rsid w:val="00804AE8"/>
    <w:rsid w:val="00805919"/>
    <w:rsid w:val="00806DCD"/>
    <w:rsid w:val="00807118"/>
    <w:rsid w:val="00807EF6"/>
    <w:rsid w:val="008129C9"/>
    <w:rsid w:val="00813AA0"/>
    <w:rsid w:val="008160B1"/>
    <w:rsid w:val="008167F5"/>
    <w:rsid w:val="00817741"/>
    <w:rsid w:val="008177C1"/>
    <w:rsid w:val="00821B79"/>
    <w:rsid w:val="0082267D"/>
    <w:rsid w:val="0082274B"/>
    <w:rsid w:val="008227C8"/>
    <w:rsid w:val="00822A85"/>
    <w:rsid w:val="008245C5"/>
    <w:rsid w:val="00824A3C"/>
    <w:rsid w:val="00824DA2"/>
    <w:rsid w:val="00825F35"/>
    <w:rsid w:val="008268F4"/>
    <w:rsid w:val="008271AC"/>
    <w:rsid w:val="00827F93"/>
    <w:rsid w:val="008306E4"/>
    <w:rsid w:val="00830A7B"/>
    <w:rsid w:val="00830D62"/>
    <w:rsid w:val="00832625"/>
    <w:rsid w:val="0083320F"/>
    <w:rsid w:val="0083350C"/>
    <w:rsid w:val="008343EC"/>
    <w:rsid w:val="0083457C"/>
    <w:rsid w:val="00835CB1"/>
    <w:rsid w:val="0083617D"/>
    <w:rsid w:val="0083680C"/>
    <w:rsid w:val="008402FA"/>
    <w:rsid w:val="00841C4A"/>
    <w:rsid w:val="008438A4"/>
    <w:rsid w:val="00844E2D"/>
    <w:rsid w:val="008462A5"/>
    <w:rsid w:val="0084744E"/>
    <w:rsid w:val="0084760F"/>
    <w:rsid w:val="00847812"/>
    <w:rsid w:val="00850056"/>
    <w:rsid w:val="00850E6E"/>
    <w:rsid w:val="00851669"/>
    <w:rsid w:val="00853B46"/>
    <w:rsid w:val="00853D90"/>
    <w:rsid w:val="00853ED3"/>
    <w:rsid w:val="0085541A"/>
    <w:rsid w:val="00855C3E"/>
    <w:rsid w:val="0085703E"/>
    <w:rsid w:val="00861639"/>
    <w:rsid w:val="00862199"/>
    <w:rsid w:val="00863CED"/>
    <w:rsid w:val="00867538"/>
    <w:rsid w:val="0086757E"/>
    <w:rsid w:val="00867F4D"/>
    <w:rsid w:val="00870297"/>
    <w:rsid w:val="00870AC0"/>
    <w:rsid w:val="00871F1A"/>
    <w:rsid w:val="00872243"/>
    <w:rsid w:val="0087243E"/>
    <w:rsid w:val="00873478"/>
    <w:rsid w:val="00873E1E"/>
    <w:rsid w:val="00874A14"/>
    <w:rsid w:val="00875166"/>
    <w:rsid w:val="00875C84"/>
    <w:rsid w:val="00876468"/>
    <w:rsid w:val="008764DF"/>
    <w:rsid w:val="0087677A"/>
    <w:rsid w:val="00876AAB"/>
    <w:rsid w:val="00877DFD"/>
    <w:rsid w:val="00882635"/>
    <w:rsid w:val="00883477"/>
    <w:rsid w:val="00883B5C"/>
    <w:rsid w:val="00883BA7"/>
    <w:rsid w:val="00883E3C"/>
    <w:rsid w:val="00884DE3"/>
    <w:rsid w:val="008858EA"/>
    <w:rsid w:val="008859D6"/>
    <w:rsid w:val="008860B5"/>
    <w:rsid w:val="00886A08"/>
    <w:rsid w:val="00886C10"/>
    <w:rsid w:val="00887576"/>
    <w:rsid w:val="008875E4"/>
    <w:rsid w:val="00887658"/>
    <w:rsid w:val="00887AF5"/>
    <w:rsid w:val="0089014F"/>
    <w:rsid w:val="00890364"/>
    <w:rsid w:val="008905C9"/>
    <w:rsid w:val="008909C6"/>
    <w:rsid w:val="00890E2D"/>
    <w:rsid w:val="0089180D"/>
    <w:rsid w:val="00892933"/>
    <w:rsid w:val="008929C8"/>
    <w:rsid w:val="0089601F"/>
    <w:rsid w:val="00896393"/>
    <w:rsid w:val="0089683D"/>
    <w:rsid w:val="00896B05"/>
    <w:rsid w:val="00897357"/>
    <w:rsid w:val="008A06FF"/>
    <w:rsid w:val="008A07ED"/>
    <w:rsid w:val="008A1397"/>
    <w:rsid w:val="008A184F"/>
    <w:rsid w:val="008A190F"/>
    <w:rsid w:val="008A1ACE"/>
    <w:rsid w:val="008A2656"/>
    <w:rsid w:val="008A2D81"/>
    <w:rsid w:val="008A3045"/>
    <w:rsid w:val="008A3A1A"/>
    <w:rsid w:val="008A3F26"/>
    <w:rsid w:val="008A5309"/>
    <w:rsid w:val="008A5794"/>
    <w:rsid w:val="008A6C0B"/>
    <w:rsid w:val="008A75A2"/>
    <w:rsid w:val="008A7CB1"/>
    <w:rsid w:val="008B0376"/>
    <w:rsid w:val="008B05BD"/>
    <w:rsid w:val="008B2633"/>
    <w:rsid w:val="008B2E67"/>
    <w:rsid w:val="008B30E6"/>
    <w:rsid w:val="008B3545"/>
    <w:rsid w:val="008B3D38"/>
    <w:rsid w:val="008B4964"/>
    <w:rsid w:val="008B5C24"/>
    <w:rsid w:val="008B7186"/>
    <w:rsid w:val="008B7377"/>
    <w:rsid w:val="008C0084"/>
    <w:rsid w:val="008C05AD"/>
    <w:rsid w:val="008C19F6"/>
    <w:rsid w:val="008C3013"/>
    <w:rsid w:val="008C34A1"/>
    <w:rsid w:val="008C37C1"/>
    <w:rsid w:val="008C3B39"/>
    <w:rsid w:val="008C4342"/>
    <w:rsid w:val="008C5F96"/>
    <w:rsid w:val="008C628E"/>
    <w:rsid w:val="008C743B"/>
    <w:rsid w:val="008C7795"/>
    <w:rsid w:val="008C791A"/>
    <w:rsid w:val="008D01D0"/>
    <w:rsid w:val="008D0584"/>
    <w:rsid w:val="008D069D"/>
    <w:rsid w:val="008D0FB5"/>
    <w:rsid w:val="008D179E"/>
    <w:rsid w:val="008D1925"/>
    <w:rsid w:val="008D1A53"/>
    <w:rsid w:val="008D1C9B"/>
    <w:rsid w:val="008D2045"/>
    <w:rsid w:val="008D379E"/>
    <w:rsid w:val="008D3F18"/>
    <w:rsid w:val="008D4275"/>
    <w:rsid w:val="008D5EA2"/>
    <w:rsid w:val="008D600C"/>
    <w:rsid w:val="008D630D"/>
    <w:rsid w:val="008D6A1E"/>
    <w:rsid w:val="008D6B6E"/>
    <w:rsid w:val="008D6E67"/>
    <w:rsid w:val="008D77FB"/>
    <w:rsid w:val="008D7850"/>
    <w:rsid w:val="008E0384"/>
    <w:rsid w:val="008E148C"/>
    <w:rsid w:val="008E3B0A"/>
    <w:rsid w:val="008E3E63"/>
    <w:rsid w:val="008E42A1"/>
    <w:rsid w:val="008E5C27"/>
    <w:rsid w:val="008E7A20"/>
    <w:rsid w:val="008E7C2A"/>
    <w:rsid w:val="008E7C52"/>
    <w:rsid w:val="008F14CA"/>
    <w:rsid w:val="008F1AB0"/>
    <w:rsid w:val="008F1ABF"/>
    <w:rsid w:val="008F2534"/>
    <w:rsid w:val="008F2892"/>
    <w:rsid w:val="008F2F91"/>
    <w:rsid w:val="008F30C6"/>
    <w:rsid w:val="008F33BE"/>
    <w:rsid w:val="008F389A"/>
    <w:rsid w:val="008F3FAA"/>
    <w:rsid w:val="008F4317"/>
    <w:rsid w:val="008F4977"/>
    <w:rsid w:val="008F5394"/>
    <w:rsid w:val="008F62BB"/>
    <w:rsid w:val="008F6DEF"/>
    <w:rsid w:val="009008E3"/>
    <w:rsid w:val="00900EB8"/>
    <w:rsid w:val="00900F8E"/>
    <w:rsid w:val="0090273E"/>
    <w:rsid w:val="009033C0"/>
    <w:rsid w:val="009043BF"/>
    <w:rsid w:val="0090542B"/>
    <w:rsid w:val="00906147"/>
    <w:rsid w:val="00906401"/>
    <w:rsid w:val="00906B1D"/>
    <w:rsid w:val="00906BC8"/>
    <w:rsid w:val="00906E66"/>
    <w:rsid w:val="00906E7E"/>
    <w:rsid w:val="00910CEF"/>
    <w:rsid w:val="0091124F"/>
    <w:rsid w:val="00911821"/>
    <w:rsid w:val="00911B4E"/>
    <w:rsid w:val="00911FF5"/>
    <w:rsid w:val="0091278E"/>
    <w:rsid w:val="00912E01"/>
    <w:rsid w:val="00913B20"/>
    <w:rsid w:val="00914E6F"/>
    <w:rsid w:val="00915311"/>
    <w:rsid w:val="0091532D"/>
    <w:rsid w:val="00915672"/>
    <w:rsid w:val="00915E21"/>
    <w:rsid w:val="00916549"/>
    <w:rsid w:val="009216F9"/>
    <w:rsid w:val="009219F5"/>
    <w:rsid w:val="00922930"/>
    <w:rsid w:val="009250D4"/>
    <w:rsid w:val="00925312"/>
    <w:rsid w:val="0092562B"/>
    <w:rsid w:val="00925A42"/>
    <w:rsid w:val="00925B83"/>
    <w:rsid w:val="00925DD9"/>
    <w:rsid w:val="00925F39"/>
    <w:rsid w:val="00926E3D"/>
    <w:rsid w:val="00926E91"/>
    <w:rsid w:val="00926FD3"/>
    <w:rsid w:val="00927156"/>
    <w:rsid w:val="009271B8"/>
    <w:rsid w:val="009274D2"/>
    <w:rsid w:val="00927EB5"/>
    <w:rsid w:val="00930CFF"/>
    <w:rsid w:val="00930F71"/>
    <w:rsid w:val="0093171D"/>
    <w:rsid w:val="009327A4"/>
    <w:rsid w:val="00932C8D"/>
    <w:rsid w:val="009339C3"/>
    <w:rsid w:val="00933A97"/>
    <w:rsid w:val="00933C7B"/>
    <w:rsid w:val="009348B6"/>
    <w:rsid w:val="00935079"/>
    <w:rsid w:val="0093539A"/>
    <w:rsid w:val="0093746F"/>
    <w:rsid w:val="00937B63"/>
    <w:rsid w:val="00940663"/>
    <w:rsid w:val="00940B13"/>
    <w:rsid w:val="00940B67"/>
    <w:rsid w:val="00941921"/>
    <w:rsid w:val="00942192"/>
    <w:rsid w:val="009423E4"/>
    <w:rsid w:val="0094272E"/>
    <w:rsid w:val="0094664E"/>
    <w:rsid w:val="00946ADA"/>
    <w:rsid w:val="00947838"/>
    <w:rsid w:val="00947B66"/>
    <w:rsid w:val="0095051E"/>
    <w:rsid w:val="009506DB"/>
    <w:rsid w:val="00951727"/>
    <w:rsid w:val="00951A14"/>
    <w:rsid w:val="0095404B"/>
    <w:rsid w:val="009540A1"/>
    <w:rsid w:val="0095481B"/>
    <w:rsid w:val="009548FD"/>
    <w:rsid w:val="009553BB"/>
    <w:rsid w:val="00960FF7"/>
    <w:rsid w:val="00963CA9"/>
    <w:rsid w:val="00963EDC"/>
    <w:rsid w:val="00964A7F"/>
    <w:rsid w:val="0096558E"/>
    <w:rsid w:val="00965648"/>
    <w:rsid w:val="009669E0"/>
    <w:rsid w:val="00966C0E"/>
    <w:rsid w:val="00966F38"/>
    <w:rsid w:val="009675A0"/>
    <w:rsid w:val="009717B4"/>
    <w:rsid w:val="009727D5"/>
    <w:rsid w:val="00972F37"/>
    <w:rsid w:val="0097443D"/>
    <w:rsid w:val="00974B34"/>
    <w:rsid w:val="00974F0F"/>
    <w:rsid w:val="00975209"/>
    <w:rsid w:val="0097613A"/>
    <w:rsid w:val="00976381"/>
    <w:rsid w:val="00977232"/>
    <w:rsid w:val="0097763C"/>
    <w:rsid w:val="009778F0"/>
    <w:rsid w:val="00977ACC"/>
    <w:rsid w:val="00977B50"/>
    <w:rsid w:val="00977FBE"/>
    <w:rsid w:val="009801B0"/>
    <w:rsid w:val="00980885"/>
    <w:rsid w:val="00982375"/>
    <w:rsid w:val="00982816"/>
    <w:rsid w:val="00982D10"/>
    <w:rsid w:val="0098389A"/>
    <w:rsid w:val="00983A7D"/>
    <w:rsid w:val="00983CFC"/>
    <w:rsid w:val="00984B69"/>
    <w:rsid w:val="00985A06"/>
    <w:rsid w:val="00987531"/>
    <w:rsid w:val="00990565"/>
    <w:rsid w:val="009906B0"/>
    <w:rsid w:val="00990775"/>
    <w:rsid w:val="0099095E"/>
    <w:rsid w:val="00991388"/>
    <w:rsid w:val="0099152D"/>
    <w:rsid w:val="009924EE"/>
    <w:rsid w:val="00993793"/>
    <w:rsid w:val="009955A3"/>
    <w:rsid w:val="00995866"/>
    <w:rsid w:val="009958DC"/>
    <w:rsid w:val="00996495"/>
    <w:rsid w:val="00996E52"/>
    <w:rsid w:val="009A06E5"/>
    <w:rsid w:val="009A0947"/>
    <w:rsid w:val="009A0E16"/>
    <w:rsid w:val="009A0F8B"/>
    <w:rsid w:val="009A266D"/>
    <w:rsid w:val="009A352D"/>
    <w:rsid w:val="009A3B85"/>
    <w:rsid w:val="009A4C82"/>
    <w:rsid w:val="009A5B7E"/>
    <w:rsid w:val="009A61AD"/>
    <w:rsid w:val="009A653C"/>
    <w:rsid w:val="009A6C52"/>
    <w:rsid w:val="009B04AB"/>
    <w:rsid w:val="009B0541"/>
    <w:rsid w:val="009B0548"/>
    <w:rsid w:val="009B115F"/>
    <w:rsid w:val="009B12C2"/>
    <w:rsid w:val="009B1BAF"/>
    <w:rsid w:val="009B2114"/>
    <w:rsid w:val="009B4F8A"/>
    <w:rsid w:val="009B6667"/>
    <w:rsid w:val="009B7CED"/>
    <w:rsid w:val="009C10D5"/>
    <w:rsid w:val="009C1DE2"/>
    <w:rsid w:val="009C2976"/>
    <w:rsid w:val="009C2F4D"/>
    <w:rsid w:val="009C33BF"/>
    <w:rsid w:val="009C341C"/>
    <w:rsid w:val="009C3DEF"/>
    <w:rsid w:val="009C3F1D"/>
    <w:rsid w:val="009C41ED"/>
    <w:rsid w:val="009C5156"/>
    <w:rsid w:val="009C5AF4"/>
    <w:rsid w:val="009C6337"/>
    <w:rsid w:val="009C6A36"/>
    <w:rsid w:val="009C6AD1"/>
    <w:rsid w:val="009C7B97"/>
    <w:rsid w:val="009D0275"/>
    <w:rsid w:val="009D11D4"/>
    <w:rsid w:val="009D1649"/>
    <w:rsid w:val="009D16A4"/>
    <w:rsid w:val="009D17FE"/>
    <w:rsid w:val="009D1804"/>
    <w:rsid w:val="009D1A15"/>
    <w:rsid w:val="009D1B32"/>
    <w:rsid w:val="009D1FEE"/>
    <w:rsid w:val="009D27EA"/>
    <w:rsid w:val="009D3B1F"/>
    <w:rsid w:val="009D5957"/>
    <w:rsid w:val="009D5CF3"/>
    <w:rsid w:val="009D63D8"/>
    <w:rsid w:val="009D641D"/>
    <w:rsid w:val="009D6DCA"/>
    <w:rsid w:val="009E01A2"/>
    <w:rsid w:val="009E042F"/>
    <w:rsid w:val="009E0CD6"/>
    <w:rsid w:val="009E0E02"/>
    <w:rsid w:val="009E1C5E"/>
    <w:rsid w:val="009E1CD8"/>
    <w:rsid w:val="009E22B5"/>
    <w:rsid w:val="009E27EB"/>
    <w:rsid w:val="009E3624"/>
    <w:rsid w:val="009E39C1"/>
    <w:rsid w:val="009E4111"/>
    <w:rsid w:val="009E44A0"/>
    <w:rsid w:val="009E53AA"/>
    <w:rsid w:val="009E5DD4"/>
    <w:rsid w:val="009E5E31"/>
    <w:rsid w:val="009E63D8"/>
    <w:rsid w:val="009E6440"/>
    <w:rsid w:val="009F08C7"/>
    <w:rsid w:val="009F0CBF"/>
    <w:rsid w:val="009F1818"/>
    <w:rsid w:val="009F1EE5"/>
    <w:rsid w:val="009F2179"/>
    <w:rsid w:val="009F300E"/>
    <w:rsid w:val="009F3AAF"/>
    <w:rsid w:val="009F52A1"/>
    <w:rsid w:val="009F52BF"/>
    <w:rsid w:val="009F5FC3"/>
    <w:rsid w:val="009F77F2"/>
    <w:rsid w:val="009F7A42"/>
    <w:rsid w:val="00A004A0"/>
    <w:rsid w:val="00A0143A"/>
    <w:rsid w:val="00A01BA0"/>
    <w:rsid w:val="00A02EA6"/>
    <w:rsid w:val="00A04087"/>
    <w:rsid w:val="00A04B9B"/>
    <w:rsid w:val="00A04DA9"/>
    <w:rsid w:val="00A054B7"/>
    <w:rsid w:val="00A05FA7"/>
    <w:rsid w:val="00A05FF0"/>
    <w:rsid w:val="00A06238"/>
    <w:rsid w:val="00A06945"/>
    <w:rsid w:val="00A1023C"/>
    <w:rsid w:val="00A1350D"/>
    <w:rsid w:val="00A14868"/>
    <w:rsid w:val="00A14A8B"/>
    <w:rsid w:val="00A14FB7"/>
    <w:rsid w:val="00A15594"/>
    <w:rsid w:val="00A1578E"/>
    <w:rsid w:val="00A16E95"/>
    <w:rsid w:val="00A175FC"/>
    <w:rsid w:val="00A17CDD"/>
    <w:rsid w:val="00A20121"/>
    <w:rsid w:val="00A20E43"/>
    <w:rsid w:val="00A22BCF"/>
    <w:rsid w:val="00A231AB"/>
    <w:rsid w:val="00A234A9"/>
    <w:rsid w:val="00A2396F"/>
    <w:rsid w:val="00A239D3"/>
    <w:rsid w:val="00A23CE1"/>
    <w:rsid w:val="00A23D9B"/>
    <w:rsid w:val="00A245ED"/>
    <w:rsid w:val="00A25D4E"/>
    <w:rsid w:val="00A263FC"/>
    <w:rsid w:val="00A2688C"/>
    <w:rsid w:val="00A26B96"/>
    <w:rsid w:val="00A27A72"/>
    <w:rsid w:val="00A300FA"/>
    <w:rsid w:val="00A30990"/>
    <w:rsid w:val="00A31852"/>
    <w:rsid w:val="00A32264"/>
    <w:rsid w:val="00A326CC"/>
    <w:rsid w:val="00A326FC"/>
    <w:rsid w:val="00A32D90"/>
    <w:rsid w:val="00A336BB"/>
    <w:rsid w:val="00A34116"/>
    <w:rsid w:val="00A34774"/>
    <w:rsid w:val="00A34886"/>
    <w:rsid w:val="00A35218"/>
    <w:rsid w:val="00A353E3"/>
    <w:rsid w:val="00A353FA"/>
    <w:rsid w:val="00A35985"/>
    <w:rsid w:val="00A35E7B"/>
    <w:rsid w:val="00A35EEB"/>
    <w:rsid w:val="00A361F5"/>
    <w:rsid w:val="00A3643D"/>
    <w:rsid w:val="00A36545"/>
    <w:rsid w:val="00A36FCE"/>
    <w:rsid w:val="00A37018"/>
    <w:rsid w:val="00A3755E"/>
    <w:rsid w:val="00A37C9B"/>
    <w:rsid w:val="00A37F08"/>
    <w:rsid w:val="00A421A0"/>
    <w:rsid w:val="00A4296C"/>
    <w:rsid w:val="00A42EB6"/>
    <w:rsid w:val="00A452B1"/>
    <w:rsid w:val="00A46462"/>
    <w:rsid w:val="00A466F0"/>
    <w:rsid w:val="00A46C64"/>
    <w:rsid w:val="00A46E8D"/>
    <w:rsid w:val="00A475F3"/>
    <w:rsid w:val="00A47766"/>
    <w:rsid w:val="00A47832"/>
    <w:rsid w:val="00A47959"/>
    <w:rsid w:val="00A50368"/>
    <w:rsid w:val="00A506D8"/>
    <w:rsid w:val="00A509CF"/>
    <w:rsid w:val="00A50B61"/>
    <w:rsid w:val="00A51006"/>
    <w:rsid w:val="00A5111D"/>
    <w:rsid w:val="00A512F5"/>
    <w:rsid w:val="00A51ACD"/>
    <w:rsid w:val="00A51B89"/>
    <w:rsid w:val="00A52F46"/>
    <w:rsid w:val="00A5339F"/>
    <w:rsid w:val="00A53DC8"/>
    <w:rsid w:val="00A554CB"/>
    <w:rsid w:val="00A5600E"/>
    <w:rsid w:val="00A56B0F"/>
    <w:rsid w:val="00A57D15"/>
    <w:rsid w:val="00A60DB1"/>
    <w:rsid w:val="00A6224B"/>
    <w:rsid w:val="00A63258"/>
    <w:rsid w:val="00A63703"/>
    <w:rsid w:val="00A64113"/>
    <w:rsid w:val="00A6503E"/>
    <w:rsid w:val="00A66021"/>
    <w:rsid w:val="00A663CD"/>
    <w:rsid w:val="00A66FE9"/>
    <w:rsid w:val="00A7178F"/>
    <w:rsid w:val="00A71AB9"/>
    <w:rsid w:val="00A729D6"/>
    <w:rsid w:val="00A74545"/>
    <w:rsid w:val="00A75191"/>
    <w:rsid w:val="00A75F60"/>
    <w:rsid w:val="00A76EDD"/>
    <w:rsid w:val="00A80127"/>
    <w:rsid w:val="00A807A3"/>
    <w:rsid w:val="00A8082B"/>
    <w:rsid w:val="00A8167E"/>
    <w:rsid w:val="00A83CD7"/>
    <w:rsid w:val="00A84928"/>
    <w:rsid w:val="00A86755"/>
    <w:rsid w:val="00A86F95"/>
    <w:rsid w:val="00A87AC3"/>
    <w:rsid w:val="00A903D1"/>
    <w:rsid w:val="00A90D93"/>
    <w:rsid w:val="00A91A1A"/>
    <w:rsid w:val="00A91F83"/>
    <w:rsid w:val="00A925E8"/>
    <w:rsid w:val="00A92AE1"/>
    <w:rsid w:val="00A92BAB"/>
    <w:rsid w:val="00A93430"/>
    <w:rsid w:val="00A94CAE"/>
    <w:rsid w:val="00A94ECA"/>
    <w:rsid w:val="00A95594"/>
    <w:rsid w:val="00A96612"/>
    <w:rsid w:val="00AA1CE0"/>
    <w:rsid w:val="00AA1EF5"/>
    <w:rsid w:val="00AA1FF3"/>
    <w:rsid w:val="00AA321B"/>
    <w:rsid w:val="00AA39F9"/>
    <w:rsid w:val="00AA3A8A"/>
    <w:rsid w:val="00AA4AC0"/>
    <w:rsid w:val="00AA4B86"/>
    <w:rsid w:val="00AA52B3"/>
    <w:rsid w:val="00AA5791"/>
    <w:rsid w:val="00AA59B1"/>
    <w:rsid w:val="00AA5F8B"/>
    <w:rsid w:val="00AA61C8"/>
    <w:rsid w:val="00AA6449"/>
    <w:rsid w:val="00AA669F"/>
    <w:rsid w:val="00AA6786"/>
    <w:rsid w:val="00AA6A09"/>
    <w:rsid w:val="00AA6B73"/>
    <w:rsid w:val="00AA7C18"/>
    <w:rsid w:val="00AB03AA"/>
    <w:rsid w:val="00AB1221"/>
    <w:rsid w:val="00AB1ACC"/>
    <w:rsid w:val="00AB1CDD"/>
    <w:rsid w:val="00AB1E3F"/>
    <w:rsid w:val="00AB24C0"/>
    <w:rsid w:val="00AB3CCF"/>
    <w:rsid w:val="00AB50AD"/>
    <w:rsid w:val="00AB5C41"/>
    <w:rsid w:val="00AB5E91"/>
    <w:rsid w:val="00AB6422"/>
    <w:rsid w:val="00AB6A63"/>
    <w:rsid w:val="00AB756C"/>
    <w:rsid w:val="00AB77F6"/>
    <w:rsid w:val="00AC0C32"/>
    <w:rsid w:val="00AC0D39"/>
    <w:rsid w:val="00AC0FB7"/>
    <w:rsid w:val="00AC16BE"/>
    <w:rsid w:val="00AC1B18"/>
    <w:rsid w:val="00AC211F"/>
    <w:rsid w:val="00AC216C"/>
    <w:rsid w:val="00AC2240"/>
    <w:rsid w:val="00AC32A5"/>
    <w:rsid w:val="00AC4DF8"/>
    <w:rsid w:val="00AC5755"/>
    <w:rsid w:val="00AC5E5A"/>
    <w:rsid w:val="00AC641D"/>
    <w:rsid w:val="00AC6C0C"/>
    <w:rsid w:val="00AC76A8"/>
    <w:rsid w:val="00AC7FBE"/>
    <w:rsid w:val="00AD0F71"/>
    <w:rsid w:val="00AD214F"/>
    <w:rsid w:val="00AD23F3"/>
    <w:rsid w:val="00AD2966"/>
    <w:rsid w:val="00AD3483"/>
    <w:rsid w:val="00AD3631"/>
    <w:rsid w:val="00AD37BC"/>
    <w:rsid w:val="00AD3AC5"/>
    <w:rsid w:val="00AD458D"/>
    <w:rsid w:val="00AD47B0"/>
    <w:rsid w:val="00AD5A0C"/>
    <w:rsid w:val="00AD6991"/>
    <w:rsid w:val="00AE036D"/>
    <w:rsid w:val="00AE1CEC"/>
    <w:rsid w:val="00AE2354"/>
    <w:rsid w:val="00AE27F6"/>
    <w:rsid w:val="00AE2D3F"/>
    <w:rsid w:val="00AE2EFE"/>
    <w:rsid w:val="00AE3F91"/>
    <w:rsid w:val="00AE408C"/>
    <w:rsid w:val="00AE73A7"/>
    <w:rsid w:val="00AE770B"/>
    <w:rsid w:val="00AF0279"/>
    <w:rsid w:val="00AF042C"/>
    <w:rsid w:val="00AF0FA7"/>
    <w:rsid w:val="00AF1B7D"/>
    <w:rsid w:val="00AF21CA"/>
    <w:rsid w:val="00AF256E"/>
    <w:rsid w:val="00AF3144"/>
    <w:rsid w:val="00AF31A8"/>
    <w:rsid w:val="00AF3C66"/>
    <w:rsid w:val="00AF409D"/>
    <w:rsid w:val="00AF4A7C"/>
    <w:rsid w:val="00AF6061"/>
    <w:rsid w:val="00AF611E"/>
    <w:rsid w:val="00AF645E"/>
    <w:rsid w:val="00AF6981"/>
    <w:rsid w:val="00AF7662"/>
    <w:rsid w:val="00B026FE"/>
    <w:rsid w:val="00B027C8"/>
    <w:rsid w:val="00B03D29"/>
    <w:rsid w:val="00B040B6"/>
    <w:rsid w:val="00B049E8"/>
    <w:rsid w:val="00B05956"/>
    <w:rsid w:val="00B05C9F"/>
    <w:rsid w:val="00B07E09"/>
    <w:rsid w:val="00B1077B"/>
    <w:rsid w:val="00B119A6"/>
    <w:rsid w:val="00B11FA8"/>
    <w:rsid w:val="00B1217F"/>
    <w:rsid w:val="00B126C8"/>
    <w:rsid w:val="00B12A04"/>
    <w:rsid w:val="00B12BF8"/>
    <w:rsid w:val="00B12BF9"/>
    <w:rsid w:val="00B1416A"/>
    <w:rsid w:val="00B14E2C"/>
    <w:rsid w:val="00B15415"/>
    <w:rsid w:val="00B1606D"/>
    <w:rsid w:val="00B203F4"/>
    <w:rsid w:val="00B20AF9"/>
    <w:rsid w:val="00B21FA7"/>
    <w:rsid w:val="00B23D38"/>
    <w:rsid w:val="00B247AE"/>
    <w:rsid w:val="00B31E7A"/>
    <w:rsid w:val="00B32AB8"/>
    <w:rsid w:val="00B3372E"/>
    <w:rsid w:val="00B337EC"/>
    <w:rsid w:val="00B3469B"/>
    <w:rsid w:val="00B3472F"/>
    <w:rsid w:val="00B349DD"/>
    <w:rsid w:val="00B35D11"/>
    <w:rsid w:val="00B365E6"/>
    <w:rsid w:val="00B36861"/>
    <w:rsid w:val="00B3691E"/>
    <w:rsid w:val="00B36C9F"/>
    <w:rsid w:val="00B36DD4"/>
    <w:rsid w:val="00B407B9"/>
    <w:rsid w:val="00B407BD"/>
    <w:rsid w:val="00B4254D"/>
    <w:rsid w:val="00B428E1"/>
    <w:rsid w:val="00B42E50"/>
    <w:rsid w:val="00B42E71"/>
    <w:rsid w:val="00B435B6"/>
    <w:rsid w:val="00B44108"/>
    <w:rsid w:val="00B4492A"/>
    <w:rsid w:val="00B459A7"/>
    <w:rsid w:val="00B45CE1"/>
    <w:rsid w:val="00B45F41"/>
    <w:rsid w:val="00B4669A"/>
    <w:rsid w:val="00B46A62"/>
    <w:rsid w:val="00B46FF0"/>
    <w:rsid w:val="00B50190"/>
    <w:rsid w:val="00B506DA"/>
    <w:rsid w:val="00B50A1D"/>
    <w:rsid w:val="00B5147C"/>
    <w:rsid w:val="00B531E1"/>
    <w:rsid w:val="00B53503"/>
    <w:rsid w:val="00B53F58"/>
    <w:rsid w:val="00B54060"/>
    <w:rsid w:val="00B546CB"/>
    <w:rsid w:val="00B54BD9"/>
    <w:rsid w:val="00B55EAC"/>
    <w:rsid w:val="00B57284"/>
    <w:rsid w:val="00B575F5"/>
    <w:rsid w:val="00B6208F"/>
    <w:rsid w:val="00B62FE1"/>
    <w:rsid w:val="00B63669"/>
    <w:rsid w:val="00B63D56"/>
    <w:rsid w:val="00B64242"/>
    <w:rsid w:val="00B642AA"/>
    <w:rsid w:val="00B65900"/>
    <w:rsid w:val="00B65BDC"/>
    <w:rsid w:val="00B660B2"/>
    <w:rsid w:val="00B6686B"/>
    <w:rsid w:val="00B676BE"/>
    <w:rsid w:val="00B70415"/>
    <w:rsid w:val="00B719A6"/>
    <w:rsid w:val="00B72416"/>
    <w:rsid w:val="00B72430"/>
    <w:rsid w:val="00B72978"/>
    <w:rsid w:val="00B72A76"/>
    <w:rsid w:val="00B72E3A"/>
    <w:rsid w:val="00B731B3"/>
    <w:rsid w:val="00B74C55"/>
    <w:rsid w:val="00B751C2"/>
    <w:rsid w:val="00B757EF"/>
    <w:rsid w:val="00B75DFB"/>
    <w:rsid w:val="00B773BD"/>
    <w:rsid w:val="00B778B8"/>
    <w:rsid w:val="00B818E9"/>
    <w:rsid w:val="00B82E2D"/>
    <w:rsid w:val="00B83144"/>
    <w:rsid w:val="00B8456D"/>
    <w:rsid w:val="00B84794"/>
    <w:rsid w:val="00B84DD0"/>
    <w:rsid w:val="00B8552E"/>
    <w:rsid w:val="00B8556B"/>
    <w:rsid w:val="00B85597"/>
    <w:rsid w:val="00B863B8"/>
    <w:rsid w:val="00B86419"/>
    <w:rsid w:val="00B90509"/>
    <w:rsid w:val="00B912A1"/>
    <w:rsid w:val="00B91393"/>
    <w:rsid w:val="00B913C2"/>
    <w:rsid w:val="00B9224D"/>
    <w:rsid w:val="00B92EB8"/>
    <w:rsid w:val="00B931BD"/>
    <w:rsid w:val="00B93B13"/>
    <w:rsid w:val="00B93C91"/>
    <w:rsid w:val="00B93D48"/>
    <w:rsid w:val="00B9468D"/>
    <w:rsid w:val="00B956EA"/>
    <w:rsid w:val="00B9587C"/>
    <w:rsid w:val="00B95C89"/>
    <w:rsid w:val="00B95C93"/>
    <w:rsid w:val="00B95CD9"/>
    <w:rsid w:val="00B96686"/>
    <w:rsid w:val="00B96983"/>
    <w:rsid w:val="00B970EF"/>
    <w:rsid w:val="00B97C02"/>
    <w:rsid w:val="00BA1249"/>
    <w:rsid w:val="00BA208E"/>
    <w:rsid w:val="00BA21A2"/>
    <w:rsid w:val="00BA2AD7"/>
    <w:rsid w:val="00BA36F0"/>
    <w:rsid w:val="00BA5171"/>
    <w:rsid w:val="00BA52F3"/>
    <w:rsid w:val="00BA5603"/>
    <w:rsid w:val="00BA5861"/>
    <w:rsid w:val="00BA5A8B"/>
    <w:rsid w:val="00BA5ACE"/>
    <w:rsid w:val="00BA5DC6"/>
    <w:rsid w:val="00BA5F2A"/>
    <w:rsid w:val="00BA6D8B"/>
    <w:rsid w:val="00BA7622"/>
    <w:rsid w:val="00BB013F"/>
    <w:rsid w:val="00BB03DD"/>
    <w:rsid w:val="00BB03E0"/>
    <w:rsid w:val="00BB0C5A"/>
    <w:rsid w:val="00BB1713"/>
    <w:rsid w:val="00BB1B9A"/>
    <w:rsid w:val="00BB1C16"/>
    <w:rsid w:val="00BB2218"/>
    <w:rsid w:val="00BB22FE"/>
    <w:rsid w:val="00BB295B"/>
    <w:rsid w:val="00BB38BB"/>
    <w:rsid w:val="00BB60B1"/>
    <w:rsid w:val="00BB65EA"/>
    <w:rsid w:val="00BB6C68"/>
    <w:rsid w:val="00BB6D16"/>
    <w:rsid w:val="00BB7067"/>
    <w:rsid w:val="00BB7225"/>
    <w:rsid w:val="00BB7705"/>
    <w:rsid w:val="00BB7E59"/>
    <w:rsid w:val="00BB7E95"/>
    <w:rsid w:val="00BC07C3"/>
    <w:rsid w:val="00BC1083"/>
    <w:rsid w:val="00BC1D66"/>
    <w:rsid w:val="00BC26A7"/>
    <w:rsid w:val="00BC2799"/>
    <w:rsid w:val="00BC2ACC"/>
    <w:rsid w:val="00BC2F3C"/>
    <w:rsid w:val="00BC36CB"/>
    <w:rsid w:val="00BC41FE"/>
    <w:rsid w:val="00BC5586"/>
    <w:rsid w:val="00BC6161"/>
    <w:rsid w:val="00BC65B8"/>
    <w:rsid w:val="00BC65D8"/>
    <w:rsid w:val="00BC7C93"/>
    <w:rsid w:val="00BD05BD"/>
    <w:rsid w:val="00BD0950"/>
    <w:rsid w:val="00BD0A21"/>
    <w:rsid w:val="00BD1E99"/>
    <w:rsid w:val="00BD2501"/>
    <w:rsid w:val="00BD2C77"/>
    <w:rsid w:val="00BD2F5E"/>
    <w:rsid w:val="00BD435D"/>
    <w:rsid w:val="00BD54D4"/>
    <w:rsid w:val="00BD5C8F"/>
    <w:rsid w:val="00BD61E0"/>
    <w:rsid w:val="00BD61F4"/>
    <w:rsid w:val="00BD66CB"/>
    <w:rsid w:val="00BE1698"/>
    <w:rsid w:val="00BE1A44"/>
    <w:rsid w:val="00BE237F"/>
    <w:rsid w:val="00BE3057"/>
    <w:rsid w:val="00BE53E3"/>
    <w:rsid w:val="00BE5813"/>
    <w:rsid w:val="00BE5C3B"/>
    <w:rsid w:val="00BE5D4F"/>
    <w:rsid w:val="00BE61E9"/>
    <w:rsid w:val="00BE6221"/>
    <w:rsid w:val="00BE73F2"/>
    <w:rsid w:val="00BF0444"/>
    <w:rsid w:val="00BF10E7"/>
    <w:rsid w:val="00BF1A34"/>
    <w:rsid w:val="00BF2801"/>
    <w:rsid w:val="00BF2816"/>
    <w:rsid w:val="00BF2A09"/>
    <w:rsid w:val="00BF3211"/>
    <w:rsid w:val="00BF34EF"/>
    <w:rsid w:val="00BF3569"/>
    <w:rsid w:val="00BF489D"/>
    <w:rsid w:val="00BF52BE"/>
    <w:rsid w:val="00BF5947"/>
    <w:rsid w:val="00BF5B8A"/>
    <w:rsid w:val="00BF67B8"/>
    <w:rsid w:val="00BF6D72"/>
    <w:rsid w:val="00BF713D"/>
    <w:rsid w:val="00BF7866"/>
    <w:rsid w:val="00C00DC6"/>
    <w:rsid w:val="00C010BE"/>
    <w:rsid w:val="00C0171E"/>
    <w:rsid w:val="00C01843"/>
    <w:rsid w:val="00C01B53"/>
    <w:rsid w:val="00C02132"/>
    <w:rsid w:val="00C03245"/>
    <w:rsid w:val="00C03C7E"/>
    <w:rsid w:val="00C04E35"/>
    <w:rsid w:val="00C04E5F"/>
    <w:rsid w:val="00C051F2"/>
    <w:rsid w:val="00C0762D"/>
    <w:rsid w:val="00C10F96"/>
    <w:rsid w:val="00C118B4"/>
    <w:rsid w:val="00C12782"/>
    <w:rsid w:val="00C12EF2"/>
    <w:rsid w:val="00C135C5"/>
    <w:rsid w:val="00C13FCD"/>
    <w:rsid w:val="00C1522C"/>
    <w:rsid w:val="00C164F7"/>
    <w:rsid w:val="00C17BEE"/>
    <w:rsid w:val="00C2093E"/>
    <w:rsid w:val="00C20E4F"/>
    <w:rsid w:val="00C213CE"/>
    <w:rsid w:val="00C2292D"/>
    <w:rsid w:val="00C22BFF"/>
    <w:rsid w:val="00C22DC1"/>
    <w:rsid w:val="00C23288"/>
    <w:rsid w:val="00C243C0"/>
    <w:rsid w:val="00C24AAE"/>
    <w:rsid w:val="00C300B9"/>
    <w:rsid w:val="00C3072C"/>
    <w:rsid w:val="00C308C2"/>
    <w:rsid w:val="00C31B16"/>
    <w:rsid w:val="00C3227B"/>
    <w:rsid w:val="00C323DE"/>
    <w:rsid w:val="00C33BEF"/>
    <w:rsid w:val="00C355AC"/>
    <w:rsid w:val="00C356C7"/>
    <w:rsid w:val="00C368F7"/>
    <w:rsid w:val="00C40F05"/>
    <w:rsid w:val="00C413EB"/>
    <w:rsid w:val="00C421E4"/>
    <w:rsid w:val="00C439D9"/>
    <w:rsid w:val="00C4496F"/>
    <w:rsid w:val="00C452E9"/>
    <w:rsid w:val="00C457DE"/>
    <w:rsid w:val="00C45831"/>
    <w:rsid w:val="00C46A77"/>
    <w:rsid w:val="00C47506"/>
    <w:rsid w:val="00C477ED"/>
    <w:rsid w:val="00C47C0C"/>
    <w:rsid w:val="00C5021B"/>
    <w:rsid w:val="00C506ED"/>
    <w:rsid w:val="00C509C9"/>
    <w:rsid w:val="00C518D3"/>
    <w:rsid w:val="00C52554"/>
    <w:rsid w:val="00C53A98"/>
    <w:rsid w:val="00C5502C"/>
    <w:rsid w:val="00C55051"/>
    <w:rsid w:val="00C55551"/>
    <w:rsid w:val="00C55837"/>
    <w:rsid w:val="00C55B29"/>
    <w:rsid w:val="00C570E1"/>
    <w:rsid w:val="00C60B7D"/>
    <w:rsid w:val="00C60DF0"/>
    <w:rsid w:val="00C6277A"/>
    <w:rsid w:val="00C63568"/>
    <w:rsid w:val="00C65111"/>
    <w:rsid w:val="00C65F10"/>
    <w:rsid w:val="00C66927"/>
    <w:rsid w:val="00C674AC"/>
    <w:rsid w:val="00C677F3"/>
    <w:rsid w:val="00C67B72"/>
    <w:rsid w:val="00C70375"/>
    <w:rsid w:val="00C71604"/>
    <w:rsid w:val="00C71812"/>
    <w:rsid w:val="00C71ACC"/>
    <w:rsid w:val="00C72BD1"/>
    <w:rsid w:val="00C72C0D"/>
    <w:rsid w:val="00C732C8"/>
    <w:rsid w:val="00C7422A"/>
    <w:rsid w:val="00C74CF4"/>
    <w:rsid w:val="00C74F3E"/>
    <w:rsid w:val="00C75989"/>
    <w:rsid w:val="00C75DC0"/>
    <w:rsid w:val="00C76971"/>
    <w:rsid w:val="00C76B4B"/>
    <w:rsid w:val="00C76C4D"/>
    <w:rsid w:val="00C770DE"/>
    <w:rsid w:val="00C7786D"/>
    <w:rsid w:val="00C778E5"/>
    <w:rsid w:val="00C80364"/>
    <w:rsid w:val="00C80452"/>
    <w:rsid w:val="00C80B7A"/>
    <w:rsid w:val="00C8238F"/>
    <w:rsid w:val="00C82BBC"/>
    <w:rsid w:val="00C83B7E"/>
    <w:rsid w:val="00C83BFC"/>
    <w:rsid w:val="00C84ED0"/>
    <w:rsid w:val="00C85FD2"/>
    <w:rsid w:val="00C863BF"/>
    <w:rsid w:val="00C87867"/>
    <w:rsid w:val="00C902AB"/>
    <w:rsid w:val="00C91468"/>
    <w:rsid w:val="00C91582"/>
    <w:rsid w:val="00C915C4"/>
    <w:rsid w:val="00C93B84"/>
    <w:rsid w:val="00C94525"/>
    <w:rsid w:val="00C95A4D"/>
    <w:rsid w:val="00C9614A"/>
    <w:rsid w:val="00C96179"/>
    <w:rsid w:val="00C96905"/>
    <w:rsid w:val="00CA0AE6"/>
    <w:rsid w:val="00CA0E97"/>
    <w:rsid w:val="00CA1641"/>
    <w:rsid w:val="00CA1C0B"/>
    <w:rsid w:val="00CA205C"/>
    <w:rsid w:val="00CA29BE"/>
    <w:rsid w:val="00CA2A43"/>
    <w:rsid w:val="00CA335E"/>
    <w:rsid w:val="00CA3669"/>
    <w:rsid w:val="00CA44FA"/>
    <w:rsid w:val="00CA4636"/>
    <w:rsid w:val="00CA46A2"/>
    <w:rsid w:val="00CA485C"/>
    <w:rsid w:val="00CA50F1"/>
    <w:rsid w:val="00CA6364"/>
    <w:rsid w:val="00CB129E"/>
    <w:rsid w:val="00CB1F73"/>
    <w:rsid w:val="00CB20D2"/>
    <w:rsid w:val="00CB21E2"/>
    <w:rsid w:val="00CB2A68"/>
    <w:rsid w:val="00CB2F6A"/>
    <w:rsid w:val="00CB32E9"/>
    <w:rsid w:val="00CB63E0"/>
    <w:rsid w:val="00CB72B0"/>
    <w:rsid w:val="00CC00A8"/>
    <w:rsid w:val="00CC0630"/>
    <w:rsid w:val="00CC2099"/>
    <w:rsid w:val="00CC22A1"/>
    <w:rsid w:val="00CC318B"/>
    <w:rsid w:val="00CC3E9C"/>
    <w:rsid w:val="00CC413F"/>
    <w:rsid w:val="00CC424D"/>
    <w:rsid w:val="00CC525B"/>
    <w:rsid w:val="00CC599E"/>
    <w:rsid w:val="00CC7F60"/>
    <w:rsid w:val="00CD05AE"/>
    <w:rsid w:val="00CD0FD3"/>
    <w:rsid w:val="00CD2815"/>
    <w:rsid w:val="00CD2CD7"/>
    <w:rsid w:val="00CD3768"/>
    <w:rsid w:val="00CD380F"/>
    <w:rsid w:val="00CD493E"/>
    <w:rsid w:val="00CD4DAE"/>
    <w:rsid w:val="00CD556B"/>
    <w:rsid w:val="00CD5DC0"/>
    <w:rsid w:val="00CD6453"/>
    <w:rsid w:val="00CD65BC"/>
    <w:rsid w:val="00CD6766"/>
    <w:rsid w:val="00CE0E1C"/>
    <w:rsid w:val="00CE0EBE"/>
    <w:rsid w:val="00CE141E"/>
    <w:rsid w:val="00CE2C47"/>
    <w:rsid w:val="00CE3561"/>
    <w:rsid w:val="00CE3833"/>
    <w:rsid w:val="00CE42A4"/>
    <w:rsid w:val="00CE4630"/>
    <w:rsid w:val="00CE5017"/>
    <w:rsid w:val="00CE5388"/>
    <w:rsid w:val="00CE5881"/>
    <w:rsid w:val="00CE6194"/>
    <w:rsid w:val="00CE6FEA"/>
    <w:rsid w:val="00CE714B"/>
    <w:rsid w:val="00CE72FE"/>
    <w:rsid w:val="00CE73CF"/>
    <w:rsid w:val="00CE7E1A"/>
    <w:rsid w:val="00CE7E8B"/>
    <w:rsid w:val="00CF13C8"/>
    <w:rsid w:val="00CF2EE6"/>
    <w:rsid w:val="00CF4E1D"/>
    <w:rsid w:val="00CF5FBE"/>
    <w:rsid w:val="00CF63F2"/>
    <w:rsid w:val="00CF68FC"/>
    <w:rsid w:val="00CF7339"/>
    <w:rsid w:val="00CF74F6"/>
    <w:rsid w:val="00CF7562"/>
    <w:rsid w:val="00D00843"/>
    <w:rsid w:val="00D00906"/>
    <w:rsid w:val="00D00F73"/>
    <w:rsid w:val="00D0209F"/>
    <w:rsid w:val="00D0218D"/>
    <w:rsid w:val="00D02869"/>
    <w:rsid w:val="00D02F66"/>
    <w:rsid w:val="00D03657"/>
    <w:rsid w:val="00D03957"/>
    <w:rsid w:val="00D04A74"/>
    <w:rsid w:val="00D06435"/>
    <w:rsid w:val="00D0716E"/>
    <w:rsid w:val="00D072B8"/>
    <w:rsid w:val="00D102EC"/>
    <w:rsid w:val="00D10F61"/>
    <w:rsid w:val="00D1212A"/>
    <w:rsid w:val="00D12309"/>
    <w:rsid w:val="00D13D6D"/>
    <w:rsid w:val="00D14384"/>
    <w:rsid w:val="00D15530"/>
    <w:rsid w:val="00D15CE5"/>
    <w:rsid w:val="00D1726A"/>
    <w:rsid w:val="00D172E6"/>
    <w:rsid w:val="00D1740E"/>
    <w:rsid w:val="00D2046B"/>
    <w:rsid w:val="00D2056B"/>
    <w:rsid w:val="00D20CE4"/>
    <w:rsid w:val="00D214E6"/>
    <w:rsid w:val="00D22A0A"/>
    <w:rsid w:val="00D23024"/>
    <w:rsid w:val="00D23C16"/>
    <w:rsid w:val="00D23E67"/>
    <w:rsid w:val="00D24B8C"/>
    <w:rsid w:val="00D250A5"/>
    <w:rsid w:val="00D25EF5"/>
    <w:rsid w:val="00D27364"/>
    <w:rsid w:val="00D274A1"/>
    <w:rsid w:val="00D27A60"/>
    <w:rsid w:val="00D27B26"/>
    <w:rsid w:val="00D27E35"/>
    <w:rsid w:val="00D3010D"/>
    <w:rsid w:val="00D30487"/>
    <w:rsid w:val="00D3090C"/>
    <w:rsid w:val="00D316C7"/>
    <w:rsid w:val="00D31CE9"/>
    <w:rsid w:val="00D32954"/>
    <w:rsid w:val="00D33A8B"/>
    <w:rsid w:val="00D344CB"/>
    <w:rsid w:val="00D347E3"/>
    <w:rsid w:val="00D35530"/>
    <w:rsid w:val="00D361F0"/>
    <w:rsid w:val="00D363BF"/>
    <w:rsid w:val="00D36452"/>
    <w:rsid w:val="00D365F7"/>
    <w:rsid w:val="00D4060A"/>
    <w:rsid w:val="00D40C75"/>
    <w:rsid w:val="00D41924"/>
    <w:rsid w:val="00D429BD"/>
    <w:rsid w:val="00D43256"/>
    <w:rsid w:val="00D43D7C"/>
    <w:rsid w:val="00D441A1"/>
    <w:rsid w:val="00D4517B"/>
    <w:rsid w:val="00D463D4"/>
    <w:rsid w:val="00D46414"/>
    <w:rsid w:val="00D47BD9"/>
    <w:rsid w:val="00D47DAF"/>
    <w:rsid w:val="00D47FFB"/>
    <w:rsid w:val="00D5008B"/>
    <w:rsid w:val="00D50E95"/>
    <w:rsid w:val="00D513A4"/>
    <w:rsid w:val="00D51C53"/>
    <w:rsid w:val="00D52628"/>
    <w:rsid w:val="00D52B63"/>
    <w:rsid w:val="00D532EA"/>
    <w:rsid w:val="00D53523"/>
    <w:rsid w:val="00D55453"/>
    <w:rsid w:val="00D5578C"/>
    <w:rsid w:val="00D558D2"/>
    <w:rsid w:val="00D56F5E"/>
    <w:rsid w:val="00D571C4"/>
    <w:rsid w:val="00D575A6"/>
    <w:rsid w:val="00D57E7D"/>
    <w:rsid w:val="00D606FE"/>
    <w:rsid w:val="00D6071B"/>
    <w:rsid w:val="00D6168C"/>
    <w:rsid w:val="00D62CD5"/>
    <w:rsid w:val="00D64DE7"/>
    <w:rsid w:val="00D65AEF"/>
    <w:rsid w:val="00D65BCD"/>
    <w:rsid w:val="00D7060A"/>
    <w:rsid w:val="00D7339C"/>
    <w:rsid w:val="00D73792"/>
    <w:rsid w:val="00D74E37"/>
    <w:rsid w:val="00D74EDB"/>
    <w:rsid w:val="00D75521"/>
    <w:rsid w:val="00D759E4"/>
    <w:rsid w:val="00D75FE5"/>
    <w:rsid w:val="00D7616B"/>
    <w:rsid w:val="00D77148"/>
    <w:rsid w:val="00D77C0F"/>
    <w:rsid w:val="00D80291"/>
    <w:rsid w:val="00D805EF"/>
    <w:rsid w:val="00D81022"/>
    <w:rsid w:val="00D81C8A"/>
    <w:rsid w:val="00D82678"/>
    <w:rsid w:val="00D828F2"/>
    <w:rsid w:val="00D82E86"/>
    <w:rsid w:val="00D83B01"/>
    <w:rsid w:val="00D858B6"/>
    <w:rsid w:val="00D86867"/>
    <w:rsid w:val="00D87842"/>
    <w:rsid w:val="00D908B3"/>
    <w:rsid w:val="00D91701"/>
    <w:rsid w:val="00D9250A"/>
    <w:rsid w:val="00D92F8D"/>
    <w:rsid w:val="00D93510"/>
    <w:rsid w:val="00D9457B"/>
    <w:rsid w:val="00D945F9"/>
    <w:rsid w:val="00D948CE"/>
    <w:rsid w:val="00D95F62"/>
    <w:rsid w:val="00D96A33"/>
    <w:rsid w:val="00D97424"/>
    <w:rsid w:val="00DA15B2"/>
    <w:rsid w:val="00DA1B95"/>
    <w:rsid w:val="00DA1E1D"/>
    <w:rsid w:val="00DA20E7"/>
    <w:rsid w:val="00DA337A"/>
    <w:rsid w:val="00DA33D5"/>
    <w:rsid w:val="00DA4ACE"/>
    <w:rsid w:val="00DA528A"/>
    <w:rsid w:val="00DA6D34"/>
    <w:rsid w:val="00DA7097"/>
    <w:rsid w:val="00DA7AEC"/>
    <w:rsid w:val="00DB0A4C"/>
    <w:rsid w:val="00DB2DA4"/>
    <w:rsid w:val="00DB3671"/>
    <w:rsid w:val="00DB3D4E"/>
    <w:rsid w:val="00DB5942"/>
    <w:rsid w:val="00DB7BDD"/>
    <w:rsid w:val="00DC0915"/>
    <w:rsid w:val="00DC0ADF"/>
    <w:rsid w:val="00DC1751"/>
    <w:rsid w:val="00DC19B8"/>
    <w:rsid w:val="00DC267A"/>
    <w:rsid w:val="00DC2C71"/>
    <w:rsid w:val="00DC2CAC"/>
    <w:rsid w:val="00DC43F8"/>
    <w:rsid w:val="00DC5257"/>
    <w:rsid w:val="00DC5627"/>
    <w:rsid w:val="00DC5898"/>
    <w:rsid w:val="00DC5A88"/>
    <w:rsid w:val="00DC68AB"/>
    <w:rsid w:val="00DD0068"/>
    <w:rsid w:val="00DD3D32"/>
    <w:rsid w:val="00DD40A3"/>
    <w:rsid w:val="00DD51A6"/>
    <w:rsid w:val="00DE0203"/>
    <w:rsid w:val="00DE1368"/>
    <w:rsid w:val="00DE3889"/>
    <w:rsid w:val="00DE40D1"/>
    <w:rsid w:val="00DE4561"/>
    <w:rsid w:val="00DE47EC"/>
    <w:rsid w:val="00DE4BD5"/>
    <w:rsid w:val="00DE5889"/>
    <w:rsid w:val="00DE5D07"/>
    <w:rsid w:val="00DE7741"/>
    <w:rsid w:val="00DF0BDD"/>
    <w:rsid w:val="00DF0D2E"/>
    <w:rsid w:val="00DF2E8D"/>
    <w:rsid w:val="00DF319C"/>
    <w:rsid w:val="00DF331E"/>
    <w:rsid w:val="00DF43A9"/>
    <w:rsid w:val="00DF43F2"/>
    <w:rsid w:val="00DF5DCC"/>
    <w:rsid w:val="00DF65EC"/>
    <w:rsid w:val="00DF74C9"/>
    <w:rsid w:val="00E013C6"/>
    <w:rsid w:val="00E014ED"/>
    <w:rsid w:val="00E01879"/>
    <w:rsid w:val="00E02606"/>
    <w:rsid w:val="00E0327C"/>
    <w:rsid w:val="00E0341F"/>
    <w:rsid w:val="00E036BE"/>
    <w:rsid w:val="00E05051"/>
    <w:rsid w:val="00E0598C"/>
    <w:rsid w:val="00E05A95"/>
    <w:rsid w:val="00E06063"/>
    <w:rsid w:val="00E062C1"/>
    <w:rsid w:val="00E06F45"/>
    <w:rsid w:val="00E06FFD"/>
    <w:rsid w:val="00E074AD"/>
    <w:rsid w:val="00E0778A"/>
    <w:rsid w:val="00E10506"/>
    <w:rsid w:val="00E10AC8"/>
    <w:rsid w:val="00E1140A"/>
    <w:rsid w:val="00E119A6"/>
    <w:rsid w:val="00E11BEC"/>
    <w:rsid w:val="00E12AE1"/>
    <w:rsid w:val="00E13069"/>
    <w:rsid w:val="00E14CDB"/>
    <w:rsid w:val="00E14D4A"/>
    <w:rsid w:val="00E157C9"/>
    <w:rsid w:val="00E157F1"/>
    <w:rsid w:val="00E173FB"/>
    <w:rsid w:val="00E17DC2"/>
    <w:rsid w:val="00E20EF5"/>
    <w:rsid w:val="00E20F93"/>
    <w:rsid w:val="00E21656"/>
    <w:rsid w:val="00E225AC"/>
    <w:rsid w:val="00E230EE"/>
    <w:rsid w:val="00E23B6F"/>
    <w:rsid w:val="00E243EC"/>
    <w:rsid w:val="00E247A8"/>
    <w:rsid w:val="00E25224"/>
    <w:rsid w:val="00E25808"/>
    <w:rsid w:val="00E26BC9"/>
    <w:rsid w:val="00E27A5E"/>
    <w:rsid w:val="00E30E65"/>
    <w:rsid w:val="00E31088"/>
    <w:rsid w:val="00E313BE"/>
    <w:rsid w:val="00E31EF1"/>
    <w:rsid w:val="00E32051"/>
    <w:rsid w:val="00E328BA"/>
    <w:rsid w:val="00E331AF"/>
    <w:rsid w:val="00E3391A"/>
    <w:rsid w:val="00E33943"/>
    <w:rsid w:val="00E339AE"/>
    <w:rsid w:val="00E350A0"/>
    <w:rsid w:val="00E35D9C"/>
    <w:rsid w:val="00E36AD3"/>
    <w:rsid w:val="00E371D7"/>
    <w:rsid w:val="00E37FCE"/>
    <w:rsid w:val="00E42854"/>
    <w:rsid w:val="00E42985"/>
    <w:rsid w:val="00E42F6B"/>
    <w:rsid w:val="00E43495"/>
    <w:rsid w:val="00E450AF"/>
    <w:rsid w:val="00E459BA"/>
    <w:rsid w:val="00E47454"/>
    <w:rsid w:val="00E47D89"/>
    <w:rsid w:val="00E5012A"/>
    <w:rsid w:val="00E50CB7"/>
    <w:rsid w:val="00E5145F"/>
    <w:rsid w:val="00E51692"/>
    <w:rsid w:val="00E51702"/>
    <w:rsid w:val="00E52723"/>
    <w:rsid w:val="00E538EB"/>
    <w:rsid w:val="00E53AE7"/>
    <w:rsid w:val="00E5479C"/>
    <w:rsid w:val="00E55B66"/>
    <w:rsid w:val="00E55DB5"/>
    <w:rsid w:val="00E56AD1"/>
    <w:rsid w:val="00E57980"/>
    <w:rsid w:val="00E60AB4"/>
    <w:rsid w:val="00E61016"/>
    <w:rsid w:val="00E61333"/>
    <w:rsid w:val="00E63093"/>
    <w:rsid w:val="00E63B4E"/>
    <w:rsid w:val="00E642D9"/>
    <w:rsid w:val="00E6468D"/>
    <w:rsid w:val="00E6726D"/>
    <w:rsid w:val="00E674DF"/>
    <w:rsid w:val="00E6784E"/>
    <w:rsid w:val="00E679A2"/>
    <w:rsid w:val="00E711EA"/>
    <w:rsid w:val="00E71224"/>
    <w:rsid w:val="00E739F6"/>
    <w:rsid w:val="00E73B8F"/>
    <w:rsid w:val="00E73BAB"/>
    <w:rsid w:val="00E7420B"/>
    <w:rsid w:val="00E758A2"/>
    <w:rsid w:val="00E75DC1"/>
    <w:rsid w:val="00E76C0F"/>
    <w:rsid w:val="00E76F20"/>
    <w:rsid w:val="00E77220"/>
    <w:rsid w:val="00E77AFF"/>
    <w:rsid w:val="00E77BCC"/>
    <w:rsid w:val="00E808C8"/>
    <w:rsid w:val="00E812E3"/>
    <w:rsid w:val="00E81BCC"/>
    <w:rsid w:val="00E821C8"/>
    <w:rsid w:val="00E82CF5"/>
    <w:rsid w:val="00E82FAE"/>
    <w:rsid w:val="00E83FEA"/>
    <w:rsid w:val="00E864D3"/>
    <w:rsid w:val="00E8700F"/>
    <w:rsid w:val="00E87B5F"/>
    <w:rsid w:val="00E90C32"/>
    <w:rsid w:val="00E91D7B"/>
    <w:rsid w:val="00E928DB"/>
    <w:rsid w:val="00E92D60"/>
    <w:rsid w:val="00E944C0"/>
    <w:rsid w:val="00E95C4F"/>
    <w:rsid w:val="00E97CE5"/>
    <w:rsid w:val="00EA1207"/>
    <w:rsid w:val="00EA15B7"/>
    <w:rsid w:val="00EA2C2D"/>
    <w:rsid w:val="00EA2C49"/>
    <w:rsid w:val="00EA4155"/>
    <w:rsid w:val="00EA71F4"/>
    <w:rsid w:val="00EA794D"/>
    <w:rsid w:val="00EB10E9"/>
    <w:rsid w:val="00EB184F"/>
    <w:rsid w:val="00EB1DBF"/>
    <w:rsid w:val="00EB1F25"/>
    <w:rsid w:val="00EB2D0F"/>
    <w:rsid w:val="00EB3234"/>
    <w:rsid w:val="00EB362D"/>
    <w:rsid w:val="00EB3739"/>
    <w:rsid w:val="00EB3A60"/>
    <w:rsid w:val="00EB3DF2"/>
    <w:rsid w:val="00EB40A2"/>
    <w:rsid w:val="00EB4653"/>
    <w:rsid w:val="00EB5786"/>
    <w:rsid w:val="00EB6102"/>
    <w:rsid w:val="00EB6171"/>
    <w:rsid w:val="00EB64CF"/>
    <w:rsid w:val="00EB6654"/>
    <w:rsid w:val="00EB6D3F"/>
    <w:rsid w:val="00EB7202"/>
    <w:rsid w:val="00EB750E"/>
    <w:rsid w:val="00EC108B"/>
    <w:rsid w:val="00EC1A59"/>
    <w:rsid w:val="00EC2CF2"/>
    <w:rsid w:val="00EC480D"/>
    <w:rsid w:val="00EC61DF"/>
    <w:rsid w:val="00EC624C"/>
    <w:rsid w:val="00EC6A2E"/>
    <w:rsid w:val="00EC6C36"/>
    <w:rsid w:val="00EC6FE7"/>
    <w:rsid w:val="00ED0302"/>
    <w:rsid w:val="00ED0650"/>
    <w:rsid w:val="00ED10AB"/>
    <w:rsid w:val="00ED2030"/>
    <w:rsid w:val="00ED2111"/>
    <w:rsid w:val="00ED2353"/>
    <w:rsid w:val="00ED35B7"/>
    <w:rsid w:val="00ED3E53"/>
    <w:rsid w:val="00ED3EC2"/>
    <w:rsid w:val="00ED452A"/>
    <w:rsid w:val="00ED4B49"/>
    <w:rsid w:val="00ED5307"/>
    <w:rsid w:val="00ED72ED"/>
    <w:rsid w:val="00ED755A"/>
    <w:rsid w:val="00EE00BA"/>
    <w:rsid w:val="00EE11F3"/>
    <w:rsid w:val="00EE20F7"/>
    <w:rsid w:val="00EE2446"/>
    <w:rsid w:val="00EE2587"/>
    <w:rsid w:val="00EE2BB1"/>
    <w:rsid w:val="00EE5275"/>
    <w:rsid w:val="00EE5316"/>
    <w:rsid w:val="00EE5944"/>
    <w:rsid w:val="00EE6832"/>
    <w:rsid w:val="00EE6911"/>
    <w:rsid w:val="00EF0014"/>
    <w:rsid w:val="00EF0184"/>
    <w:rsid w:val="00EF0572"/>
    <w:rsid w:val="00EF2351"/>
    <w:rsid w:val="00EF45CA"/>
    <w:rsid w:val="00EF55F9"/>
    <w:rsid w:val="00EF5D14"/>
    <w:rsid w:val="00EF5D4C"/>
    <w:rsid w:val="00EF60D7"/>
    <w:rsid w:val="00EF665A"/>
    <w:rsid w:val="00EF68AB"/>
    <w:rsid w:val="00F00A92"/>
    <w:rsid w:val="00F01303"/>
    <w:rsid w:val="00F02840"/>
    <w:rsid w:val="00F0612C"/>
    <w:rsid w:val="00F06D3C"/>
    <w:rsid w:val="00F0785C"/>
    <w:rsid w:val="00F1109A"/>
    <w:rsid w:val="00F11C49"/>
    <w:rsid w:val="00F13C3C"/>
    <w:rsid w:val="00F151E3"/>
    <w:rsid w:val="00F15BCA"/>
    <w:rsid w:val="00F164C1"/>
    <w:rsid w:val="00F165CE"/>
    <w:rsid w:val="00F16798"/>
    <w:rsid w:val="00F169A9"/>
    <w:rsid w:val="00F16B27"/>
    <w:rsid w:val="00F16BFE"/>
    <w:rsid w:val="00F1720D"/>
    <w:rsid w:val="00F17CBE"/>
    <w:rsid w:val="00F17FF2"/>
    <w:rsid w:val="00F20182"/>
    <w:rsid w:val="00F209C7"/>
    <w:rsid w:val="00F217BB"/>
    <w:rsid w:val="00F21A91"/>
    <w:rsid w:val="00F22350"/>
    <w:rsid w:val="00F225B5"/>
    <w:rsid w:val="00F2338E"/>
    <w:rsid w:val="00F23A4D"/>
    <w:rsid w:val="00F23FFE"/>
    <w:rsid w:val="00F24415"/>
    <w:rsid w:val="00F24527"/>
    <w:rsid w:val="00F24D12"/>
    <w:rsid w:val="00F2534E"/>
    <w:rsid w:val="00F25478"/>
    <w:rsid w:val="00F25B57"/>
    <w:rsid w:val="00F25BF3"/>
    <w:rsid w:val="00F26BDA"/>
    <w:rsid w:val="00F30F6D"/>
    <w:rsid w:val="00F32220"/>
    <w:rsid w:val="00F349A6"/>
    <w:rsid w:val="00F34F9C"/>
    <w:rsid w:val="00F35F01"/>
    <w:rsid w:val="00F37B0F"/>
    <w:rsid w:val="00F407AA"/>
    <w:rsid w:val="00F40F80"/>
    <w:rsid w:val="00F41776"/>
    <w:rsid w:val="00F41D32"/>
    <w:rsid w:val="00F420C5"/>
    <w:rsid w:val="00F42C5F"/>
    <w:rsid w:val="00F42DF0"/>
    <w:rsid w:val="00F435FA"/>
    <w:rsid w:val="00F4374C"/>
    <w:rsid w:val="00F45534"/>
    <w:rsid w:val="00F45A9E"/>
    <w:rsid w:val="00F460EF"/>
    <w:rsid w:val="00F474EA"/>
    <w:rsid w:val="00F47630"/>
    <w:rsid w:val="00F50ABF"/>
    <w:rsid w:val="00F50D3C"/>
    <w:rsid w:val="00F50DF4"/>
    <w:rsid w:val="00F510E3"/>
    <w:rsid w:val="00F5143E"/>
    <w:rsid w:val="00F5161D"/>
    <w:rsid w:val="00F51C9F"/>
    <w:rsid w:val="00F525E2"/>
    <w:rsid w:val="00F52EB7"/>
    <w:rsid w:val="00F52F74"/>
    <w:rsid w:val="00F5448A"/>
    <w:rsid w:val="00F54EBC"/>
    <w:rsid w:val="00F55FBA"/>
    <w:rsid w:val="00F57036"/>
    <w:rsid w:val="00F5751C"/>
    <w:rsid w:val="00F57ABC"/>
    <w:rsid w:val="00F57AC5"/>
    <w:rsid w:val="00F601EB"/>
    <w:rsid w:val="00F60A77"/>
    <w:rsid w:val="00F60D09"/>
    <w:rsid w:val="00F60EBA"/>
    <w:rsid w:val="00F61013"/>
    <w:rsid w:val="00F61840"/>
    <w:rsid w:val="00F61923"/>
    <w:rsid w:val="00F630A8"/>
    <w:rsid w:val="00F66926"/>
    <w:rsid w:val="00F670BD"/>
    <w:rsid w:val="00F678BB"/>
    <w:rsid w:val="00F70241"/>
    <w:rsid w:val="00F70445"/>
    <w:rsid w:val="00F7099B"/>
    <w:rsid w:val="00F70B05"/>
    <w:rsid w:val="00F718DB"/>
    <w:rsid w:val="00F72710"/>
    <w:rsid w:val="00F72A75"/>
    <w:rsid w:val="00F72BC9"/>
    <w:rsid w:val="00F72C67"/>
    <w:rsid w:val="00F73054"/>
    <w:rsid w:val="00F735C0"/>
    <w:rsid w:val="00F73614"/>
    <w:rsid w:val="00F73B67"/>
    <w:rsid w:val="00F778C6"/>
    <w:rsid w:val="00F77ADC"/>
    <w:rsid w:val="00F80217"/>
    <w:rsid w:val="00F81A75"/>
    <w:rsid w:val="00F827C2"/>
    <w:rsid w:val="00F83531"/>
    <w:rsid w:val="00F84854"/>
    <w:rsid w:val="00F84918"/>
    <w:rsid w:val="00F849BB"/>
    <w:rsid w:val="00F850B5"/>
    <w:rsid w:val="00F86446"/>
    <w:rsid w:val="00F86721"/>
    <w:rsid w:val="00F86CA8"/>
    <w:rsid w:val="00F86EA2"/>
    <w:rsid w:val="00F8744A"/>
    <w:rsid w:val="00F90562"/>
    <w:rsid w:val="00F90EE8"/>
    <w:rsid w:val="00F9380E"/>
    <w:rsid w:val="00F95971"/>
    <w:rsid w:val="00F95E3B"/>
    <w:rsid w:val="00F9739D"/>
    <w:rsid w:val="00F97829"/>
    <w:rsid w:val="00F979A2"/>
    <w:rsid w:val="00F97B22"/>
    <w:rsid w:val="00F97E47"/>
    <w:rsid w:val="00FA0EC3"/>
    <w:rsid w:val="00FA1589"/>
    <w:rsid w:val="00FA1592"/>
    <w:rsid w:val="00FA231F"/>
    <w:rsid w:val="00FA29D0"/>
    <w:rsid w:val="00FA3555"/>
    <w:rsid w:val="00FA4025"/>
    <w:rsid w:val="00FA5067"/>
    <w:rsid w:val="00FA5594"/>
    <w:rsid w:val="00FA5682"/>
    <w:rsid w:val="00FA60C8"/>
    <w:rsid w:val="00FA6C18"/>
    <w:rsid w:val="00FA7772"/>
    <w:rsid w:val="00FA7F14"/>
    <w:rsid w:val="00FB0F41"/>
    <w:rsid w:val="00FB149C"/>
    <w:rsid w:val="00FB32A3"/>
    <w:rsid w:val="00FB39C6"/>
    <w:rsid w:val="00FB616B"/>
    <w:rsid w:val="00FB73DB"/>
    <w:rsid w:val="00FC007A"/>
    <w:rsid w:val="00FC0103"/>
    <w:rsid w:val="00FC2D5B"/>
    <w:rsid w:val="00FC2DA9"/>
    <w:rsid w:val="00FC3350"/>
    <w:rsid w:val="00FC60C5"/>
    <w:rsid w:val="00FC6A8B"/>
    <w:rsid w:val="00FC76F4"/>
    <w:rsid w:val="00FC780C"/>
    <w:rsid w:val="00FC79FC"/>
    <w:rsid w:val="00FD0FFE"/>
    <w:rsid w:val="00FD1D84"/>
    <w:rsid w:val="00FD2791"/>
    <w:rsid w:val="00FD416D"/>
    <w:rsid w:val="00FD4300"/>
    <w:rsid w:val="00FD4EF0"/>
    <w:rsid w:val="00FD539C"/>
    <w:rsid w:val="00FD5550"/>
    <w:rsid w:val="00FD6501"/>
    <w:rsid w:val="00FD6C74"/>
    <w:rsid w:val="00FD72EE"/>
    <w:rsid w:val="00FD762A"/>
    <w:rsid w:val="00FD76E6"/>
    <w:rsid w:val="00FE0EDC"/>
    <w:rsid w:val="00FE12CF"/>
    <w:rsid w:val="00FE18A4"/>
    <w:rsid w:val="00FE195E"/>
    <w:rsid w:val="00FE36C4"/>
    <w:rsid w:val="00FE5F59"/>
    <w:rsid w:val="00FE62A3"/>
    <w:rsid w:val="00FE670F"/>
    <w:rsid w:val="00FE6975"/>
    <w:rsid w:val="00FF03BC"/>
    <w:rsid w:val="00FF0A1F"/>
    <w:rsid w:val="00FF39ED"/>
    <w:rsid w:val="00FF3C20"/>
    <w:rsid w:val="00FF4529"/>
    <w:rsid w:val="00FF453A"/>
    <w:rsid w:val="00FF4840"/>
    <w:rsid w:val="00FF489B"/>
    <w:rsid w:val="00FF5B64"/>
    <w:rsid w:val="00FF613F"/>
    <w:rsid w:val="00FF6B23"/>
    <w:rsid w:val="00FF7375"/>
    <w:rsid w:val="080621EE"/>
    <w:rsid w:val="2EDA686E"/>
    <w:rsid w:val="31D03E73"/>
    <w:rsid w:val="33FD3C99"/>
    <w:rsid w:val="46D50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2C86EA"/>
  <w15:docId w15:val="{E928E351-5974-456D-8680-7350832176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宋体"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qFormat="1"/>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rPr>
  </w:style>
  <w:style w:type="paragraph" w:styleId="Heading1">
    <w:name w:val="heading 1"/>
    <w:next w:val="Normal"/>
    <w:link w:val="Heading1Char"/>
    <w:qFormat/>
    <w:pPr>
      <w:keepNext/>
      <w:keepLines/>
      <w:numPr>
        <w:numId w:val="5"/>
      </w:numPr>
      <w:pBdr>
        <w:top w:val="single" w:sz="12" w:space="3" w:color="auto"/>
      </w:pBdr>
      <w:overflowPunct w:val="0"/>
      <w:autoSpaceDE w:val="0"/>
      <w:autoSpaceDN w:val="0"/>
      <w:adjustRightInd w:val="0"/>
      <w:spacing w:before="240" w:after="180"/>
      <w:textAlignment w:val="baseline"/>
      <w:outlineLvl w:val="0"/>
    </w:pPr>
    <w:rPr>
      <w:rFonts w:ascii="Arial" w:eastAsia="Times New Roman" w:hAnsi="Arial" w:cs="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szCs w:val="32"/>
    </w:rPr>
  </w:style>
  <w:style w:type="paragraph" w:styleId="Heading3">
    <w:name w:val="heading 3"/>
    <w:basedOn w:val="Heading2"/>
    <w:next w:val="Normal"/>
    <w:link w:val="Heading3Char"/>
    <w:qFormat/>
    <w:pPr>
      <w:numPr>
        <w:ilvl w:val="2"/>
      </w:numPr>
      <w:spacing w:before="120"/>
      <w:outlineLvl w:val="2"/>
    </w:pPr>
    <w:rPr>
      <w:sz w:val="28"/>
      <w:szCs w:val="28"/>
    </w:rPr>
  </w:style>
  <w:style w:type="paragraph" w:styleId="Heading4">
    <w:name w:val="heading 4"/>
    <w:basedOn w:val="Heading3"/>
    <w:next w:val="Normal"/>
    <w:link w:val="Heading4Char"/>
    <w:qFormat/>
    <w:pPr>
      <w:numPr>
        <w:ilvl w:val="3"/>
      </w:numPr>
      <w:outlineLvl w:val="3"/>
    </w:pPr>
    <w:rPr>
      <w:sz w:val="24"/>
      <w:szCs w:val="24"/>
    </w:rPr>
  </w:style>
  <w:style w:type="paragraph" w:styleId="Heading5">
    <w:name w:val="heading 5"/>
    <w:basedOn w:val="Heading4"/>
    <w:next w:val="Normal"/>
    <w:link w:val="Heading5Char"/>
    <w:qFormat/>
    <w:pPr>
      <w:numPr>
        <w:ilvl w:val="4"/>
      </w:numPr>
      <w:outlineLvl w:val="4"/>
    </w:pPr>
    <w:rPr>
      <w:sz w:val="22"/>
      <w:szCs w:val="22"/>
    </w:rPr>
  </w:style>
  <w:style w:type="paragraph" w:styleId="Heading6">
    <w:name w:val="heading 6"/>
    <w:basedOn w:val="Normal"/>
    <w:next w:val="Normal"/>
    <w:link w:val="Heading6Char"/>
    <w:qFormat/>
    <w:pPr>
      <w:keepNext/>
      <w:keepLines/>
      <w:numPr>
        <w:ilvl w:val="5"/>
        <w:numId w:val="5"/>
      </w:numPr>
      <w:overflowPunct w:val="0"/>
      <w:autoSpaceDE w:val="0"/>
      <w:autoSpaceDN w:val="0"/>
      <w:adjustRightInd w:val="0"/>
      <w:spacing w:before="120" w:after="120"/>
      <w:jc w:val="both"/>
      <w:textAlignment w:val="baseline"/>
      <w:outlineLvl w:val="5"/>
    </w:pPr>
    <w:rPr>
      <w:rFonts w:ascii="Arial" w:hAnsi="Arial" w:cs="Arial"/>
      <w:sz w:val="20"/>
      <w:szCs w:val="20"/>
      <w:lang w:val="en-GB"/>
    </w:rPr>
  </w:style>
  <w:style w:type="paragraph" w:styleId="Heading7">
    <w:name w:val="heading 7"/>
    <w:basedOn w:val="Normal"/>
    <w:next w:val="Normal"/>
    <w:link w:val="Heading7Char"/>
    <w:qFormat/>
    <w:pPr>
      <w:keepNext/>
      <w:keepLines/>
      <w:numPr>
        <w:ilvl w:val="6"/>
        <w:numId w:val="5"/>
      </w:numPr>
      <w:overflowPunct w:val="0"/>
      <w:autoSpaceDE w:val="0"/>
      <w:autoSpaceDN w:val="0"/>
      <w:adjustRightInd w:val="0"/>
      <w:spacing w:before="120" w:after="120"/>
      <w:jc w:val="both"/>
      <w:textAlignment w:val="baseline"/>
      <w:outlineLvl w:val="6"/>
    </w:pPr>
    <w:rPr>
      <w:rFonts w:ascii="Arial" w:hAnsi="Arial" w:cs="Arial"/>
      <w:sz w:val="20"/>
      <w:szCs w:val="20"/>
      <w:lang w:val="en-GB"/>
    </w:rPr>
  </w:style>
  <w:style w:type="paragraph" w:styleId="Heading8">
    <w:name w:val="heading 8"/>
    <w:basedOn w:val="Heading7"/>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iPriority w:val="99"/>
    <w:semiHidden/>
    <w:unhideWhenUsed/>
    <w:qFormat/>
    <w:pPr>
      <w:overflowPunct w:val="0"/>
      <w:autoSpaceDE w:val="0"/>
      <w:autoSpaceDN w:val="0"/>
      <w:adjustRightInd w:val="0"/>
      <w:spacing w:after="120"/>
      <w:ind w:left="1080" w:hanging="360"/>
      <w:contextualSpacing/>
      <w:jc w:val="both"/>
      <w:textAlignment w:val="baseline"/>
    </w:pPr>
    <w:rPr>
      <w:rFonts w:ascii="Arial" w:hAnsi="Arial"/>
      <w:sz w:val="20"/>
      <w:szCs w:val="20"/>
      <w:lang w:val="en-GB"/>
    </w:rPr>
  </w:style>
  <w:style w:type="paragraph" w:styleId="CommentText">
    <w:name w:val="annotation text"/>
    <w:basedOn w:val="Normal"/>
    <w:link w:val="CommentTextChar"/>
    <w:uiPriority w:val="99"/>
    <w:unhideWhenUsed/>
    <w:qFormat/>
    <w:pPr>
      <w:overflowPunct w:val="0"/>
      <w:autoSpaceDE w:val="0"/>
      <w:autoSpaceDN w:val="0"/>
      <w:adjustRightInd w:val="0"/>
      <w:spacing w:after="120"/>
      <w:jc w:val="both"/>
      <w:textAlignment w:val="baseline"/>
    </w:pPr>
    <w:rPr>
      <w:rFonts w:ascii="Arial" w:hAnsi="Arial"/>
      <w:sz w:val="20"/>
      <w:szCs w:val="20"/>
      <w:lang w:val="en-GB"/>
    </w:rPr>
  </w:style>
  <w:style w:type="paragraph" w:styleId="BodyText">
    <w:name w:val="Body Text"/>
    <w:basedOn w:val="Normal"/>
    <w:link w:val="BodyTextChar"/>
    <w:semiHidden/>
    <w:unhideWhenUsed/>
    <w:qFormat/>
    <w:pPr>
      <w:spacing w:after="120" w:line="256" w:lineRule="auto"/>
    </w:pPr>
    <w:rPr>
      <w:rFonts w:ascii="Arial" w:eastAsiaTheme="minorHAnsi" w:hAnsi="Arial" w:cstheme="minorBidi"/>
      <w:sz w:val="22"/>
      <w:szCs w:val="22"/>
      <w:lang w:eastAsia="en-US"/>
    </w:rPr>
  </w:style>
  <w:style w:type="paragraph" w:styleId="List2">
    <w:name w:val="List 2"/>
    <w:basedOn w:val="Normal"/>
    <w:uiPriority w:val="99"/>
    <w:semiHidden/>
    <w:unhideWhenUsed/>
    <w:qFormat/>
    <w:pPr>
      <w:overflowPunct w:val="0"/>
      <w:autoSpaceDE w:val="0"/>
      <w:autoSpaceDN w:val="0"/>
      <w:adjustRightInd w:val="0"/>
      <w:spacing w:after="120"/>
      <w:ind w:left="720" w:hanging="360"/>
      <w:contextualSpacing/>
      <w:jc w:val="both"/>
      <w:textAlignment w:val="baseline"/>
    </w:pPr>
    <w:rPr>
      <w:rFonts w:ascii="Arial" w:hAnsi="Arial"/>
      <w:sz w:val="20"/>
      <w:szCs w:val="20"/>
      <w:lang w:val="en-GB"/>
    </w:rPr>
  </w:style>
  <w:style w:type="paragraph" w:styleId="BalloonText">
    <w:name w:val="Balloon Text"/>
    <w:basedOn w:val="Normal"/>
    <w:link w:val="BalloonTextChar"/>
    <w:uiPriority w:val="99"/>
    <w:semiHidden/>
    <w:unhideWhenUsed/>
    <w:qFormat/>
    <w:pPr>
      <w:overflowPunct w:val="0"/>
      <w:autoSpaceDE w:val="0"/>
      <w:autoSpaceDN w:val="0"/>
      <w:adjustRightInd w:val="0"/>
      <w:jc w:val="both"/>
      <w:textAlignment w:val="baseline"/>
    </w:pPr>
    <w:rPr>
      <w:rFonts w:ascii="Segoe UI" w:hAnsi="Segoe UI" w:cs="Segoe UI"/>
      <w:sz w:val="18"/>
      <w:szCs w:val="18"/>
      <w:lang w:val="en-GB"/>
    </w:rPr>
  </w:style>
  <w:style w:type="paragraph" w:styleId="Footer">
    <w:name w:val="footer"/>
    <w:basedOn w:val="Header"/>
    <w:link w:val="FooterChar"/>
    <w:semiHidden/>
    <w:qFormat/>
    <w:pPr>
      <w:widowControl w:val="0"/>
      <w:jc w:val="center"/>
    </w:pPr>
    <w:rPr>
      <w:rFonts w:cs="Arial"/>
      <w:b/>
      <w:bCs/>
      <w:i/>
      <w:iCs/>
      <w:sz w:val="18"/>
      <w:szCs w:val="18"/>
      <w:lang w:val="en-US"/>
    </w:rPr>
  </w:style>
  <w:style w:type="paragraph" w:styleId="Header">
    <w:name w:val="header"/>
    <w:basedOn w:val="Normal"/>
    <w:link w:val="HeaderChar"/>
    <w:unhideWhenUsed/>
    <w:qFormat/>
    <w:pPr>
      <w:tabs>
        <w:tab w:val="center" w:pos="4680"/>
        <w:tab w:val="right" w:pos="9360"/>
      </w:tabs>
      <w:overflowPunct w:val="0"/>
      <w:autoSpaceDE w:val="0"/>
      <w:autoSpaceDN w:val="0"/>
      <w:adjustRightInd w:val="0"/>
      <w:jc w:val="both"/>
      <w:textAlignment w:val="baseline"/>
    </w:pPr>
    <w:rPr>
      <w:rFonts w:ascii="Arial" w:hAnsi="Arial"/>
      <w:sz w:val="20"/>
      <w:szCs w:val="20"/>
      <w:lang w:val="en-GB"/>
    </w:rPr>
  </w:style>
  <w:style w:type="paragraph" w:styleId="List">
    <w:name w:val="List"/>
    <w:basedOn w:val="Normal"/>
    <w:uiPriority w:val="99"/>
    <w:semiHidden/>
    <w:unhideWhenUsed/>
    <w:qFormat/>
    <w:pPr>
      <w:overflowPunct w:val="0"/>
      <w:autoSpaceDE w:val="0"/>
      <w:autoSpaceDN w:val="0"/>
      <w:adjustRightInd w:val="0"/>
      <w:spacing w:after="120"/>
      <w:ind w:left="360" w:hanging="360"/>
      <w:contextualSpacing/>
      <w:jc w:val="both"/>
      <w:textAlignment w:val="baseline"/>
    </w:pPr>
    <w:rPr>
      <w:rFonts w:ascii="Arial" w:hAnsi="Arial"/>
      <w:sz w:val="20"/>
      <w:szCs w:val="20"/>
      <w:lang w:val="en-GB"/>
    </w:rPr>
  </w:style>
  <w:style w:type="paragraph" w:styleId="NormalWeb">
    <w:name w:val="Normal (Web)"/>
    <w:basedOn w:val="Normal"/>
    <w:uiPriority w:val="99"/>
    <w:semiHidden/>
    <w:unhideWhenUsed/>
    <w:qFormat/>
    <w:pPr>
      <w:spacing w:before="100" w:beforeAutospacing="1" w:after="100" w:afterAutospacing="1"/>
    </w:pPr>
    <w:rPr>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olorfulList-Accent6">
    <w:name w:val="Colorful List Accent 6"/>
    <w:basedOn w:val="TableNormal"/>
    <w:uiPriority w:val="72"/>
    <w:qFormat/>
    <w:rPr>
      <w:rFonts w:eastAsiaTheme="minorEastAsia"/>
      <w:color w:val="000000" w:themeColor="text1"/>
      <w:lang w:val="de-CH"/>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character" w:styleId="PageNumber">
    <w:name w:val="page number"/>
    <w:semiHidden/>
    <w:qFormat/>
  </w:style>
  <w:style w:type="character" w:styleId="Hyperlink">
    <w:name w:val="Hyperlink"/>
    <w:qFormat/>
    <w:rPr>
      <w:color w:val="0563C1"/>
      <w:u w:val="single"/>
    </w:rPr>
  </w:style>
  <w:style w:type="character" w:styleId="CommentReference">
    <w:name w:val="annotation reference"/>
    <w:basedOn w:val="DefaultParagraphFont"/>
    <w:uiPriority w:val="99"/>
    <w:unhideWhenUsed/>
    <w:qFormat/>
    <w:rPr>
      <w:sz w:val="16"/>
      <w:szCs w:val="16"/>
    </w:rPr>
  </w:style>
  <w:style w:type="character" w:customStyle="1" w:styleId="Heading1Char">
    <w:name w:val="Heading 1 Char"/>
    <w:basedOn w:val="DefaultParagraphFont"/>
    <w:link w:val="Heading1"/>
    <w:qFormat/>
    <w:rPr>
      <w:rFonts w:ascii="Arial" w:eastAsia="Times New Roman" w:hAnsi="Arial" w:cs="Arial"/>
      <w:sz w:val="36"/>
      <w:szCs w:val="36"/>
      <w:lang w:val="en-GB" w:eastAsia="zh-CN"/>
    </w:rPr>
  </w:style>
  <w:style w:type="character" w:customStyle="1" w:styleId="Heading2Char">
    <w:name w:val="Heading 2 Char"/>
    <w:basedOn w:val="DefaultParagraphFont"/>
    <w:link w:val="Heading2"/>
    <w:qFormat/>
    <w:rPr>
      <w:rFonts w:ascii="Arial" w:eastAsia="Times New Roman" w:hAnsi="Arial" w:cs="Arial"/>
      <w:sz w:val="32"/>
      <w:szCs w:val="32"/>
      <w:lang w:val="en-GB" w:eastAsia="zh-CN"/>
    </w:rPr>
  </w:style>
  <w:style w:type="character" w:customStyle="1" w:styleId="Heading3Char">
    <w:name w:val="Heading 3 Char"/>
    <w:basedOn w:val="DefaultParagraphFont"/>
    <w:link w:val="Heading3"/>
    <w:qFormat/>
    <w:rPr>
      <w:rFonts w:ascii="Arial" w:eastAsia="Times New Roman" w:hAnsi="Arial" w:cs="Arial"/>
      <w:sz w:val="28"/>
      <w:szCs w:val="28"/>
      <w:lang w:val="en-GB" w:eastAsia="zh-CN"/>
    </w:rPr>
  </w:style>
  <w:style w:type="character" w:customStyle="1" w:styleId="Heading4Char">
    <w:name w:val="Heading 4 Char"/>
    <w:basedOn w:val="DefaultParagraphFont"/>
    <w:link w:val="Heading4"/>
    <w:qFormat/>
    <w:rPr>
      <w:rFonts w:ascii="Arial" w:eastAsia="Times New Roman" w:hAnsi="Arial" w:cs="Arial"/>
      <w:sz w:val="24"/>
      <w:szCs w:val="24"/>
      <w:lang w:val="en-GB" w:eastAsia="zh-CN"/>
    </w:rPr>
  </w:style>
  <w:style w:type="character" w:customStyle="1" w:styleId="Heading5Char">
    <w:name w:val="Heading 5 Char"/>
    <w:basedOn w:val="DefaultParagraphFont"/>
    <w:link w:val="Heading5"/>
    <w:qFormat/>
    <w:rPr>
      <w:rFonts w:ascii="Arial" w:eastAsia="Times New Roman" w:hAnsi="Arial" w:cs="Arial"/>
      <w:lang w:val="en-GB" w:eastAsia="zh-CN"/>
    </w:rPr>
  </w:style>
  <w:style w:type="character" w:customStyle="1" w:styleId="Heading6Char">
    <w:name w:val="Heading 6 Char"/>
    <w:basedOn w:val="DefaultParagraphFont"/>
    <w:link w:val="Heading6"/>
    <w:qFormat/>
    <w:rPr>
      <w:rFonts w:ascii="Arial" w:eastAsia="Times New Roman" w:hAnsi="Arial" w:cs="Arial"/>
      <w:sz w:val="20"/>
      <w:szCs w:val="20"/>
      <w:lang w:val="en-GB" w:eastAsia="zh-CN"/>
    </w:rPr>
  </w:style>
  <w:style w:type="character" w:customStyle="1" w:styleId="Heading7Char">
    <w:name w:val="Heading 7 Char"/>
    <w:basedOn w:val="DefaultParagraphFont"/>
    <w:link w:val="Heading7"/>
    <w:qFormat/>
    <w:rPr>
      <w:rFonts w:ascii="Arial" w:eastAsia="Times New Roman" w:hAnsi="Arial" w:cs="Arial"/>
      <w:sz w:val="20"/>
      <w:szCs w:val="20"/>
      <w:lang w:val="en-GB" w:eastAsia="zh-CN"/>
    </w:rPr>
  </w:style>
  <w:style w:type="character" w:customStyle="1" w:styleId="Heading8Char">
    <w:name w:val="Heading 8 Char"/>
    <w:basedOn w:val="DefaultParagraphFont"/>
    <w:link w:val="Heading8"/>
    <w:qFormat/>
    <w:rPr>
      <w:rFonts w:ascii="Arial" w:eastAsia="Times New Roman" w:hAnsi="Arial" w:cs="Arial"/>
      <w:sz w:val="20"/>
      <w:szCs w:val="20"/>
      <w:lang w:val="en-GB" w:eastAsia="zh-CN"/>
    </w:rPr>
  </w:style>
  <w:style w:type="character" w:customStyle="1" w:styleId="Heading9Char">
    <w:name w:val="Heading 9 Char"/>
    <w:basedOn w:val="DefaultParagraphFont"/>
    <w:link w:val="Heading9"/>
    <w:qFormat/>
    <w:rPr>
      <w:rFonts w:ascii="Arial" w:eastAsia="Times New Roman" w:hAnsi="Arial" w:cs="Arial"/>
      <w:sz w:val="20"/>
      <w:szCs w:val="20"/>
      <w:lang w:val="en-GB" w:eastAsia="zh-CN"/>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hAnsi="Arial"/>
      <w:b/>
      <w:szCs w:val="20"/>
      <w:lang w:val="en-GB"/>
    </w:rPr>
  </w:style>
  <w:style w:type="character" w:customStyle="1" w:styleId="FooterChar">
    <w:name w:val="Footer Char"/>
    <w:basedOn w:val="DefaultParagraphFont"/>
    <w:link w:val="Footer"/>
    <w:semiHidden/>
    <w:qFormat/>
    <w:rPr>
      <w:rFonts w:ascii="Arial" w:eastAsia="Times New Roman" w:hAnsi="Arial" w:cs="Arial"/>
      <w:b/>
      <w:bCs/>
      <w:i/>
      <w:iCs/>
      <w:sz w:val="18"/>
      <w:szCs w:val="18"/>
      <w:lang w:eastAsia="zh-CN"/>
    </w:rPr>
  </w:style>
  <w:style w:type="paragraph" w:customStyle="1" w:styleId="Reference">
    <w:name w:val="Reference"/>
    <w:basedOn w:val="Normal"/>
    <w:uiPriority w:val="99"/>
    <w:qFormat/>
    <w:pPr>
      <w:numPr>
        <w:numId w:val="2"/>
      </w:numPr>
      <w:overflowPunct w:val="0"/>
      <w:autoSpaceDE w:val="0"/>
      <w:autoSpaceDN w:val="0"/>
      <w:adjustRightInd w:val="0"/>
      <w:spacing w:after="120"/>
      <w:jc w:val="both"/>
      <w:textAlignment w:val="baseline"/>
    </w:pPr>
    <w:rPr>
      <w:rFonts w:ascii="Arial" w:hAnsi="Arial"/>
      <w:sz w:val="20"/>
      <w:szCs w:val="20"/>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styleId="NoSpacing">
    <w:name w:val="No Spacing"/>
    <w:uiPriority w:val="1"/>
    <w:qFormat/>
    <w:pPr>
      <w:overflowPunct w:val="0"/>
      <w:autoSpaceDE w:val="0"/>
      <w:autoSpaceDN w:val="0"/>
      <w:adjustRightInd w:val="0"/>
      <w:jc w:val="both"/>
      <w:textAlignment w:val="baseline"/>
    </w:pPr>
    <w:rPr>
      <w:rFonts w:ascii="Arial" w:eastAsia="Times New Roman" w:hAnsi="Arial" w:cs="Times New Roman"/>
      <w:lang w:val="en-GB"/>
    </w:rPr>
  </w:style>
  <w:style w:type="character" w:customStyle="1" w:styleId="HeaderChar">
    <w:name w:val="Header Char"/>
    <w:basedOn w:val="DefaultParagraphFont"/>
    <w:link w:val="Header"/>
    <w:qFormat/>
    <w:rPr>
      <w:rFonts w:ascii="Arial" w:eastAsia="Times New Roman" w:hAnsi="Arial" w:cs="Times New Roman"/>
      <w:sz w:val="20"/>
      <w:szCs w:val="20"/>
      <w:lang w:val="en-GB" w:eastAsia="zh-CN"/>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spacing w:after="160" w:line="259" w:lineRule="auto"/>
      <w:ind w:left="720"/>
      <w:contextualSpacing/>
    </w:pPr>
    <w:rPr>
      <w:rFonts w:asciiTheme="minorHAnsi" w:eastAsiaTheme="minorHAnsi" w:hAnsiTheme="minorHAnsi" w:cstheme="minorBidi"/>
      <w:sz w:val="22"/>
      <w:szCs w:val="22"/>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style>
  <w:style w:type="paragraph" w:customStyle="1" w:styleId="B1">
    <w:name w:val="B1"/>
    <w:basedOn w:val="List"/>
    <w:link w:val="B1Char1"/>
    <w:qFormat/>
    <w:pPr>
      <w:spacing w:after="180"/>
      <w:ind w:left="568" w:hanging="284"/>
      <w:contextualSpacing w:val="0"/>
      <w:jc w:val="left"/>
    </w:pPr>
    <w:rPr>
      <w:rFonts w:ascii="Times New Roman" w:hAnsi="Times New Roman"/>
      <w:lang w:eastAsia="ja-JP"/>
    </w:rPr>
  </w:style>
  <w:style w:type="character" w:customStyle="1" w:styleId="B1Char1">
    <w:name w:val="B1 Char1"/>
    <w:link w:val="B1"/>
    <w:qFormat/>
    <w:rPr>
      <w:rFonts w:ascii="Times New Roman" w:eastAsia="Times New Roman" w:hAnsi="Times New Roman" w:cs="Times New Roman"/>
      <w:sz w:val="20"/>
      <w:szCs w:val="20"/>
      <w:lang w:val="en-GB" w:eastAsia="ja-JP"/>
    </w:rPr>
  </w:style>
  <w:style w:type="paragraph" w:customStyle="1" w:styleId="B2">
    <w:name w:val="B2"/>
    <w:basedOn w:val="List2"/>
    <w:link w:val="B2Char"/>
    <w:qFormat/>
    <w:pPr>
      <w:spacing w:after="180"/>
      <w:ind w:left="851" w:hanging="284"/>
      <w:contextualSpacing w:val="0"/>
      <w:jc w:val="left"/>
    </w:pPr>
    <w:rPr>
      <w:rFonts w:ascii="Times New Roman" w:hAnsi="Times New Roman"/>
      <w:lang w:eastAsia="ja-JP"/>
    </w:rPr>
  </w:style>
  <w:style w:type="character" w:customStyle="1" w:styleId="B2Char">
    <w:name w:val="B2 Char"/>
    <w:link w:val="B2"/>
    <w:qFormat/>
    <w:rPr>
      <w:rFonts w:ascii="Times New Roman" w:eastAsia="Times New Roman" w:hAnsi="Times New Roman" w:cs="Times New Roman"/>
      <w:sz w:val="20"/>
      <w:szCs w:val="20"/>
      <w:lang w:val="en-GB" w:eastAsia="ja-JP"/>
    </w:rPr>
  </w:style>
  <w:style w:type="paragraph" w:customStyle="1" w:styleId="B3">
    <w:name w:val="B3"/>
    <w:basedOn w:val="List3"/>
    <w:link w:val="B3Char2"/>
    <w:qFormat/>
    <w:pPr>
      <w:spacing w:after="180"/>
      <w:ind w:left="1135" w:hanging="284"/>
      <w:contextualSpacing w:val="0"/>
      <w:jc w:val="left"/>
    </w:pPr>
    <w:rPr>
      <w:rFonts w:ascii="Times New Roman" w:hAnsi="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cs="Times New Roman"/>
      <w:sz w:val="18"/>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cs="Times New Roman"/>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 w:val="20"/>
      <w:szCs w:val="20"/>
      <w:lang w:val="en-GB" w:eastAsia="ja-JP"/>
    </w:rPr>
  </w:style>
  <w:style w:type="character" w:customStyle="1" w:styleId="THChar">
    <w:name w:val="TH Char"/>
    <w:link w:val="TH"/>
    <w:qFormat/>
    <w:rPr>
      <w:rFonts w:ascii="Arial" w:eastAsia="Times New Roman" w:hAnsi="Arial" w:cs="Times New Roman"/>
      <w:b/>
      <w:sz w:val="20"/>
      <w:szCs w:val="20"/>
      <w:lang w:val="en-GB" w:eastAsia="ja-JP"/>
    </w:rPr>
  </w:style>
  <w:style w:type="paragraph" w:customStyle="1" w:styleId="TAH">
    <w:name w:val="TAH"/>
    <w:basedOn w:val="Normal"/>
    <w:link w:val="TAHCar"/>
    <w:qFormat/>
    <w:pPr>
      <w:keepNext/>
      <w:keepLines/>
      <w:overflowPunct w:val="0"/>
      <w:autoSpaceDE w:val="0"/>
      <w:autoSpaceDN w:val="0"/>
      <w:adjustRightInd w:val="0"/>
      <w:jc w:val="center"/>
      <w:textAlignment w:val="baseline"/>
    </w:pPr>
    <w:rPr>
      <w:rFonts w:ascii="Arial" w:hAnsi="Arial"/>
      <w:b/>
      <w:sz w:val="18"/>
      <w:szCs w:val="20"/>
      <w:lang w:val="en-GB" w:eastAsia="ja-JP"/>
    </w:rPr>
  </w:style>
  <w:style w:type="character" w:customStyle="1" w:styleId="TAHCar">
    <w:name w:val="TAH Car"/>
    <w:link w:val="TAH"/>
    <w:qFormat/>
    <w:locked/>
    <w:rPr>
      <w:rFonts w:ascii="Arial" w:eastAsia="Times New Roman" w:hAnsi="Arial" w:cs="Times New Roman"/>
      <w:b/>
      <w:sz w:val="18"/>
      <w:szCs w:val="20"/>
      <w:lang w:val="en-GB" w:eastAsia="ja-JP"/>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Normal"/>
    <w:link w:val="EmailDiscussionChar"/>
    <w:qFormat/>
    <w:pPr>
      <w:numPr>
        <w:numId w:val="3"/>
      </w:numPr>
      <w:spacing w:before="40" w:after="160" w:line="256" w:lineRule="auto"/>
    </w:pPr>
    <w:rPr>
      <w:rFonts w:ascii="Arial" w:eastAsia="MS Mincho" w:hAnsi="Arial" w:cs="Arial"/>
      <w:b/>
      <w:sz w:val="22"/>
      <w:lang w:eastAsia="en-US"/>
    </w:rPr>
  </w:style>
  <w:style w:type="character" w:customStyle="1" w:styleId="CommentTextChar">
    <w:name w:val="Comment Text Char"/>
    <w:basedOn w:val="DefaultParagraphFont"/>
    <w:link w:val="CommentText"/>
    <w:uiPriority w:val="99"/>
    <w:qFormat/>
    <w:rPr>
      <w:rFonts w:ascii="Arial" w:eastAsia="Times New Roman" w:hAnsi="Arial" w:cs="Times New Roman"/>
      <w:sz w:val="20"/>
      <w:szCs w:val="20"/>
      <w:lang w:val="en-GB" w:eastAsia="zh-CN"/>
    </w:rPr>
  </w:style>
  <w:style w:type="character" w:customStyle="1" w:styleId="CommentSubjectChar">
    <w:name w:val="Comment Subject Char"/>
    <w:basedOn w:val="CommentTextChar"/>
    <w:link w:val="CommentSubject"/>
    <w:uiPriority w:val="99"/>
    <w:semiHidden/>
    <w:qFormat/>
    <w:rPr>
      <w:rFonts w:ascii="Arial" w:eastAsia="Times New Roman" w:hAnsi="Arial" w:cs="Times New Roman"/>
      <w:b/>
      <w:bCs/>
      <w:sz w:val="20"/>
      <w:szCs w:val="20"/>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xmsonospacing">
    <w:name w:val="x_msonospacing"/>
    <w:basedOn w:val="Normal"/>
    <w:qFormat/>
    <w:rPr>
      <w:rFonts w:ascii="Calibri" w:eastAsiaTheme="minorHAnsi" w:hAnsi="Calibri" w:cs="Calibri"/>
      <w:sz w:val="22"/>
      <w:szCs w:val="22"/>
      <w:lang w:eastAsia="en-US"/>
    </w:rPr>
  </w:style>
  <w:style w:type="character" w:customStyle="1" w:styleId="B1Char">
    <w:name w:val="B1 Char"/>
    <w:qFormat/>
    <w:rPr>
      <w:rFonts w:eastAsia="Times New Roman"/>
    </w:rPr>
  </w:style>
  <w:style w:type="character" w:customStyle="1" w:styleId="BodyTextChar">
    <w:name w:val="Body Text Char"/>
    <w:basedOn w:val="DefaultParagraphFont"/>
    <w:link w:val="BodyText"/>
    <w:semiHidden/>
    <w:qFormat/>
    <w:rPr>
      <w:rFonts w:ascii="Arial" w:hAnsi="Arial"/>
    </w:rPr>
  </w:style>
  <w:style w:type="character" w:customStyle="1" w:styleId="CommentsChar">
    <w:name w:val="Comments Char"/>
    <w:link w:val="Comments"/>
    <w:qFormat/>
    <w:locked/>
    <w:rPr>
      <w:rFonts w:ascii="Arial" w:eastAsia="Times New Roman" w:hAnsi="Arial" w:cs="Arial"/>
      <w:i/>
      <w:sz w:val="18"/>
      <w:lang w:eastAsia="ja-JP"/>
    </w:rPr>
  </w:style>
  <w:style w:type="paragraph" w:customStyle="1" w:styleId="Comments">
    <w:name w:val="Comments"/>
    <w:basedOn w:val="Normal"/>
    <w:link w:val="CommentsChar"/>
    <w:qFormat/>
    <w:pPr>
      <w:overflowPunct w:val="0"/>
      <w:autoSpaceDE w:val="0"/>
      <w:autoSpaceDN w:val="0"/>
      <w:adjustRightInd w:val="0"/>
      <w:spacing w:before="40"/>
    </w:pPr>
    <w:rPr>
      <w:rFonts w:ascii="Arial" w:hAnsi="Arial" w:cs="Arial"/>
      <w:i/>
      <w:sz w:val="18"/>
      <w:szCs w:val="22"/>
      <w:lang w:eastAsia="ja-JP"/>
    </w:rPr>
  </w:style>
  <w:style w:type="character" w:customStyle="1" w:styleId="B3Char">
    <w:name w:val="B3 Char"/>
    <w:qFormat/>
    <w:rPr>
      <w:rFonts w:eastAsia="Times New Roman"/>
    </w:rPr>
  </w:style>
  <w:style w:type="character" w:customStyle="1" w:styleId="ListParagraphChar1">
    <w:name w:val="List Paragraph Char1"/>
    <w:uiPriority w:val="34"/>
    <w:qFormat/>
    <w:locked/>
    <w:rPr>
      <w:rFonts w:ascii="Calibri" w:eastAsia="Calibri" w:hAnsi="Calibri"/>
      <w:sz w:val="22"/>
      <w:szCs w:val="22"/>
      <w:lang w:val="en-US" w:eastAsia="en-US"/>
    </w:rPr>
  </w:style>
  <w:style w:type="paragraph" w:customStyle="1" w:styleId="1">
    <w:name w:val="修订1"/>
    <w:hidden/>
    <w:uiPriority w:val="99"/>
    <w:semiHidden/>
    <w:qFormat/>
    <w:rPr>
      <w:rFonts w:ascii="Arial" w:eastAsia="Times New Roman" w:hAnsi="Arial" w:cs="Times New Roman"/>
      <w:lang w:val="en-GB"/>
    </w:rPr>
  </w:style>
  <w:style w:type="paragraph" w:customStyle="1" w:styleId="EditorsNote">
    <w:name w:val="Editor's Note"/>
    <w:aliases w:val="EN,Editor's Noteormal"/>
    <w:basedOn w:val="Normal"/>
    <w:link w:val="EditorsNoteChar"/>
    <w:qFormat/>
    <w:pPr>
      <w:keepLines/>
      <w:overflowPunct w:val="0"/>
      <w:autoSpaceDE w:val="0"/>
      <w:autoSpaceDN w:val="0"/>
      <w:adjustRightInd w:val="0"/>
      <w:spacing w:after="180" w:line="259" w:lineRule="auto"/>
      <w:ind w:left="1135" w:hanging="851"/>
      <w:textAlignment w:val="baseline"/>
    </w:pPr>
    <w:rPr>
      <w:color w:val="FF0000"/>
      <w:sz w:val="20"/>
      <w:szCs w:val="20"/>
      <w:lang w:val="en-GB" w:eastAsia="ja-JP"/>
    </w:rPr>
  </w:style>
  <w:style w:type="character" w:customStyle="1" w:styleId="EditorsNoteChar">
    <w:name w:val="Editor's Note Char"/>
    <w:link w:val="EditorsNote"/>
    <w:qFormat/>
    <w:locked/>
    <w:rPr>
      <w:rFonts w:ascii="Times New Roman" w:eastAsia="Times New Roman" w:hAnsi="Times New Roman" w:cs="Times New Roman"/>
      <w:color w:val="FF0000"/>
      <w:sz w:val="20"/>
      <w:szCs w:val="20"/>
      <w:lang w:val="en-GB" w:eastAsia="ja-JP"/>
    </w:rPr>
  </w:style>
  <w:style w:type="paragraph" w:customStyle="1" w:styleId="EmailDiscussion2">
    <w:name w:val="EmailDiscussion2"/>
    <w:basedOn w:val="Doc-text2"/>
    <w:uiPriority w:val="99"/>
    <w:qFormat/>
  </w:style>
  <w:style w:type="paragraph" w:customStyle="1" w:styleId="ace-line">
    <w:name w:val="ace-line"/>
    <w:basedOn w:val="Normal"/>
    <w:qFormat/>
    <w:pPr>
      <w:spacing w:before="100" w:beforeAutospacing="1" w:after="100" w:afterAutospacing="1"/>
    </w:pPr>
    <w:rPr>
      <w:rFonts w:ascii="宋体" w:eastAsia="宋体" w:hAnsi="宋体" w:cs="宋体"/>
    </w:rPr>
  </w:style>
  <w:style w:type="paragraph" w:customStyle="1" w:styleId="Proposal-HW">
    <w:name w:val="Proposal-HW"/>
    <w:basedOn w:val="Normal"/>
    <w:link w:val="Proposal-HWChar"/>
    <w:qFormat/>
    <w:pPr>
      <w:overflowPunct w:val="0"/>
      <w:autoSpaceDE w:val="0"/>
      <w:autoSpaceDN w:val="0"/>
      <w:adjustRightInd w:val="0"/>
      <w:spacing w:before="80" w:after="100"/>
      <w:ind w:left="1273" w:right="2" w:hangingChars="634" w:hanging="1273"/>
      <w:textAlignment w:val="baseline"/>
    </w:pPr>
    <w:rPr>
      <w:b/>
      <w:sz w:val="20"/>
      <w:szCs w:val="20"/>
      <w:lang w:val="en-GB" w:eastAsia="en-GB"/>
    </w:rPr>
  </w:style>
  <w:style w:type="character" w:customStyle="1" w:styleId="Proposal-HWChar">
    <w:name w:val="Proposal-HW Char"/>
    <w:basedOn w:val="DefaultParagraphFont"/>
    <w:link w:val="Proposal-HW"/>
    <w:qFormat/>
    <w:rPr>
      <w:rFonts w:ascii="Times New Roman" w:eastAsia="Times New Roman" w:hAnsi="Times New Roman" w:cs="Times New Roman"/>
      <w:b/>
      <w:sz w:val="20"/>
      <w:szCs w:val="20"/>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lang w:eastAsia="en-US"/>
    </w:rPr>
  </w:style>
  <w:style w:type="character" w:customStyle="1" w:styleId="TFChar">
    <w:name w:val="TF Char"/>
    <w:link w:val="TF"/>
    <w:qFormat/>
    <w:rPr>
      <w:rFonts w:ascii="Arial" w:hAnsi="Arial" w:cs="Times New Roman"/>
      <w:b/>
      <w:sz w:val="20"/>
      <w:szCs w:val="20"/>
      <w:lang w:val="en-GB"/>
    </w:rPr>
  </w:style>
  <w:style w:type="paragraph" w:customStyle="1" w:styleId="Guidance">
    <w:name w:val="Guidance"/>
    <w:basedOn w:val="Normal"/>
    <w:qFormat/>
    <w:pPr>
      <w:spacing w:after="180"/>
    </w:pPr>
    <w:rPr>
      <w:rFonts w:eastAsia="宋体"/>
      <w:i/>
      <w:color w:val="0000FF"/>
      <w:sz w:val="20"/>
      <w:szCs w:val="20"/>
      <w:lang w:val="en-GB" w:eastAsia="en-US"/>
    </w:rPr>
  </w:style>
  <w:style w:type="paragraph" w:customStyle="1" w:styleId="Agreement">
    <w:name w:val="Agreement"/>
    <w:basedOn w:val="Normal"/>
    <w:next w:val="Normal"/>
    <w:uiPriority w:val="99"/>
    <w:qFormat/>
    <w:pPr>
      <w:numPr>
        <w:numId w:val="4"/>
      </w:numPr>
      <w:spacing w:before="60"/>
    </w:pPr>
    <w:rPr>
      <w:rFonts w:ascii="Arial" w:eastAsia="MS Mincho" w:hAnsi="Arial"/>
      <w:b/>
      <w:sz w:val="20"/>
      <w:lang w:val="en-GB" w:eastAsia="en-GB"/>
    </w:rPr>
  </w:style>
  <w:style w:type="paragraph" w:styleId="ListNumber3">
    <w:name w:val="List Number 3"/>
    <w:basedOn w:val="Normal"/>
    <w:rsid w:val="0001513B"/>
    <w:pPr>
      <w:numPr>
        <w:numId w:val="40"/>
      </w:numPr>
      <w:spacing w:after="120" w:line="264" w:lineRule="auto"/>
      <w:contextualSpacing/>
    </w:pPr>
    <w:rPr>
      <w:rFonts w:eastAsia="宋体"/>
      <w:sz w:val="20"/>
      <w:szCs w:val="20"/>
      <w:lang w:val="en-GB" w:eastAsia="en-US"/>
    </w:rPr>
  </w:style>
  <w:style w:type="character" w:styleId="UnresolvedMention">
    <w:name w:val="Unresolved Mention"/>
    <w:basedOn w:val="DefaultParagraphFont"/>
    <w:uiPriority w:val="99"/>
    <w:semiHidden/>
    <w:unhideWhenUsed/>
    <w:rsid w:val="004A3767"/>
    <w:rPr>
      <w:color w:val="605E5C"/>
      <w:shd w:val="clear" w:color="auto" w:fill="E1DFDD"/>
    </w:rPr>
  </w:style>
  <w:style w:type="paragraph" w:customStyle="1" w:styleId="NO">
    <w:name w:val="NO"/>
    <w:basedOn w:val="Normal"/>
    <w:link w:val="NOZchn"/>
    <w:qFormat/>
    <w:rsid w:val="00CF68FC"/>
    <w:pPr>
      <w:keepLines/>
      <w:overflowPunct w:val="0"/>
      <w:autoSpaceDE w:val="0"/>
      <w:autoSpaceDN w:val="0"/>
      <w:adjustRightInd w:val="0"/>
      <w:spacing w:after="180"/>
      <w:ind w:left="1135" w:hanging="851"/>
      <w:textAlignment w:val="baseline"/>
    </w:pPr>
    <w:rPr>
      <w:sz w:val="20"/>
      <w:szCs w:val="20"/>
      <w:lang w:val="en-GB" w:eastAsia="en-GB"/>
    </w:rPr>
  </w:style>
  <w:style w:type="character" w:customStyle="1" w:styleId="NOZchn">
    <w:name w:val="NO Zchn"/>
    <w:link w:val="NO"/>
    <w:qFormat/>
    <w:rsid w:val="00CF68FC"/>
    <w:rPr>
      <w:rFonts w:ascii="Times New Roman" w:eastAsia="Times New Roman" w:hAnsi="Times New Roman" w:cs="Times New Roman"/>
      <w:lang w:val="en-GB" w:eastAsia="en-GB"/>
    </w:rPr>
  </w:style>
  <w:style w:type="paragraph" w:customStyle="1" w:styleId="B4">
    <w:name w:val="B4"/>
    <w:basedOn w:val="Normal"/>
    <w:link w:val="B4Char"/>
    <w:qFormat/>
    <w:rsid w:val="00CF68FC"/>
    <w:pPr>
      <w:spacing w:after="180"/>
      <w:ind w:left="1418" w:hanging="284"/>
    </w:pPr>
    <w:rPr>
      <w:rFonts w:eastAsia="宋体"/>
      <w:sz w:val="20"/>
      <w:szCs w:val="20"/>
      <w:lang w:val="en-GB" w:eastAsia="en-US"/>
    </w:rPr>
  </w:style>
  <w:style w:type="paragraph" w:customStyle="1" w:styleId="B5">
    <w:name w:val="B5"/>
    <w:basedOn w:val="Normal"/>
    <w:qFormat/>
    <w:rsid w:val="00CF68FC"/>
    <w:pPr>
      <w:spacing w:after="180"/>
      <w:ind w:left="1702" w:hanging="284"/>
    </w:pPr>
    <w:rPr>
      <w:rFonts w:eastAsia="宋体"/>
      <w:sz w:val="20"/>
      <w:szCs w:val="20"/>
      <w:lang w:val="en-GB" w:eastAsia="en-US"/>
    </w:rPr>
  </w:style>
  <w:style w:type="character" w:customStyle="1" w:styleId="B4Char">
    <w:name w:val="B4 Char"/>
    <w:link w:val="B4"/>
    <w:qFormat/>
    <w:rsid w:val="00CF68FC"/>
    <w:rPr>
      <w:rFonts w:ascii="Times New Roman" w:hAnsi="Times New Roman" w:cs="Times New Roman"/>
      <w:lang w:val="en-GB" w:eastAsia="en-US"/>
    </w:rPr>
  </w:style>
  <w:style w:type="paragraph" w:styleId="ListNumber2">
    <w:name w:val="List Number 2"/>
    <w:basedOn w:val="Normal"/>
    <w:qFormat/>
    <w:rsid w:val="00DC43F8"/>
    <w:pPr>
      <w:numPr>
        <w:numId w:val="41"/>
      </w:numPr>
      <w:tabs>
        <w:tab w:val="clear" w:pos="643"/>
      </w:tabs>
      <w:spacing w:after="180"/>
      <w:contextualSpacing/>
    </w:pPr>
    <w:rPr>
      <w:rFonts w:eastAsia="宋体"/>
      <w:sz w:val="20"/>
      <w:szCs w:val="20"/>
      <w:lang w:val="en-GB" w:eastAsia="en-US"/>
    </w:rPr>
  </w:style>
  <w:style w:type="paragraph" w:styleId="ListBullet3">
    <w:name w:val="List Bullet 3"/>
    <w:basedOn w:val="Normal"/>
    <w:qFormat/>
    <w:rsid w:val="00A46C64"/>
    <w:pPr>
      <w:numPr>
        <w:numId w:val="43"/>
      </w:numPr>
      <w:tabs>
        <w:tab w:val="clear" w:pos="926"/>
      </w:tabs>
      <w:spacing w:after="180"/>
      <w:ind w:left="0" w:firstLine="0"/>
      <w:contextualSpacing/>
    </w:pPr>
    <w:rPr>
      <w:rFonts w:eastAsia="宋体"/>
      <w:sz w:val="2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02513">
      <w:bodyDiv w:val="1"/>
      <w:marLeft w:val="0"/>
      <w:marRight w:val="0"/>
      <w:marTop w:val="0"/>
      <w:marBottom w:val="0"/>
      <w:divBdr>
        <w:top w:val="none" w:sz="0" w:space="0" w:color="auto"/>
        <w:left w:val="none" w:sz="0" w:space="0" w:color="auto"/>
        <w:bottom w:val="none" w:sz="0" w:space="0" w:color="auto"/>
        <w:right w:val="none" w:sz="0" w:space="0" w:color="auto"/>
      </w:divBdr>
    </w:div>
    <w:div w:id="40718263">
      <w:bodyDiv w:val="1"/>
      <w:marLeft w:val="0"/>
      <w:marRight w:val="0"/>
      <w:marTop w:val="0"/>
      <w:marBottom w:val="0"/>
      <w:divBdr>
        <w:top w:val="none" w:sz="0" w:space="0" w:color="auto"/>
        <w:left w:val="none" w:sz="0" w:space="0" w:color="auto"/>
        <w:bottom w:val="none" w:sz="0" w:space="0" w:color="auto"/>
        <w:right w:val="none" w:sz="0" w:space="0" w:color="auto"/>
      </w:divBdr>
      <w:divsChild>
        <w:div w:id="45687185">
          <w:marLeft w:val="1051"/>
          <w:marRight w:val="0"/>
          <w:marTop w:val="0"/>
          <w:marBottom w:val="120"/>
          <w:divBdr>
            <w:top w:val="none" w:sz="0" w:space="0" w:color="auto"/>
            <w:left w:val="none" w:sz="0" w:space="0" w:color="auto"/>
            <w:bottom w:val="none" w:sz="0" w:space="0" w:color="auto"/>
            <w:right w:val="none" w:sz="0" w:space="0" w:color="auto"/>
          </w:divBdr>
        </w:div>
        <w:div w:id="923808141">
          <w:marLeft w:val="1771"/>
          <w:marRight w:val="0"/>
          <w:marTop w:val="0"/>
          <w:marBottom w:val="120"/>
          <w:divBdr>
            <w:top w:val="none" w:sz="0" w:space="0" w:color="auto"/>
            <w:left w:val="none" w:sz="0" w:space="0" w:color="auto"/>
            <w:bottom w:val="none" w:sz="0" w:space="0" w:color="auto"/>
            <w:right w:val="none" w:sz="0" w:space="0" w:color="auto"/>
          </w:divBdr>
        </w:div>
      </w:divsChild>
    </w:div>
    <w:div w:id="299774779">
      <w:bodyDiv w:val="1"/>
      <w:marLeft w:val="0"/>
      <w:marRight w:val="0"/>
      <w:marTop w:val="0"/>
      <w:marBottom w:val="0"/>
      <w:divBdr>
        <w:top w:val="none" w:sz="0" w:space="0" w:color="auto"/>
        <w:left w:val="none" w:sz="0" w:space="0" w:color="auto"/>
        <w:bottom w:val="none" w:sz="0" w:space="0" w:color="auto"/>
        <w:right w:val="none" w:sz="0" w:space="0" w:color="auto"/>
      </w:divBdr>
      <w:divsChild>
        <w:div w:id="246311071">
          <w:marLeft w:val="0"/>
          <w:marRight w:val="0"/>
          <w:marTop w:val="0"/>
          <w:marBottom w:val="0"/>
          <w:divBdr>
            <w:top w:val="single" w:sz="2" w:space="0" w:color="auto"/>
            <w:left w:val="single" w:sz="2" w:space="0" w:color="auto"/>
            <w:bottom w:val="single" w:sz="2" w:space="0" w:color="auto"/>
            <w:right w:val="single" w:sz="2" w:space="0" w:color="auto"/>
          </w:divBdr>
        </w:div>
        <w:div w:id="1044595189">
          <w:marLeft w:val="0"/>
          <w:marRight w:val="0"/>
          <w:marTop w:val="0"/>
          <w:marBottom w:val="0"/>
          <w:divBdr>
            <w:top w:val="single" w:sz="2" w:space="0" w:color="auto"/>
            <w:left w:val="single" w:sz="2" w:space="0" w:color="auto"/>
            <w:bottom w:val="single" w:sz="2" w:space="0" w:color="auto"/>
            <w:right w:val="single" w:sz="2" w:space="0" w:color="auto"/>
          </w:divBdr>
        </w:div>
        <w:div w:id="1943292783">
          <w:marLeft w:val="0"/>
          <w:marRight w:val="0"/>
          <w:marTop w:val="0"/>
          <w:marBottom w:val="0"/>
          <w:divBdr>
            <w:top w:val="single" w:sz="2" w:space="0" w:color="auto"/>
            <w:left w:val="single" w:sz="2" w:space="0" w:color="auto"/>
            <w:bottom w:val="single" w:sz="2" w:space="0" w:color="auto"/>
            <w:right w:val="single" w:sz="2" w:space="0" w:color="auto"/>
          </w:divBdr>
        </w:div>
      </w:divsChild>
    </w:div>
    <w:div w:id="964695121">
      <w:bodyDiv w:val="1"/>
      <w:marLeft w:val="0"/>
      <w:marRight w:val="0"/>
      <w:marTop w:val="0"/>
      <w:marBottom w:val="0"/>
      <w:divBdr>
        <w:top w:val="none" w:sz="0" w:space="0" w:color="auto"/>
        <w:left w:val="none" w:sz="0" w:space="0" w:color="auto"/>
        <w:bottom w:val="none" w:sz="0" w:space="0" w:color="auto"/>
        <w:right w:val="none" w:sz="0" w:space="0" w:color="auto"/>
      </w:divBdr>
    </w:div>
    <w:div w:id="1104425806">
      <w:bodyDiv w:val="1"/>
      <w:marLeft w:val="0"/>
      <w:marRight w:val="0"/>
      <w:marTop w:val="0"/>
      <w:marBottom w:val="0"/>
      <w:divBdr>
        <w:top w:val="none" w:sz="0" w:space="0" w:color="auto"/>
        <w:left w:val="none" w:sz="0" w:space="0" w:color="auto"/>
        <w:bottom w:val="none" w:sz="0" w:space="0" w:color="auto"/>
        <w:right w:val="none" w:sz="0" w:space="0" w:color="auto"/>
      </w:divBdr>
      <w:divsChild>
        <w:div w:id="1286733976">
          <w:marLeft w:val="1051"/>
          <w:marRight w:val="0"/>
          <w:marTop w:val="0"/>
          <w:marBottom w:val="120"/>
          <w:divBdr>
            <w:top w:val="none" w:sz="0" w:space="0" w:color="auto"/>
            <w:left w:val="none" w:sz="0" w:space="0" w:color="auto"/>
            <w:bottom w:val="none" w:sz="0" w:space="0" w:color="auto"/>
            <w:right w:val="none" w:sz="0" w:space="0" w:color="auto"/>
          </w:divBdr>
        </w:div>
      </w:divsChild>
    </w:div>
    <w:div w:id="1225676276">
      <w:bodyDiv w:val="1"/>
      <w:marLeft w:val="0"/>
      <w:marRight w:val="0"/>
      <w:marTop w:val="0"/>
      <w:marBottom w:val="0"/>
      <w:divBdr>
        <w:top w:val="none" w:sz="0" w:space="0" w:color="auto"/>
        <w:left w:val="none" w:sz="0" w:space="0" w:color="auto"/>
        <w:bottom w:val="none" w:sz="0" w:space="0" w:color="auto"/>
        <w:right w:val="none" w:sz="0" w:space="0" w:color="auto"/>
      </w:divBdr>
    </w:div>
    <w:div w:id="1568034574">
      <w:bodyDiv w:val="1"/>
      <w:marLeft w:val="0"/>
      <w:marRight w:val="0"/>
      <w:marTop w:val="0"/>
      <w:marBottom w:val="0"/>
      <w:divBdr>
        <w:top w:val="none" w:sz="0" w:space="0" w:color="auto"/>
        <w:left w:val="none" w:sz="0" w:space="0" w:color="auto"/>
        <w:bottom w:val="none" w:sz="0" w:space="0" w:color="auto"/>
        <w:right w:val="none" w:sz="0" w:space="0" w:color="auto"/>
      </w:divBdr>
      <w:divsChild>
        <w:div w:id="1339767361">
          <w:marLeft w:val="1051"/>
          <w:marRight w:val="0"/>
          <w:marTop w:val="0"/>
          <w:marBottom w:val="120"/>
          <w:divBdr>
            <w:top w:val="none" w:sz="0" w:space="0" w:color="auto"/>
            <w:left w:val="none" w:sz="0" w:space="0" w:color="auto"/>
            <w:bottom w:val="none" w:sz="0" w:space="0" w:color="auto"/>
            <w:right w:val="none" w:sz="0" w:space="0" w:color="auto"/>
          </w:divBdr>
        </w:div>
      </w:divsChild>
    </w:div>
    <w:div w:id="15950435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Users\panidx\OneDrive%20-%20InterDigital%20Communications,%20Inc\Documents\3GPP%20RAN\TSGR2_130\Docs\R2-25039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926E2D-CEFB-452D-BA0D-51C09AE4F5FA}">
  <ds:schemaRefs>
    <ds:schemaRef ds:uri="http://schemas.microsoft.com/sharepoint/v3/contenttype/forms"/>
  </ds:schemaRefs>
</ds:datastoreItem>
</file>

<file path=customXml/itemProps2.xml><?xml version="1.0" encoding="utf-8"?>
<ds:datastoreItem xmlns:ds="http://schemas.openxmlformats.org/officeDocument/2006/customXml" ds:itemID="{3EA0E183-AB0A-4EC7-A032-B2D5E44BA7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C3EA02E-1F63-4490-95BC-AFCFF53D6945}">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4.xml><?xml version="1.0" encoding="utf-8"?>
<ds:datastoreItem xmlns:ds="http://schemas.openxmlformats.org/officeDocument/2006/customXml" ds:itemID="{2F81B8A0-3231-436F-AF98-92000E4E2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6</Pages>
  <Words>12829</Words>
  <Characters>73130</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
    </vt:vector>
  </TitlesOfParts>
  <Company>InterDigital</Company>
  <LinksUpToDate>false</LinksUpToDate>
  <CharactersWithSpaces>85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N2 Chair (InterDigital)</dc:creator>
  <cp:lastModifiedBy>Rapp1</cp:lastModifiedBy>
  <cp:revision>3</cp:revision>
  <cp:lastPrinted>2025-08-01T07:07:00Z</cp:lastPrinted>
  <dcterms:created xsi:type="dcterms:W3CDTF">2025-09-26T10:30:00Z</dcterms:created>
  <dcterms:modified xsi:type="dcterms:W3CDTF">2025-09-26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MediaServiceImageTags">
    <vt:lpwstr/>
  </property>
  <property fmtid="{D5CDD505-2E9C-101B-9397-08002B2CF9AE}" pid="4" name="MSIP_Label_4d2f777e-4347-4fc6-823a-b44ab313546a_Enabled">
    <vt:lpwstr>true</vt:lpwstr>
  </property>
  <property fmtid="{D5CDD505-2E9C-101B-9397-08002B2CF9AE}" pid="5" name="MSIP_Label_4d2f777e-4347-4fc6-823a-b44ab313546a_SetDate">
    <vt:lpwstr>2025-04-16T14:00:38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a236d6df-940d-4284-9f25-3aa49c593059</vt:lpwstr>
  </property>
  <property fmtid="{D5CDD505-2E9C-101B-9397-08002B2CF9AE}" pid="10" name="MSIP_Label_4d2f777e-4347-4fc6-823a-b44ab313546a_ContentBits">
    <vt:lpwstr>0</vt:lpwstr>
  </property>
  <property fmtid="{D5CDD505-2E9C-101B-9397-08002B2CF9AE}" pid="11" name="MSIP_Label_4d2f777e-4347-4fc6-823a-b44ab313546a_Tag">
    <vt:lpwstr>10, 3, 0, 1</vt:lpwstr>
  </property>
  <property fmtid="{D5CDD505-2E9C-101B-9397-08002B2CF9AE}" pid="12" name="CWM5aebed60218a11f08000494800004948">
    <vt:lpwstr>CWMmnc0NSehNIe99N7snOABy0z0QTC6jvAKm0DaWDLP+WgII6AbvBkWQy32t5xlwONvKkUEGDceBQ5e/PLGkkPWoA==</vt:lpwstr>
  </property>
  <property fmtid="{D5CDD505-2E9C-101B-9397-08002B2CF9AE}" pid="13" name="MSIP_Label_dd59f345-fd0b-4b4e-aba2-7c7a20c52995_Enabled">
    <vt:lpwstr>true</vt:lpwstr>
  </property>
  <property fmtid="{D5CDD505-2E9C-101B-9397-08002B2CF9AE}" pid="14" name="MSIP_Label_dd59f345-fd0b-4b4e-aba2-7c7a20c52995_SetDate">
    <vt:lpwstr>2025-04-29T10:43:40Z</vt:lpwstr>
  </property>
  <property fmtid="{D5CDD505-2E9C-101B-9397-08002B2CF9AE}" pid="15" name="MSIP_Label_dd59f345-fd0b-4b4e-aba2-7c7a20c52995_Method">
    <vt:lpwstr>Privileged</vt:lpwstr>
  </property>
  <property fmtid="{D5CDD505-2E9C-101B-9397-08002B2CF9AE}" pid="16" name="MSIP_Label_dd59f345-fd0b-4b4e-aba2-7c7a20c52995_Name">
    <vt:lpwstr>General</vt:lpwstr>
  </property>
  <property fmtid="{D5CDD505-2E9C-101B-9397-08002B2CF9AE}" pid="17" name="MSIP_Label_dd59f345-fd0b-4b4e-aba2-7c7a20c52995_SiteId">
    <vt:lpwstr>5069cde4-642a-45c0-8094-d0c2dec10be3</vt:lpwstr>
  </property>
  <property fmtid="{D5CDD505-2E9C-101B-9397-08002B2CF9AE}" pid="18" name="MSIP_Label_dd59f345-fd0b-4b4e-aba2-7c7a20c52995_ActionId">
    <vt:lpwstr>b03f0fa8-45c9-4474-b577-d9e79170f5c9</vt:lpwstr>
  </property>
  <property fmtid="{D5CDD505-2E9C-101B-9397-08002B2CF9AE}" pid="19" name="MSIP_Label_dd59f345-fd0b-4b4e-aba2-7c7a20c52995_ContentBits">
    <vt:lpwstr>0</vt:lpwstr>
  </property>
  <property fmtid="{D5CDD505-2E9C-101B-9397-08002B2CF9AE}" pid="20" name="MSIP_Label_dd59f345-fd0b-4b4e-aba2-7c7a20c52995_Tag">
    <vt:lpwstr>10, 0, 1, 1</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53791589</vt:lpwstr>
  </property>
  <property fmtid="{D5CDD505-2E9C-101B-9397-08002B2CF9AE}" pid="25" name="KSOProductBuildVer">
    <vt:lpwstr>2052-12.1.0.21915</vt:lpwstr>
  </property>
  <property fmtid="{D5CDD505-2E9C-101B-9397-08002B2CF9AE}" pid="26" name="ICV">
    <vt:lpwstr>C42D309892A94CEF9FD9605A75C448D1_13</vt:lpwstr>
  </property>
  <property fmtid="{D5CDD505-2E9C-101B-9397-08002B2CF9AE}" pid="27" name="KSOTemplateDocerSaveRecord">
    <vt:lpwstr>eyJoZGlkIjoiM2E0ZGI3Yjg3MGY5ZWZhZDkzMzE3YTk5OWI1ZWQxMTkiLCJ1c2VySWQiOiIzMTAxODg0MzQifQ==</vt:lpwstr>
  </property>
</Properties>
</file>